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DA8B87" w14:textId="5B6C226E" w:rsidR="004158B5" w:rsidRPr="00E257FB" w:rsidRDefault="00483B4C" w:rsidP="00AD5934">
      <w:r>
        <w:t xml:space="preserve"> </w:t>
      </w:r>
      <w:r w:rsidR="00E257FB"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6278798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2589ABFC" w14:textId="77777777" w:rsid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2D97AD40" w14:textId="77777777" w:rsid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2EDE4DC3" w14:textId="77777777" w:rsidR="004158B5" w:rsidRPr="000B300C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color w:val="FF0000"/>
          <w:sz w:val="20"/>
          <w:szCs w:val="20"/>
        </w:rPr>
      </w:pPr>
    </w:p>
    <w:p w14:paraId="2159FFB1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14B2F894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30F6FFFC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</w:p>
    <w:p w14:paraId="0EC7458F" w14:textId="77777777" w:rsidR="004158B5" w:rsidRPr="004158B5" w:rsidRDefault="004158B5" w:rsidP="00B2365A">
      <w:pPr>
        <w:widowControl w:val="0"/>
        <w:spacing w:before="29" w:after="0" w:line="240" w:lineRule="auto"/>
        <w:ind w:left="3415" w:right="3398"/>
        <w:jc w:val="left"/>
        <w:rPr>
          <w:rFonts w:ascii="Calibri" w:eastAsia="Calibri" w:hAnsi="Calibri" w:cs="Times New Roman"/>
          <w:noProof w:val="0"/>
          <w:sz w:val="20"/>
          <w:szCs w:val="20"/>
        </w:rPr>
      </w:pPr>
      <w:r w:rsidRPr="004158B5">
        <w:rPr>
          <w:rFonts w:ascii="Calibri" w:eastAsia="Calibri" w:hAnsi="Calibri" w:cs="Times New Roman"/>
          <w:sz w:val="20"/>
          <w:szCs w:val="20"/>
        </w:rPr>
        <w:drawing>
          <wp:inline distT="0" distB="0" distL="0" distR="0" wp14:anchorId="5078B316" wp14:editId="417B22CB">
            <wp:extent cx="1816331" cy="702425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ого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6331" cy="70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43EB7" w14:textId="77777777" w:rsidR="004158B5" w:rsidRDefault="004158B5" w:rsidP="00B2365A">
      <w:pPr>
        <w:widowControl w:val="0"/>
        <w:jc w:val="left"/>
        <w:rPr>
          <w:rFonts w:eastAsia="Calibri" w:cs="Times New Roman"/>
          <w:b/>
          <w:noProof w:val="0"/>
          <w:szCs w:val="24"/>
        </w:rPr>
      </w:pPr>
    </w:p>
    <w:p w14:paraId="3CA6BC10" w14:textId="77777777" w:rsidR="004158B5" w:rsidRDefault="004158B5" w:rsidP="00B2365A">
      <w:pPr>
        <w:widowControl w:val="0"/>
        <w:jc w:val="left"/>
        <w:rPr>
          <w:rFonts w:eastAsia="Calibri" w:cs="Times New Roman"/>
          <w:b/>
          <w:noProof w:val="0"/>
          <w:szCs w:val="24"/>
        </w:rPr>
      </w:pPr>
    </w:p>
    <w:p w14:paraId="63897386" w14:textId="77777777" w:rsid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</w:p>
    <w:p w14:paraId="2B21C0FC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ИНФОРМАТОР О РАДУ</w:t>
      </w:r>
    </w:p>
    <w:p w14:paraId="48F54D33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</w:p>
    <w:p w14:paraId="059F8C93" w14:textId="77777777" w:rsidR="004158B5" w:rsidRPr="000A5F28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МИНИСТАРСТВО ПОЉОПР</w:t>
      </w:r>
      <w:r w:rsidR="000A5F28">
        <w:rPr>
          <w:rFonts w:eastAsia="Calibri" w:cs="Times New Roman"/>
          <w:b/>
          <w:noProof w:val="0"/>
          <w:szCs w:val="24"/>
        </w:rPr>
        <w:t>ИВРЕДЕ, ШУМАРСТВА И ВОДОПРИВРЕДЕ</w:t>
      </w:r>
    </w:p>
    <w:p w14:paraId="54E09E38" w14:textId="77777777" w:rsidR="004158B5" w:rsidRPr="004158B5" w:rsidRDefault="004158B5" w:rsidP="00C5647B">
      <w:pPr>
        <w:widowControl w:val="0"/>
        <w:jc w:val="center"/>
        <w:rPr>
          <w:rFonts w:eastAsia="Calibri" w:cs="Times New Roman"/>
          <w:b/>
          <w:noProof w:val="0"/>
          <w:szCs w:val="24"/>
        </w:rPr>
      </w:pPr>
      <w:r w:rsidRPr="004158B5">
        <w:rPr>
          <w:rFonts w:eastAsia="Calibri" w:cs="Times New Roman"/>
          <w:b/>
          <w:noProof w:val="0"/>
          <w:szCs w:val="24"/>
        </w:rPr>
        <w:t>УПРАВА ЗА АГРАРНА ПЛАЋАЊА</w:t>
      </w:r>
    </w:p>
    <w:p w14:paraId="4822BABC" w14:textId="77777777" w:rsidR="0082015D" w:rsidRPr="00E30CE1" w:rsidRDefault="004158B5">
      <w:pPr>
        <w:pStyle w:val="TOCHeading"/>
        <w:rPr>
          <w:lang w:val="sr-Latn-RS"/>
        </w:rPr>
      </w:pPr>
      <w:r>
        <w:br w:type="page"/>
      </w:r>
    </w:p>
    <w:sdt>
      <w:sdtPr>
        <w:rPr>
          <w:b/>
          <w:bCs/>
        </w:rPr>
        <w:id w:val="-2418808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7762A9D1" w14:textId="77777777" w:rsidR="00216FB5" w:rsidRDefault="001B6A34" w:rsidP="0082015D">
          <w:pPr>
            <w:jc w:val="left"/>
            <w:rPr>
              <w:lang w:val="sr-Cyrl-RS"/>
            </w:rPr>
          </w:pPr>
          <w:r>
            <w:rPr>
              <w:lang w:val="sr-Cyrl-RS"/>
            </w:rPr>
            <w:t>САДРЖАЈ</w:t>
          </w:r>
        </w:p>
        <w:p w14:paraId="0B2CBF84" w14:textId="2563725A" w:rsidR="00D67C58" w:rsidRDefault="00216FB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0146473" w:history="1">
            <w:r w:rsidR="00D67C58" w:rsidRPr="002733BF">
              <w:rPr>
                <w:rStyle w:val="Hyperlink"/>
                <w:rFonts w:eastAsia="Times New Roman"/>
              </w:rPr>
              <w:t>1.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</w:rPr>
              <w:t>С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НОВН</w:t>
            </w:r>
            <w:r w:rsidR="00D67C58" w:rsidRPr="002733BF">
              <w:rPr>
                <w:rStyle w:val="Hyperlink"/>
                <w:rFonts w:eastAsia="Times New Roman"/>
              </w:rPr>
              <w:t>И</w:t>
            </w:r>
            <w:r w:rsidR="00D67C58" w:rsidRPr="002733BF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-1"/>
              </w:rPr>
              <w:t>П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Д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Ц</w:t>
            </w:r>
            <w:r w:rsidR="00D67C58" w:rsidRPr="002733BF">
              <w:rPr>
                <w:rStyle w:val="Hyperlink"/>
                <w:rFonts w:eastAsia="Times New Roman"/>
              </w:rPr>
              <w:t>И</w:t>
            </w:r>
            <w:r w:rsidR="00D67C58" w:rsidRPr="002733BF">
              <w:rPr>
                <w:rStyle w:val="Hyperlink"/>
                <w:rFonts w:eastAsia="Times New Roman"/>
                <w:spacing w:val="-10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3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</w:rPr>
              <w:t>У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П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В</w:t>
            </w:r>
            <w:r w:rsidR="00D67C58" w:rsidRPr="002733BF">
              <w:rPr>
                <w:rStyle w:val="Hyperlink"/>
                <w:rFonts w:eastAsia="Times New Roman"/>
              </w:rPr>
              <w:t>И</w:t>
            </w:r>
            <w:r w:rsidR="00D67C58" w:rsidRPr="002733BF">
              <w:rPr>
                <w:rStyle w:val="Hyperlink"/>
                <w:rFonts w:eastAsia="Times New Roman"/>
                <w:spacing w:val="-9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З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Г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2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Н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D67C58" w:rsidRPr="002733BF">
              <w:rPr>
                <w:rStyle w:val="Hyperlink"/>
              </w:rPr>
              <w:t>ПЛАЋАЊА И ИНФОРМАТОРУ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3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3</w:t>
            </w:r>
            <w:r w:rsidR="00D67C58">
              <w:rPr>
                <w:webHidden/>
              </w:rPr>
              <w:fldChar w:fldCharType="end"/>
            </w:r>
          </w:hyperlink>
        </w:p>
        <w:p w14:paraId="4EBBE70C" w14:textId="2D3A0189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4" w:history="1">
            <w:r w:rsidR="00D67C58" w:rsidRPr="002733BF">
              <w:rPr>
                <w:rStyle w:val="Hyperlink"/>
                <w:rFonts w:eastAsia="Arial"/>
              </w:rPr>
              <w:t xml:space="preserve">2.  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Г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3"/>
              </w:rPr>
              <w:t>З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Ц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3"/>
              </w:rPr>
              <w:t>Н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5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Т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РУ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К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Т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Р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4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5</w:t>
            </w:r>
            <w:r w:rsidR="00D67C58">
              <w:rPr>
                <w:webHidden/>
              </w:rPr>
              <w:fldChar w:fldCharType="end"/>
            </w:r>
          </w:hyperlink>
        </w:p>
        <w:p w14:paraId="199B84C3" w14:textId="7ADBE76A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5" w:history="1">
            <w:r w:rsidR="00D67C58" w:rsidRPr="002733BF">
              <w:rPr>
                <w:rStyle w:val="Hyperlink"/>
              </w:rPr>
              <w:t>2.1. Графички приказ организационе структуре Управе за аграрна плаћањ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5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5</w:t>
            </w:r>
            <w:r w:rsidR="00D67C58">
              <w:rPr>
                <w:webHidden/>
              </w:rPr>
              <w:fldChar w:fldCharType="end"/>
            </w:r>
          </w:hyperlink>
        </w:p>
        <w:p w14:paraId="7E40F8AA" w14:textId="67E9CAEA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6" w:history="1">
            <w:r w:rsidR="00D67C58" w:rsidRPr="002733BF">
              <w:rPr>
                <w:rStyle w:val="Hyperlink"/>
              </w:rPr>
              <w:t>2.2. Наративни приказ организационе структуре Управе за аграрна плаћањ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6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6</w:t>
            </w:r>
            <w:r w:rsidR="00D67C58">
              <w:rPr>
                <w:webHidden/>
              </w:rPr>
              <w:fldChar w:fldCharType="end"/>
            </w:r>
          </w:hyperlink>
        </w:p>
        <w:p w14:paraId="1D908B12" w14:textId="00534361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7" w:history="1">
            <w:r w:rsidR="00D67C58" w:rsidRPr="002733BF">
              <w:rPr>
                <w:rStyle w:val="Hyperlink"/>
                <w:rFonts w:eastAsia="Times New Roman"/>
              </w:rPr>
              <w:t>3. ОПИС ФУНКЦИЈА СТАРЕШИН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7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23</w:t>
            </w:r>
            <w:r w:rsidR="00D67C58">
              <w:rPr>
                <w:webHidden/>
              </w:rPr>
              <w:fldChar w:fldCharType="end"/>
            </w:r>
          </w:hyperlink>
        </w:p>
        <w:p w14:paraId="4D33E803" w14:textId="3275EB91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8" w:history="1">
            <w:r w:rsidR="00D67C58" w:rsidRPr="002733BF">
              <w:rPr>
                <w:rStyle w:val="Hyperlink"/>
                <w:rFonts w:eastAsia="Arial"/>
              </w:rPr>
              <w:t xml:space="preserve">4. 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</w:rPr>
              <w:t>ПИС П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-8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В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6"/>
              </w:rPr>
              <w:t>Л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7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3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В</w:t>
            </w:r>
            <w:r w:rsidR="00D67C58" w:rsidRPr="002733BF">
              <w:rPr>
                <w:rStyle w:val="Hyperlink"/>
                <w:rFonts w:eastAsia="Arial"/>
              </w:rPr>
              <w:t>Е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З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С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7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5"/>
              </w:rPr>
              <w:t>Ј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В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Ш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Ћ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6"/>
              </w:rPr>
              <w:t>Д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8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26</w:t>
            </w:r>
            <w:r w:rsidR="00D67C58">
              <w:rPr>
                <w:webHidden/>
              </w:rPr>
              <w:fldChar w:fldCharType="end"/>
            </w:r>
          </w:hyperlink>
        </w:p>
        <w:p w14:paraId="5B5896F3" w14:textId="1686392D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79" w:history="1">
            <w:r w:rsidR="00D67C58" w:rsidRPr="002733BF">
              <w:rPr>
                <w:rStyle w:val="Hyperlink"/>
              </w:rPr>
              <w:t>5. СПИСАК НАЈЧЕШЋЕ ТРАЖЕНИХ ИНФОРМАЦИЈА ОД ЈАВНОГ ЗНАЧАЈ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79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27</w:t>
            </w:r>
            <w:r w:rsidR="00D67C58">
              <w:rPr>
                <w:webHidden/>
              </w:rPr>
              <w:fldChar w:fldCharType="end"/>
            </w:r>
          </w:hyperlink>
        </w:p>
        <w:p w14:paraId="70A3DCA3" w14:textId="24742791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0" w:history="1">
            <w:r w:rsidR="00D67C58" w:rsidRPr="002733BF">
              <w:rPr>
                <w:rStyle w:val="Hyperlink"/>
              </w:rPr>
              <w:t>6. ОПИС НАДЛЕЖНОСТИ, ОВЛАШЋЕЊА И ОБАВЕЗ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0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28</w:t>
            </w:r>
            <w:r w:rsidR="00D67C58">
              <w:rPr>
                <w:webHidden/>
              </w:rPr>
              <w:fldChar w:fldCharType="end"/>
            </w:r>
          </w:hyperlink>
        </w:p>
        <w:p w14:paraId="59545CCA" w14:textId="0C5EF969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1" w:history="1">
            <w:r w:rsidR="00D67C58" w:rsidRPr="002733BF">
              <w:rPr>
                <w:rStyle w:val="Hyperlink"/>
              </w:rPr>
              <w:t>7. ОПИС У ПОСТУПАЊУ У ОКВИРУ НАДЛЕЖНОСТИ, ОВЛАШЋЕЊА И ОБАВЕЗ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1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29</w:t>
            </w:r>
            <w:r w:rsidR="00D67C58">
              <w:rPr>
                <w:webHidden/>
              </w:rPr>
              <w:fldChar w:fldCharType="end"/>
            </w:r>
          </w:hyperlink>
        </w:p>
        <w:p w14:paraId="147889BA" w14:textId="4B16D9E1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2" w:history="1">
            <w:r w:rsidR="00D67C58" w:rsidRPr="002733BF">
              <w:rPr>
                <w:rStyle w:val="Hyperlink"/>
              </w:rPr>
              <w:t>8.  НАВОЂЕЊЕ ПРОПИС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2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30</w:t>
            </w:r>
            <w:r w:rsidR="00D67C58">
              <w:rPr>
                <w:webHidden/>
              </w:rPr>
              <w:fldChar w:fldCharType="end"/>
            </w:r>
          </w:hyperlink>
        </w:p>
        <w:p w14:paraId="6F485DF6" w14:textId="1D715C2F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3" w:history="1">
            <w:r w:rsidR="00D67C58" w:rsidRPr="002733BF">
              <w:rPr>
                <w:rStyle w:val="Hyperlink"/>
                <w:rFonts w:eastAsia="Arial"/>
                <w:spacing w:val="2"/>
              </w:rPr>
              <w:t xml:space="preserve">9. 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Л</w:t>
            </w:r>
            <w:r w:rsidR="00D67C58" w:rsidRPr="002733BF">
              <w:rPr>
                <w:rStyle w:val="Hyperlink"/>
                <w:rFonts w:eastAsia="Arial"/>
              </w:rPr>
              <w:t>УГЕ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2"/>
              </w:rPr>
              <w:t>К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</w:rPr>
              <w:t>ЈЕ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Г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А</w:t>
            </w:r>
            <w:r w:rsidR="00D67C58" w:rsidRPr="002733BF">
              <w:rPr>
                <w:rStyle w:val="Hyperlink"/>
                <w:rFonts w:eastAsia="Arial"/>
              </w:rPr>
              <w:t>Н ПР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У</w:t>
            </w:r>
            <w:r w:rsidR="00D67C58" w:rsidRPr="002733BF">
              <w:rPr>
                <w:rStyle w:val="Hyperlink"/>
                <w:rFonts w:eastAsia="Arial"/>
              </w:rPr>
              <w:t>ЖА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6"/>
              </w:rPr>
              <w:t>З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Н</w:t>
            </w:r>
            <w:r w:rsidR="00D67C58" w:rsidRPr="002733BF">
              <w:rPr>
                <w:rStyle w:val="Hyperlink"/>
                <w:rFonts w:eastAsia="Arial"/>
                <w:spacing w:val="-2"/>
              </w:rPr>
              <w:t>Т</w:t>
            </w:r>
            <w:r w:rsidR="00D67C58" w:rsidRPr="002733BF">
              <w:rPr>
                <w:rStyle w:val="Hyperlink"/>
                <w:rFonts w:eastAsia="Arial"/>
              </w:rPr>
              <w:t>ЕР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ЕС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В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</w:rPr>
              <w:t>ИМ</w:t>
            </w:r>
            <w:r w:rsidR="00D67C58" w:rsidRPr="002733BF">
              <w:rPr>
                <w:rStyle w:val="Hyperlink"/>
                <w:rFonts w:eastAsia="Arial"/>
                <w:spacing w:val="3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Л</w:t>
            </w:r>
            <w:r w:rsidR="00D67C58" w:rsidRPr="002733BF">
              <w:rPr>
                <w:rStyle w:val="Hyperlink"/>
                <w:rFonts w:eastAsia="Arial"/>
              </w:rPr>
              <w:t>ИЦИ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М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3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38</w:t>
            </w:r>
            <w:r w:rsidR="00D67C58">
              <w:rPr>
                <w:webHidden/>
              </w:rPr>
              <w:fldChar w:fldCharType="end"/>
            </w:r>
          </w:hyperlink>
        </w:p>
        <w:p w14:paraId="4649ABD0" w14:textId="53C82560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4" w:history="1">
            <w:r w:rsidR="00D67C58" w:rsidRPr="002733BF">
              <w:rPr>
                <w:rStyle w:val="Hyperlink"/>
                <w:rFonts w:eastAsia="Arial"/>
              </w:rPr>
              <w:t>10.</w:t>
            </w:r>
            <w:r w:rsidR="00D67C58" w:rsidRPr="002733BF">
              <w:rPr>
                <w:rStyle w:val="Hyperlink"/>
                <w:rFonts w:eastAsia="Arial"/>
                <w:spacing w:val="2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2"/>
              </w:rPr>
              <w:t>П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-2"/>
              </w:rPr>
              <w:t>Т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П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</w:rPr>
              <w:t>К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Д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ПР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У</w:t>
            </w:r>
            <w:r w:rsidR="00D67C58" w:rsidRPr="002733BF">
              <w:rPr>
                <w:rStyle w:val="Hyperlink"/>
                <w:rFonts w:eastAsia="Arial"/>
              </w:rPr>
              <w:t>Ж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6"/>
              </w:rPr>
              <w:t>Њ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7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Л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5"/>
              </w:rPr>
              <w:t>Г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4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39</w:t>
            </w:r>
            <w:r w:rsidR="00D67C58">
              <w:rPr>
                <w:webHidden/>
              </w:rPr>
              <w:fldChar w:fldCharType="end"/>
            </w:r>
          </w:hyperlink>
        </w:p>
        <w:p w14:paraId="135137BC" w14:textId="25FAD0B0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5" w:history="1">
            <w:r w:rsidR="00D67C58" w:rsidRPr="002733BF">
              <w:rPr>
                <w:rStyle w:val="Hyperlink"/>
              </w:rPr>
              <w:t>11. ПРЕГЛЕД ПОДАТАКА О ПРУЖЕНИМ УСЛУГАМ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5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40</w:t>
            </w:r>
            <w:r w:rsidR="00D67C58">
              <w:rPr>
                <w:webHidden/>
              </w:rPr>
              <w:fldChar w:fldCharType="end"/>
            </w:r>
          </w:hyperlink>
        </w:p>
        <w:p w14:paraId="2DD3F3BA" w14:textId="762A424F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6" w:history="1">
            <w:r w:rsidR="00D67C58" w:rsidRPr="002733BF">
              <w:rPr>
                <w:rStyle w:val="Hyperlink"/>
                <w:rFonts w:eastAsia="Cambria"/>
                <w:spacing w:val="-1"/>
              </w:rPr>
              <w:t>11</w:t>
            </w:r>
            <w:r w:rsidR="00D67C58" w:rsidRPr="002733BF">
              <w:rPr>
                <w:rStyle w:val="Hyperlink"/>
                <w:rFonts w:eastAsia="Cambria"/>
              </w:rPr>
              <w:t>.1</w:t>
            </w:r>
            <w:r w:rsidR="00D67C58" w:rsidRPr="002733BF">
              <w:rPr>
                <w:rStyle w:val="Hyperlink"/>
                <w:rFonts w:eastAsia="Cambria"/>
                <w:spacing w:val="-2"/>
              </w:rPr>
              <w:t xml:space="preserve"> </w:t>
            </w:r>
            <w:r w:rsidR="00D67C58" w:rsidRPr="002733BF">
              <w:rPr>
                <w:rStyle w:val="Hyperlink"/>
                <w:rFonts w:eastAsia="Cambria"/>
              </w:rPr>
              <w:t>Под</w:t>
            </w:r>
            <w:r w:rsidR="00D67C58" w:rsidRPr="002733BF">
              <w:rPr>
                <w:rStyle w:val="Hyperlink"/>
                <w:rFonts w:eastAsia="Cambria"/>
                <w:spacing w:val="1"/>
              </w:rPr>
              <w:t>а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ц</w:t>
            </w:r>
            <w:r w:rsidR="00D67C58" w:rsidRPr="002733BF">
              <w:rPr>
                <w:rStyle w:val="Hyperlink"/>
                <w:rFonts w:eastAsia="Cambria"/>
              </w:rPr>
              <w:t>и о пру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ж</w:t>
            </w:r>
            <w:r w:rsidR="00D67C58" w:rsidRPr="002733BF">
              <w:rPr>
                <w:rStyle w:val="Hyperlink"/>
                <w:rFonts w:eastAsia="Cambria"/>
                <w:spacing w:val="2"/>
              </w:rPr>
              <w:t>е</w:t>
            </w:r>
            <w:r w:rsidR="00D67C58" w:rsidRPr="002733BF">
              <w:rPr>
                <w:rStyle w:val="Hyperlink"/>
                <w:rFonts w:eastAsia="Cambria"/>
              </w:rPr>
              <w:t>ним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 xml:space="preserve"> </w:t>
            </w:r>
            <w:r w:rsidR="00D67C58" w:rsidRPr="002733BF">
              <w:rPr>
                <w:rStyle w:val="Hyperlink"/>
                <w:rFonts w:eastAsia="Cambria"/>
              </w:rPr>
              <w:t>услу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г</w:t>
            </w:r>
            <w:r w:rsidR="00D67C58" w:rsidRPr="002733BF">
              <w:rPr>
                <w:rStyle w:val="Hyperlink"/>
                <w:rFonts w:eastAsia="Cambria"/>
                <w:spacing w:val="1"/>
              </w:rPr>
              <w:t>а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м</w:t>
            </w:r>
            <w:r w:rsidR="00D67C58" w:rsidRPr="002733BF">
              <w:rPr>
                <w:rStyle w:val="Hyperlink"/>
                <w:rFonts w:eastAsia="Cambria"/>
              </w:rPr>
              <w:t>а</w:t>
            </w:r>
            <w:r w:rsidR="00D67C58" w:rsidRPr="002733BF">
              <w:rPr>
                <w:rStyle w:val="Hyperlink"/>
                <w:rFonts w:eastAsia="Cambria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Cambria"/>
              </w:rPr>
              <w:t>у</w:t>
            </w:r>
            <w:r w:rsidR="00D67C58" w:rsidRPr="002733BF">
              <w:rPr>
                <w:rStyle w:val="Hyperlink"/>
                <w:rFonts w:eastAsia="Cambria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2016</w:t>
            </w:r>
            <w:r w:rsidR="00D67C58" w:rsidRPr="002733BF">
              <w:rPr>
                <w:rStyle w:val="Hyperlink"/>
                <w:rFonts w:eastAsia="Cambria"/>
              </w:rPr>
              <w:t>.</w:t>
            </w:r>
            <w:r w:rsidR="00D67C58" w:rsidRPr="002733BF">
              <w:rPr>
                <w:rStyle w:val="Hyperlink"/>
                <w:rFonts w:eastAsia="Cambria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Cambria"/>
                <w:spacing w:val="-1"/>
              </w:rPr>
              <w:t>г</w:t>
            </w:r>
            <w:r w:rsidR="00D67C58" w:rsidRPr="002733BF">
              <w:rPr>
                <w:rStyle w:val="Hyperlink"/>
                <w:rFonts w:eastAsia="Cambria"/>
              </w:rPr>
              <w:t>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6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40</w:t>
            </w:r>
            <w:r w:rsidR="00D67C58">
              <w:rPr>
                <w:webHidden/>
              </w:rPr>
              <w:fldChar w:fldCharType="end"/>
            </w:r>
          </w:hyperlink>
        </w:p>
        <w:p w14:paraId="3739E489" w14:textId="5B203CD1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7" w:history="1">
            <w:r w:rsidR="00D67C58" w:rsidRPr="002733BF">
              <w:rPr>
                <w:rStyle w:val="Hyperlink"/>
                <w:rFonts w:eastAsia="Times New Roman"/>
              </w:rPr>
              <w:t>11.2 Подаци о пруженим услугама у 2017. г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7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43</w:t>
            </w:r>
            <w:r w:rsidR="00D67C58">
              <w:rPr>
                <w:webHidden/>
              </w:rPr>
              <w:fldChar w:fldCharType="end"/>
            </w:r>
          </w:hyperlink>
        </w:p>
        <w:p w14:paraId="43013DED" w14:textId="29D61677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8" w:history="1">
            <w:r w:rsidR="00D67C58" w:rsidRPr="002733BF">
              <w:rPr>
                <w:rStyle w:val="Hyperlink"/>
                <w:rFonts w:eastAsia="Times New Roman"/>
              </w:rPr>
              <w:t>11.3 Подаци о пруженим услугама у 2018. г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8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47</w:t>
            </w:r>
            <w:r w:rsidR="00D67C58">
              <w:rPr>
                <w:webHidden/>
              </w:rPr>
              <w:fldChar w:fldCharType="end"/>
            </w:r>
          </w:hyperlink>
        </w:p>
        <w:p w14:paraId="21B184FE" w14:textId="525C760A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89" w:history="1">
            <w:r w:rsidR="00D67C58" w:rsidRPr="002733BF">
              <w:rPr>
                <w:rStyle w:val="Hyperlink"/>
              </w:rPr>
              <w:t xml:space="preserve">11.4 Подаци о пруженим услугама у 2019. </w:t>
            </w:r>
            <w:r w:rsidR="00D67C58" w:rsidRPr="002733BF">
              <w:rPr>
                <w:rStyle w:val="Hyperlink"/>
                <w:lang w:val="sr-Cyrl-RS"/>
              </w:rPr>
              <w:t>г</w:t>
            </w:r>
            <w:r w:rsidR="00D67C58" w:rsidRPr="002733BF">
              <w:rPr>
                <w:rStyle w:val="Hyperlink"/>
              </w:rPr>
              <w:t>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89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50</w:t>
            </w:r>
            <w:r w:rsidR="00D67C58">
              <w:rPr>
                <w:webHidden/>
              </w:rPr>
              <w:fldChar w:fldCharType="end"/>
            </w:r>
          </w:hyperlink>
        </w:p>
        <w:p w14:paraId="3247BA39" w14:textId="0BC88606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0" w:history="1">
            <w:r w:rsidR="00D67C58" w:rsidRPr="002733BF">
              <w:rPr>
                <w:rStyle w:val="Hyperlink"/>
              </w:rPr>
              <w:t xml:space="preserve">11.5 Подаци о пруженим услугама у 2020. </w:t>
            </w:r>
            <w:r w:rsidR="00D67C58" w:rsidRPr="002733BF">
              <w:rPr>
                <w:rStyle w:val="Hyperlink"/>
                <w:lang w:val="sr-Cyrl-RS"/>
              </w:rPr>
              <w:t>г</w:t>
            </w:r>
            <w:r w:rsidR="00D67C58" w:rsidRPr="002733BF">
              <w:rPr>
                <w:rStyle w:val="Hyperlink"/>
              </w:rPr>
              <w:t>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0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55</w:t>
            </w:r>
            <w:r w:rsidR="00D67C58">
              <w:rPr>
                <w:webHidden/>
              </w:rPr>
              <w:fldChar w:fldCharType="end"/>
            </w:r>
          </w:hyperlink>
        </w:p>
        <w:p w14:paraId="04BFEE28" w14:textId="3AA738A2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1" w:history="1">
            <w:r w:rsidR="00D67C58" w:rsidRPr="002733BF">
              <w:rPr>
                <w:rStyle w:val="Hyperlink"/>
              </w:rPr>
              <w:t>11.6 Подаци о пруженим усл</w:t>
            </w:r>
            <w:r w:rsidR="00D67C58" w:rsidRPr="002733BF">
              <w:rPr>
                <w:rStyle w:val="Hyperlink"/>
                <w:lang w:val="sr-Cyrl-RS"/>
              </w:rPr>
              <w:t>у</w:t>
            </w:r>
            <w:r w:rsidR="00D67C58" w:rsidRPr="002733BF">
              <w:rPr>
                <w:rStyle w:val="Hyperlink"/>
              </w:rPr>
              <w:t xml:space="preserve">гама у 2021. </w:t>
            </w:r>
            <w:r w:rsidR="00D67C58" w:rsidRPr="002733BF">
              <w:rPr>
                <w:rStyle w:val="Hyperlink"/>
                <w:lang w:val="sr-Cyrl-RS"/>
              </w:rPr>
              <w:t>г</w:t>
            </w:r>
            <w:r w:rsidR="00D67C58" w:rsidRPr="002733BF">
              <w:rPr>
                <w:rStyle w:val="Hyperlink"/>
              </w:rPr>
              <w:t>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1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60</w:t>
            </w:r>
            <w:r w:rsidR="00D67C58">
              <w:rPr>
                <w:webHidden/>
              </w:rPr>
              <w:fldChar w:fldCharType="end"/>
            </w:r>
          </w:hyperlink>
        </w:p>
        <w:p w14:paraId="52203904" w14:textId="42ED3CA6" w:rsidR="00D67C58" w:rsidRDefault="007C6675">
          <w:pPr>
            <w:pStyle w:val="TOC2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2" w:history="1">
            <w:r w:rsidR="00D67C58" w:rsidRPr="002733BF">
              <w:rPr>
                <w:rStyle w:val="Hyperlink"/>
                <w:rFonts w:eastAsiaTheme="majorEastAsia" w:cstheme="majorBidi"/>
                <w:b/>
                <w:bCs/>
              </w:rPr>
              <w:t>11.7  Подаци о пруженим усл</w:t>
            </w:r>
            <w:r w:rsidR="00D67C58" w:rsidRPr="002733BF">
              <w:rPr>
                <w:rStyle w:val="Hyperlink"/>
                <w:rFonts w:eastAsiaTheme="majorEastAsia" w:cstheme="majorBidi"/>
                <w:b/>
                <w:bCs/>
                <w:lang w:val="sr-Cyrl-RS"/>
              </w:rPr>
              <w:t>у</w:t>
            </w:r>
            <w:r w:rsidR="00D67C58" w:rsidRPr="002733BF">
              <w:rPr>
                <w:rStyle w:val="Hyperlink"/>
                <w:rFonts w:eastAsiaTheme="majorEastAsia" w:cstheme="majorBidi"/>
                <w:b/>
                <w:bCs/>
              </w:rPr>
              <w:t xml:space="preserve">гама у 2022. </w:t>
            </w:r>
            <w:r w:rsidR="00D67C58" w:rsidRPr="002733BF">
              <w:rPr>
                <w:rStyle w:val="Hyperlink"/>
                <w:rFonts w:eastAsiaTheme="majorEastAsia" w:cstheme="majorBidi"/>
                <w:b/>
                <w:bCs/>
                <w:lang w:val="sr-Cyrl-RS"/>
              </w:rPr>
              <w:t>г</w:t>
            </w:r>
            <w:r w:rsidR="00D67C58" w:rsidRPr="002733BF">
              <w:rPr>
                <w:rStyle w:val="Hyperlink"/>
                <w:rFonts w:eastAsiaTheme="majorEastAsia" w:cstheme="majorBidi"/>
                <w:b/>
                <w:bCs/>
              </w:rPr>
              <w:t>один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2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63</w:t>
            </w:r>
            <w:r w:rsidR="00D67C58">
              <w:rPr>
                <w:webHidden/>
              </w:rPr>
              <w:fldChar w:fldCharType="end"/>
            </w:r>
          </w:hyperlink>
        </w:p>
        <w:p w14:paraId="3938290B" w14:textId="042A2B31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3" w:history="1">
            <w:r w:rsidR="00D67C58" w:rsidRPr="002733BF">
              <w:rPr>
                <w:rStyle w:val="Hyperlink"/>
              </w:rPr>
              <w:t>12. ПОДАЦИ О ПРИХОДИМА И РАСХОДИМ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3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68</w:t>
            </w:r>
            <w:r w:rsidR="00D67C58">
              <w:rPr>
                <w:webHidden/>
              </w:rPr>
              <w:fldChar w:fldCharType="end"/>
            </w:r>
          </w:hyperlink>
        </w:p>
        <w:p w14:paraId="3A8B55A0" w14:textId="64BA1009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4" w:history="1">
            <w:r w:rsidR="00D67C58" w:rsidRPr="002733BF">
              <w:rPr>
                <w:rStyle w:val="Hyperlink"/>
              </w:rPr>
              <w:t>13. ПОДАЦИ О ЈАВНИМ НАБАВКАМ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4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73</w:t>
            </w:r>
            <w:r w:rsidR="00D67C58">
              <w:rPr>
                <w:webHidden/>
              </w:rPr>
              <w:fldChar w:fldCharType="end"/>
            </w:r>
          </w:hyperlink>
        </w:p>
        <w:p w14:paraId="0E60B1AC" w14:textId="70FC8075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5" w:history="1">
            <w:r w:rsidR="00D67C58" w:rsidRPr="002733BF">
              <w:rPr>
                <w:rStyle w:val="Hyperlink"/>
              </w:rPr>
              <w:t>14. ПОДАЦИ О ДРЖАВНОЈ ПОМОЋИ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5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4</w:t>
            </w:r>
            <w:r w:rsidR="00D67C58">
              <w:rPr>
                <w:webHidden/>
              </w:rPr>
              <w:fldChar w:fldCharType="end"/>
            </w:r>
          </w:hyperlink>
        </w:p>
        <w:p w14:paraId="2E8CBF18" w14:textId="1E9D1497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6" w:history="1">
            <w:r w:rsidR="00D67C58" w:rsidRPr="002733BF">
              <w:rPr>
                <w:rStyle w:val="Hyperlink"/>
              </w:rPr>
              <w:t>15. ПОДАЦИ О ИСПЛАЋЕНИМ ПЛАТАМА, ЗАРАДАМА И ДРУГИМ ПРИМАЊИМ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6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5</w:t>
            </w:r>
            <w:r w:rsidR="00D67C58">
              <w:rPr>
                <w:webHidden/>
              </w:rPr>
              <w:fldChar w:fldCharType="end"/>
            </w:r>
          </w:hyperlink>
        </w:p>
        <w:p w14:paraId="688BCA9E" w14:textId="230120BC" w:rsidR="00D67C58" w:rsidRDefault="007C6675">
          <w:pPr>
            <w:pStyle w:val="TOC1"/>
            <w:tabs>
              <w:tab w:val="left" w:pos="660"/>
            </w:tabs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7" w:history="1">
            <w:r w:rsidR="00D67C58" w:rsidRPr="002733BF">
              <w:rPr>
                <w:rStyle w:val="Hyperlink"/>
              </w:rPr>
              <w:t>16.</w:t>
            </w:r>
            <w:r w:rsidR="00D67C58">
              <w:rPr>
                <w:rFonts w:asciiTheme="minorHAnsi" w:eastAsiaTheme="minorEastAsia" w:hAnsiTheme="minorHAnsi"/>
                <w:sz w:val="22"/>
                <w:lang w:val="sr-Latn-RS" w:eastAsia="sr-Latn-RS"/>
              </w:rPr>
              <w:tab/>
            </w:r>
            <w:r w:rsidR="00D67C58" w:rsidRPr="002733BF">
              <w:rPr>
                <w:rStyle w:val="Hyperlink"/>
              </w:rPr>
              <w:t>ПОДАЦИ О СРЕДСТВИМА ЗА РАД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7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6</w:t>
            </w:r>
            <w:r w:rsidR="00D67C58">
              <w:rPr>
                <w:webHidden/>
              </w:rPr>
              <w:fldChar w:fldCharType="end"/>
            </w:r>
          </w:hyperlink>
        </w:p>
        <w:p w14:paraId="55E8F380" w14:textId="3B82B663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8" w:history="1">
            <w:r w:rsidR="00D67C58" w:rsidRPr="002733BF">
              <w:rPr>
                <w:rStyle w:val="Hyperlink"/>
                <w:rFonts w:eastAsia="Arial"/>
              </w:rPr>
              <w:t xml:space="preserve">17. 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Ч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В</w:t>
            </w:r>
            <w:r w:rsidR="00D67C58" w:rsidRPr="002733BF">
              <w:rPr>
                <w:rStyle w:val="Hyperlink"/>
                <w:rFonts w:eastAsia="Arial"/>
                <w:spacing w:val="-8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Њ</w:t>
            </w:r>
            <w:r w:rsidR="00D67C58" w:rsidRPr="002733BF">
              <w:rPr>
                <w:rStyle w:val="Hyperlink"/>
                <w:rFonts w:eastAsia="Arial"/>
              </w:rPr>
              <w:t>Е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-8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6"/>
              </w:rPr>
              <w:t>Ч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ФО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М</w:t>
            </w:r>
            <w:r w:rsidR="00D67C58" w:rsidRPr="002733BF">
              <w:rPr>
                <w:rStyle w:val="Hyperlink"/>
                <w:rFonts w:eastAsia="Arial"/>
                <w:spacing w:val="-8"/>
              </w:rPr>
              <w:t>А</w:t>
            </w:r>
            <w:r w:rsidR="00D67C58" w:rsidRPr="002733BF">
              <w:rPr>
                <w:rStyle w:val="Hyperlink"/>
                <w:rFonts w:eastAsia="Arial"/>
              </w:rPr>
              <w:t>ЦИ</w:t>
            </w:r>
            <w:r w:rsidR="00D67C58" w:rsidRPr="002733BF">
              <w:rPr>
                <w:rStyle w:val="Hyperlink"/>
                <w:rFonts w:eastAsia="Arial"/>
                <w:spacing w:val="5"/>
              </w:rPr>
              <w:t>Ј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8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7</w:t>
            </w:r>
            <w:r w:rsidR="00D67C58">
              <w:rPr>
                <w:webHidden/>
              </w:rPr>
              <w:fldChar w:fldCharType="end"/>
            </w:r>
          </w:hyperlink>
        </w:p>
        <w:p w14:paraId="64D2691D" w14:textId="11590A5C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499" w:history="1">
            <w:r w:rsidR="00D67C58" w:rsidRPr="002733BF">
              <w:rPr>
                <w:rStyle w:val="Hyperlink"/>
                <w:rFonts w:eastAsia="Arial"/>
              </w:rPr>
              <w:t>18.</w:t>
            </w:r>
            <w:r w:rsidR="00D67C58" w:rsidRPr="002733BF">
              <w:rPr>
                <w:rStyle w:val="Hyperlink"/>
                <w:rFonts w:eastAsia="Arial"/>
                <w:spacing w:val="2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В</w:t>
            </w:r>
            <w:r w:rsidR="00D67C58" w:rsidRPr="002733BF">
              <w:rPr>
                <w:rStyle w:val="Hyperlink"/>
                <w:rFonts w:eastAsia="Arial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С</w:t>
            </w:r>
            <w:r w:rsidR="00D67C58" w:rsidRPr="002733BF">
              <w:rPr>
                <w:rStyle w:val="Hyperlink"/>
                <w:rFonts w:eastAsia="Arial"/>
                <w:spacing w:val="-2"/>
              </w:rPr>
              <w:t>Т</w:t>
            </w:r>
            <w:r w:rsidR="00D67C58" w:rsidRPr="002733BF">
              <w:rPr>
                <w:rStyle w:val="Hyperlink"/>
                <w:rFonts w:eastAsia="Arial"/>
              </w:rPr>
              <w:t>Е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И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Н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ФО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>Р</w:t>
            </w:r>
            <w:r w:rsidR="00D67C58" w:rsidRPr="002733BF">
              <w:rPr>
                <w:rStyle w:val="Hyperlink"/>
                <w:rFonts w:eastAsia="Arial"/>
                <w:spacing w:val="4"/>
              </w:rPr>
              <w:t>М</w:t>
            </w:r>
            <w:r w:rsidR="00D67C58" w:rsidRPr="002733BF">
              <w:rPr>
                <w:rStyle w:val="Hyperlink"/>
                <w:rFonts w:eastAsia="Arial"/>
                <w:spacing w:val="-6"/>
              </w:rPr>
              <w:t>А</w:t>
            </w:r>
            <w:r w:rsidR="00D67C58" w:rsidRPr="002733BF">
              <w:rPr>
                <w:rStyle w:val="Hyperlink"/>
                <w:rFonts w:eastAsia="Arial"/>
              </w:rPr>
              <w:t>ЦИ</w:t>
            </w:r>
            <w:r w:rsidR="00D67C58" w:rsidRPr="002733BF">
              <w:rPr>
                <w:rStyle w:val="Hyperlink"/>
                <w:rFonts w:eastAsia="Arial"/>
                <w:spacing w:val="2"/>
              </w:rPr>
              <w:t>Ј</w:t>
            </w:r>
            <w:r w:rsidR="00D67C58" w:rsidRPr="002733BF">
              <w:rPr>
                <w:rStyle w:val="Hyperlink"/>
                <w:rFonts w:eastAsia="Arial"/>
              </w:rPr>
              <w:t>А</w:t>
            </w:r>
            <w:r w:rsidR="00D67C58" w:rsidRPr="002733BF">
              <w:rPr>
                <w:rStyle w:val="Hyperlink"/>
                <w:rFonts w:eastAsia="Arial"/>
                <w:spacing w:val="-3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 w:rsidRPr="002733BF">
              <w:rPr>
                <w:rStyle w:val="Hyperlink"/>
                <w:rFonts w:eastAsia="Arial"/>
                <w:spacing w:val="1"/>
              </w:rPr>
              <w:t xml:space="preserve"> </w:t>
            </w:r>
            <w:r w:rsidR="00D67C58" w:rsidRPr="002733BF">
              <w:rPr>
                <w:rStyle w:val="Hyperlink"/>
                <w:rFonts w:eastAsia="Arial"/>
              </w:rPr>
              <w:t>П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О</w:t>
            </w:r>
            <w:r w:rsidR="00D67C58" w:rsidRPr="002733BF">
              <w:rPr>
                <w:rStyle w:val="Hyperlink"/>
                <w:rFonts w:eastAsia="Arial"/>
                <w:spacing w:val="-1"/>
              </w:rPr>
              <w:t>С</w:t>
            </w:r>
            <w:r w:rsidR="00D67C58" w:rsidRPr="002733BF">
              <w:rPr>
                <w:rStyle w:val="Hyperlink"/>
                <w:rFonts w:eastAsia="Arial"/>
              </w:rPr>
              <w:t>Е</w:t>
            </w:r>
            <w:r w:rsidR="00D67C58" w:rsidRPr="002733BF">
              <w:rPr>
                <w:rStyle w:val="Hyperlink"/>
                <w:rFonts w:eastAsia="Arial"/>
                <w:spacing w:val="1"/>
              </w:rPr>
              <w:t>Д</w:t>
            </w:r>
            <w:r w:rsidR="00D67C58" w:rsidRPr="002733BF">
              <w:rPr>
                <w:rStyle w:val="Hyperlink"/>
                <w:rFonts w:eastAsia="Arial"/>
              </w:rPr>
              <w:t>У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499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8</w:t>
            </w:r>
            <w:r w:rsidR="00D67C58">
              <w:rPr>
                <w:webHidden/>
              </w:rPr>
              <w:fldChar w:fldCharType="end"/>
            </w:r>
          </w:hyperlink>
        </w:p>
        <w:p w14:paraId="771761C9" w14:textId="35139D1F" w:rsidR="00D67C58" w:rsidRDefault="007C6675">
          <w:pPr>
            <w:pStyle w:val="TOC1"/>
            <w:rPr>
              <w:rFonts w:asciiTheme="minorHAnsi" w:eastAsiaTheme="minorEastAsia" w:hAnsiTheme="minorHAnsi"/>
              <w:sz w:val="22"/>
              <w:lang w:val="sr-Latn-RS" w:eastAsia="sr-Latn-RS"/>
            </w:rPr>
          </w:pPr>
          <w:hyperlink w:anchor="_Toc100146500" w:history="1">
            <w:r w:rsidR="00D67C58" w:rsidRPr="002733BF">
              <w:rPr>
                <w:rStyle w:val="Hyperlink"/>
                <w:rFonts w:eastAsia="Times New Roman"/>
              </w:rPr>
              <w:t>19.</w:t>
            </w:r>
            <w:r w:rsidR="00D67C58" w:rsidRPr="002733BF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В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</w:rPr>
              <w:t>С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Т</w:t>
            </w:r>
            <w:r w:rsidR="00D67C58" w:rsidRPr="002733BF">
              <w:rPr>
                <w:rStyle w:val="Hyperlink"/>
                <w:rFonts w:eastAsia="Times New Roman"/>
              </w:rPr>
              <w:t>Е</w:t>
            </w:r>
            <w:r w:rsidR="00D67C58" w:rsidRPr="002733BF">
              <w:rPr>
                <w:rStyle w:val="Hyperlink"/>
                <w:rFonts w:eastAsia="Times New Roman"/>
                <w:spacing w:val="-7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Н</w:t>
            </w:r>
            <w:r w:rsidR="00D67C58" w:rsidRPr="002733BF">
              <w:rPr>
                <w:rStyle w:val="Hyperlink"/>
                <w:rFonts w:eastAsia="Times New Roman"/>
              </w:rPr>
              <w:t>Ф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2"/>
              </w:rPr>
              <w:t>М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ЦИ</w:t>
            </w:r>
            <w:r w:rsidR="00D67C58" w:rsidRPr="002733BF">
              <w:rPr>
                <w:rStyle w:val="Hyperlink"/>
                <w:rFonts w:eastAsia="Times New Roman"/>
              </w:rPr>
              <w:t>ЈА</w:t>
            </w:r>
            <w:r w:rsidR="00D67C58" w:rsidRPr="002733BF">
              <w:rPr>
                <w:rStyle w:val="Hyperlink"/>
                <w:rFonts w:eastAsia="Times New Roman"/>
                <w:spacing w:val="-20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КО</w:t>
            </w:r>
            <w:r w:rsidR="00D67C58" w:rsidRPr="002733BF">
              <w:rPr>
                <w:rStyle w:val="Hyperlink"/>
                <w:rFonts w:eastAsia="Times New Roman"/>
              </w:rPr>
              <w:t>Ј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</w:t>
            </w:r>
            <w:r w:rsidR="00D67C58" w:rsidRPr="002733BF">
              <w:rPr>
                <w:rStyle w:val="Hyperlink"/>
                <w:rFonts w:eastAsia="Times New Roman"/>
              </w:rPr>
              <w:t>МА</w:t>
            </w:r>
            <w:r w:rsidR="00D67C58" w:rsidRPr="002733BF">
              <w:rPr>
                <w:rStyle w:val="Hyperlink"/>
                <w:rFonts w:eastAsia="Times New Roman"/>
                <w:spacing w:val="-11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Д</w:t>
            </w:r>
            <w:r w:rsidR="00D67C58" w:rsidRPr="002733BF">
              <w:rPr>
                <w:rStyle w:val="Hyperlink"/>
                <w:rFonts w:eastAsia="Times New Roman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3"/>
              </w:rPr>
              <w:t>Ж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В</w:t>
            </w:r>
            <w:r w:rsidR="00D67C58" w:rsidRPr="002733BF">
              <w:rPr>
                <w:rStyle w:val="Hyperlink"/>
                <w:rFonts w:eastAsia="Times New Roman"/>
                <w:spacing w:val="-1"/>
              </w:rPr>
              <w:t>Н</w:t>
            </w:r>
            <w:r w:rsidR="00D67C58" w:rsidRPr="002733BF">
              <w:rPr>
                <w:rStyle w:val="Hyperlink"/>
                <w:rFonts w:eastAsia="Times New Roman"/>
              </w:rPr>
              <w:t>И</w:t>
            </w:r>
            <w:r w:rsidR="00D67C58" w:rsidRPr="002733BF">
              <w:rPr>
                <w:rStyle w:val="Hyperlink"/>
                <w:rFonts w:eastAsia="Times New Roman"/>
                <w:spacing w:val="-12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Г</w:t>
            </w:r>
            <w:r w:rsidR="00D67C58" w:rsidRPr="002733BF">
              <w:rPr>
                <w:rStyle w:val="Hyperlink"/>
                <w:rFonts w:eastAsia="Times New Roman"/>
              </w:rPr>
              <w:t>АН</w:t>
            </w:r>
            <w:r w:rsidR="00D67C58" w:rsidRPr="002733BF">
              <w:rPr>
                <w:rStyle w:val="Hyperlink"/>
                <w:rFonts w:eastAsia="Times New Roman"/>
                <w:spacing w:val="-7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</w:rPr>
              <w:t>М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Г</w:t>
            </w:r>
            <w:r w:rsidR="00D67C58" w:rsidRPr="002733BF">
              <w:rPr>
                <w:rStyle w:val="Hyperlink"/>
                <w:rFonts w:eastAsia="Times New Roman"/>
              </w:rPr>
              <w:t>УЋ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В</w:t>
            </w:r>
            <w:r w:rsidR="00D67C58" w:rsidRPr="002733BF">
              <w:rPr>
                <w:rStyle w:val="Hyperlink"/>
                <w:rFonts w:eastAsia="Times New Roman"/>
              </w:rPr>
              <w:t xml:space="preserve">А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П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</w:t>
            </w:r>
            <w:r w:rsidR="00D67C58" w:rsidRPr="002733BF">
              <w:rPr>
                <w:rStyle w:val="Hyperlink"/>
                <w:rFonts w:eastAsia="Times New Roman"/>
              </w:rPr>
              <w:t>С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Т</w:t>
            </w:r>
            <w:r w:rsidR="00D67C58" w:rsidRPr="002733BF">
              <w:rPr>
                <w:rStyle w:val="Hyperlink"/>
                <w:rFonts w:eastAsia="Times New Roman"/>
              </w:rPr>
              <w:t>УП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500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89</w:t>
            </w:r>
            <w:r w:rsidR="00D67C58">
              <w:rPr>
                <w:webHidden/>
              </w:rPr>
              <w:fldChar w:fldCharType="end"/>
            </w:r>
          </w:hyperlink>
        </w:p>
        <w:p w14:paraId="5685363E" w14:textId="534A627B" w:rsidR="00C536F5" w:rsidRDefault="007C6675" w:rsidP="00D67C58">
          <w:pPr>
            <w:pStyle w:val="TOC1"/>
          </w:pPr>
          <w:hyperlink w:anchor="_Toc100146501" w:history="1">
            <w:r w:rsidR="00D67C58" w:rsidRPr="002733BF">
              <w:rPr>
                <w:rStyle w:val="Hyperlink"/>
                <w:rFonts w:eastAsia="Times New Roman"/>
              </w:rPr>
              <w:t>20.</w:t>
            </w:r>
            <w:r w:rsidR="00D67C58" w:rsidRPr="002733BF">
              <w:rPr>
                <w:rStyle w:val="Hyperlink"/>
                <w:rFonts w:eastAsia="Times New Roman"/>
                <w:spacing w:val="17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Н</w:t>
            </w:r>
            <w:r w:rsidR="00D67C58" w:rsidRPr="002733BF">
              <w:rPr>
                <w:rStyle w:val="Hyperlink"/>
                <w:rFonts w:eastAsia="Times New Roman"/>
              </w:rPr>
              <w:t>Ф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</w:rPr>
              <w:t>М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Ц</w:t>
            </w:r>
            <w:r w:rsidR="00D67C58" w:rsidRPr="002733BF">
              <w:rPr>
                <w:rStyle w:val="Hyperlink"/>
                <w:rFonts w:eastAsia="Times New Roman"/>
                <w:spacing w:val="3"/>
              </w:rPr>
              <w:t>И</w:t>
            </w:r>
            <w:r w:rsidR="00D67C58" w:rsidRPr="002733BF">
              <w:rPr>
                <w:rStyle w:val="Hyperlink"/>
                <w:rFonts w:eastAsia="Times New Roman"/>
              </w:rPr>
              <w:t>ЈЕ О</w:t>
            </w:r>
            <w:r w:rsidR="00D67C58" w:rsidRPr="002733BF">
              <w:rPr>
                <w:rStyle w:val="Hyperlink"/>
                <w:rFonts w:eastAsia="Times New Roman"/>
                <w:spacing w:val="18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ПОДН</w:t>
            </w:r>
            <w:r w:rsidR="00D67C58" w:rsidRPr="002733BF">
              <w:rPr>
                <w:rStyle w:val="Hyperlink"/>
                <w:rFonts w:eastAsia="Times New Roman"/>
                <w:spacing w:val="-1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ШЕ</w:t>
            </w:r>
            <w:r w:rsidR="00D67C58" w:rsidRPr="002733BF">
              <w:rPr>
                <w:rStyle w:val="Hyperlink"/>
                <w:rFonts w:eastAsia="Times New Roman"/>
              </w:rPr>
              <w:t>ЊУ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 xml:space="preserve"> З</w:t>
            </w:r>
            <w:r w:rsidR="00D67C58" w:rsidRPr="002733BF">
              <w:rPr>
                <w:rStyle w:val="Hyperlink"/>
                <w:rFonts w:eastAsia="Times New Roman"/>
              </w:rPr>
              <w:t>АХ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ТЕВ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8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З</w:t>
            </w:r>
            <w:r w:rsidR="00D67C58" w:rsidRPr="002733BF">
              <w:rPr>
                <w:rStyle w:val="Hyperlink"/>
                <w:rFonts w:eastAsia="Times New Roman"/>
              </w:rPr>
              <w:t>А</w:t>
            </w:r>
            <w:r w:rsidR="00D67C58" w:rsidRPr="002733BF">
              <w:rPr>
                <w:rStyle w:val="Hyperlink"/>
                <w:rFonts w:eastAsia="Times New Roman"/>
                <w:spacing w:val="17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3"/>
              </w:rPr>
              <w:t>П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</w:t>
            </w:r>
            <w:r w:rsidR="00D67C58" w:rsidRPr="002733BF">
              <w:rPr>
                <w:rStyle w:val="Hyperlink"/>
                <w:rFonts w:eastAsia="Times New Roman"/>
              </w:rPr>
              <w:t>С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Т</w:t>
            </w:r>
            <w:r w:rsidR="00D67C58" w:rsidRPr="002733BF">
              <w:rPr>
                <w:rStyle w:val="Hyperlink"/>
                <w:rFonts w:eastAsia="Times New Roman"/>
              </w:rPr>
              <w:t xml:space="preserve">УП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ИН</w:t>
            </w:r>
            <w:r w:rsidR="00D67C58" w:rsidRPr="002733BF">
              <w:rPr>
                <w:rStyle w:val="Hyperlink"/>
                <w:rFonts w:eastAsia="Times New Roman"/>
              </w:rPr>
              <w:t>Ф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  <w:spacing w:val="-2"/>
              </w:rPr>
              <w:t>Р</w:t>
            </w:r>
            <w:r w:rsidR="00D67C58" w:rsidRPr="002733BF">
              <w:rPr>
                <w:rStyle w:val="Hyperlink"/>
                <w:rFonts w:eastAsia="Times New Roman"/>
              </w:rPr>
              <w:t>М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ЦИ</w:t>
            </w:r>
            <w:r w:rsidR="00D67C58" w:rsidRPr="002733BF">
              <w:rPr>
                <w:rStyle w:val="Hyperlink"/>
                <w:rFonts w:eastAsia="Times New Roman"/>
              </w:rPr>
              <w:t>ЈАМА</w:t>
            </w:r>
            <w:r w:rsidR="00D67C58" w:rsidRPr="002733BF">
              <w:rPr>
                <w:rStyle w:val="Hyperlink"/>
                <w:rFonts w:eastAsia="Times New Roman"/>
                <w:spacing w:val="-19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О</w:t>
            </w:r>
            <w:r w:rsidR="00D67C58" w:rsidRPr="002733BF">
              <w:rPr>
                <w:rStyle w:val="Hyperlink"/>
                <w:rFonts w:eastAsia="Times New Roman"/>
              </w:rPr>
              <w:t>Д</w:t>
            </w:r>
            <w:r w:rsidR="00D67C58" w:rsidRPr="002733BF">
              <w:rPr>
                <w:rStyle w:val="Hyperlink"/>
                <w:rFonts w:eastAsia="Times New Roman"/>
                <w:spacing w:val="-3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</w:rPr>
              <w:t>ЈА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ВНО</w:t>
            </w:r>
            <w:r w:rsidR="00D67C58" w:rsidRPr="002733BF">
              <w:rPr>
                <w:rStyle w:val="Hyperlink"/>
                <w:rFonts w:eastAsia="Times New Roman"/>
              </w:rPr>
              <w:t>Г</w:t>
            </w:r>
            <w:r w:rsidR="00D67C58" w:rsidRPr="002733BF">
              <w:rPr>
                <w:rStyle w:val="Hyperlink"/>
                <w:rFonts w:eastAsia="Times New Roman"/>
                <w:spacing w:val="-9"/>
              </w:rPr>
              <w:t xml:space="preserve"> </w:t>
            </w:r>
            <w:r w:rsidR="00D67C58" w:rsidRPr="002733BF">
              <w:rPr>
                <w:rStyle w:val="Hyperlink"/>
                <w:rFonts w:eastAsia="Times New Roman"/>
                <w:spacing w:val="-1"/>
              </w:rPr>
              <w:t>З</w:t>
            </w:r>
            <w:r w:rsidR="00D67C58" w:rsidRPr="002733BF">
              <w:rPr>
                <w:rStyle w:val="Hyperlink"/>
                <w:rFonts w:eastAsia="Times New Roman"/>
                <w:spacing w:val="1"/>
              </w:rPr>
              <w:t>Н</w:t>
            </w:r>
            <w:r w:rsidR="00D67C58" w:rsidRPr="002733BF">
              <w:rPr>
                <w:rStyle w:val="Hyperlink"/>
                <w:rFonts w:eastAsia="Times New Roman"/>
              </w:rPr>
              <w:t>АЧАЈА</w:t>
            </w:r>
            <w:r w:rsidR="00D67C58">
              <w:rPr>
                <w:webHidden/>
              </w:rPr>
              <w:tab/>
            </w:r>
            <w:r w:rsidR="00D67C58">
              <w:rPr>
                <w:webHidden/>
              </w:rPr>
              <w:fldChar w:fldCharType="begin"/>
            </w:r>
            <w:r w:rsidR="00D67C58">
              <w:rPr>
                <w:webHidden/>
              </w:rPr>
              <w:instrText xml:space="preserve"> PAGEREF _Toc100146501 \h </w:instrText>
            </w:r>
            <w:r w:rsidR="00D67C58">
              <w:rPr>
                <w:webHidden/>
              </w:rPr>
            </w:r>
            <w:r w:rsidR="00D67C58">
              <w:rPr>
                <w:webHidden/>
              </w:rPr>
              <w:fldChar w:fldCharType="separate"/>
            </w:r>
            <w:r w:rsidR="00983633">
              <w:rPr>
                <w:webHidden/>
              </w:rPr>
              <w:t>90</w:t>
            </w:r>
            <w:r w:rsidR="00D67C58">
              <w:rPr>
                <w:webHidden/>
              </w:rPr>
              <w:fldChar w:fldCharType="end"/>
            </w:r>
          </w:hyperlink>
          <w:r w:rsidR="00216FB5">
            <w:rPr>
              <w:b/>
              <w:bCs/>
            </w:rPr>
            <w:fldChar w:fldCharType="end"/>
          </w:r>
        </w:p>
      </w:sdtContent>
    </w:sdt>
    <w:p w14:paraId="4AFA86DA" w14:textId="77777777" w:rsidR="00D67C58" w:rsidRDefault="00D67C58" w:rsidP="00D67C58">
      <w:pPr>
        <w:spacing w:after="0"/>
      </w:pPr>
      <w:bookmarkStart w:id="0" w:name="_Toc100146473"/>
    </w:p>
    <w:p w14:paraId="4F7EB972" w14:textId="08144698" w:rsidR="00672466" w:rsidRPr="001716A2" w:rsidRDefault="00672466" w:rsidP="00D67C58">
      <w:pPr>
        <w:pStyle w:val="Heading1"/>
        <w:spacing w:before="0"/>
        <w:rPr>
          <w:b w:val="0"/>
        </w:rPr>
      </w:pPr>
      <w:r w:rsidRPr="007E4F18">
        <w:rPr>
          <w:rFonts w:eastAsia="Times New Roman"/>
        </w:rPr>
        <w:t>1.</w:t>
      </w:r>
      <w:r w:rsidRPr="007E4F18">
        <w:rPr>
          <w:rFonts w:eastAsia="Times New Roman"/>
          <w:spacing w:val="-2"/>
        </w:rPr>
        <w:t xml:space="preserve"> </w:t>
      </w:r>
      <w:r w:rsidRPr="007E4F18">
        <w:rPr>
          <w:rFonts w:eastAsia="Times New Roman"/>
          <w:spacing w:val="1"/>
        </w:rPr>
        <w:t>О</w:t>
      </w:r>
      <w:r w:rsidRPr="007E4F18">
        <w:rPr>
          <w:rFonts w:eastAsia="Times New Roman"/>
        </w:rPr>
        <w:t>С</w:t>
      </w:r>
      <w:r w:rsidRPr="007E4F18">
        <w:rPr>
          <w:rFonts w:eastAsia="Times New Roman"/>
          <w:spacing w:val="1"/>
        </w:rPr>
        <w:t>НОВН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12"/>
        </w:rPr>
        <w:t xml:space="preserve"> </w:t>
      </w:r>
      <w:r w:rsidRPr="007E4F18">
        <w:rPr>
          <w:rFonts w:eastAsia="Times New Roman"/>
          <w:spacing w:val="-1"/>
        </w:rPr>
        <w:t>П</w:t>
      </w:r>
      <w:r w:rsidRPr="007E4F18">
        <w:rPr>
          <w:rFonts w:eastAsia="Times New Roman"/>
          <w:spacing w:val="1"/>
        </w:rPr>
        <w:t>ОД</w:t>
      </w:r>
      <w:r w:rsidRPr="007E4F18">
        <w:rPr>
          <w:rFonts w:eastAsia="Times New Roman"/>
          <w:spacing w:val="-2"/>
        </w:rPr>
        <w:t>А</w:t>
      </w:r>
      <w:r w:rsidRPr="007E4F18">
        <w:rPr>
          <w:rFonts w:eastAsia="Times New Roman"/>
          <w:spacing w:val="1"/>
        </w:rPr>
        <w:t>Ц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10"/>
        </w:rPr>
        <w:t xml:space="preserve"> </w:t>
      </w:r>
      <w:r w:rsidRPr="007E4F18">
        <w:rPr>
          <w:rFonts w:eastAsia="Times New Roman"/>
        </w:rPr>
        <w:t>О</w:t>
      </w:r>
      <w:r w:rsidRPr="007E4F18">
        <w:rPr>
          <w:rFonts w:eastAsia="Times New Roman"/>
          <w:spacing w:val="3"/>
        </w:rPr>
        <w:t xml:space="preserve"> </w:t>
      </w:r>
      <w:r w:rsidRPr="007E4F18">
        <w:rPr>
          <w:rFonts w:eastAsia="Times New Roman"/>
        </w:rPr>
        <w:t>У</w:t>
      </w:r>
      <w:r w:rsidRPr="007E4F18">
        <w:rPr>
          <w:rFonts w:eastAsia="Times New Roman"/>
          <w:spacing w:val="1"/>
        </w:rPr>
        <w:t>П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1"/>
        </w:rPr>
        <w:t>В</w:t>
      </w:r>
      <w:r w:rsidRPr="007E4F18">
        <w:rPr>
          <w:rFonts w:eastAsia="Times New Roman"/>
        </w:rPr>
        <w:t>И</w:t>
      </w:r>
      <w:r w:rsidRPr="007E4F18">
        <w:rPr>
          <w:rFonts w:eastAsia="Times New Roman"/>
          <w:spacing w:val="-9"/>
        </w:rPr>
        <w:t xml:space="preserve"> </w:t>
      </w:r>
      <w:r w:rsidRPr="007E4F18">
        <w:rPr>
          <w:rFonts w:eastAsia="Times New Roman"/>
          <w:spacing w:val="1"/>
        </w:rPr>
        <w:t>З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-3"/>
        </w:rPr>
        <w:t xml:space="preserve"> 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1"/>
        </w:rPr>
        <w:t>Г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  <w:spacing w:val="2"/>
        </w:rPr>
        <w:t>А</w:t>
      </w:r>
      <w:r w:rsidRPr="007E4F18">
        <w:rPr>
          <w:rFonts w:eastAsia="Times New Roman"/>
          <w:spacing w:val="-2"/>
        </w:rPr>
        <w:t>Р</w:t>
      </w:r>
      <w:r w:rsidRPr="007E4F18">
        <w:rPr>
          <w:rFonts w:eastAsia="Times New Roman"/>
          <w:spacing w:val="1"/>
        </w:rPr>
        <w:t>Н</w:t>
      </w:r>
      <w:r w:rsidRPr="007E4F18">
        <w:rPr>
          <w:rFonts w:eastAsia="Times New Roman"/>
        </w:rPr>
        <w:t>А</w:t>
      </w:r>
      <w:r w:rsidRPr="007E4F18">
        <w:rPr>
          <w:rFonts w:eastAsia="Times New Roman"/>
          <w:spacing w:val="-12"/>
        </w:rPr>
        <w:t xml:space="preserve"> </w:t>
      </w:r>
      <w:r w:rsidRPr="001716A2">
        <w:rPr>
          <w:rStyle w:val="Heading1Char"/>
          <w:b/>
          <w:color w:val="365F91" w:themeColor="accent1" w:themeShade="BF"/>
        </w:rPr>
        <w:t>ПЛАЋАЊА И ИНФОРМАТОРУ</w:t>
      </w:r>
      <w:bookmarkEnd w:id="0"/>
    </w:p>
    <w:p w14:paraId="60A079BF" w14:textId="77777777" w:rsidR="00E44622" w:rsidRDefault="00E44622" w:rsidP="00B2365A">
      <w:pPr>
        <w:spacing w:after="0" w:line="240" w:lineRule="auto"/>
        <w:ind w:right="-20"/>
        <w:jc w:val="left"/>
        <w:rPr>
          <w:rFonts w:eastAsiaTheme="majorEastAsia" w:cstheme="majorBidi"/>
          <w:b/>
          <w:bCs/>
          <w:color w:val="1F497D" w:themeColor="text2"/>
          <w:szCs w:val="28"/>
        </w:rPr>
      </w:pPr>
    </w:p>
    <w:p w14:paraId="678197E7" w14:textId="42A21F88" w:rsidR="00672466" w:rsidRPr="001800F8" w:rsidRDefault="00672466" w:rsidP="00B2365A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  <w:u w:val="single"/>
        </w:rPr>
      </w:pPr>
      <w:r w:rsidRPr="001800F8">
        <w:rPr>
          <w:rFonts w:eastAsia="Times New Roman" w:cs="Times New Roman"/>
          <w:b/>
          <w:spacing w:val="1"/>
          <w:szCs w:val="24"/>
          <w:u w:val="single"/>
        </w:rPr>
        <w:t>Н</w:t>
      </w:r>
      <w:r w:rsidRPr="001800F8">
        <w:rPr>
          <w:rFonts w:eastAsia="Times New Roman" w:cs="Times New Roman"/>
          <w:b/>
          <w:szCs w:val="24"/>
          <w:u w:val="single"/>
        </w:rPr>
        <w:t>аз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и</w:t>
      </w:r>
      <w:r w:rsidRPr="001800F8">
        <w:rPr>
          <w:rFonts w:eastAsia="Times New Roman" w:cs="Times New Roman"/>
          <w:b/>
          <w:szCs w:val="24"/>
          <w:u w:val="single"/>
        </w:rPr>
        <w:t>в</w:t>
      </w:r>
      <w:r w:rsidRPr="001800F8">
        <w:rPr>
          <w:rFonts w:eastAsia="Times New Roman" w:cs="Times New Roman"/>
          <w:b/>
          <w:spacing w:val="-7"/>
          <w:szCs w:val="24"/>
          <w:u w:val="single"/>
        </w:rPr>
        <w:t xml:space="preserve"> </w:t>
      </w:r>
      <w:r w:rsidRPr="001800F8">
        <w:rPr>
          <w:rFonts w:eastAsia="Times New Roman" w:cs="Times New Roman"/>
          <w:b/>
          <w:szCs w:val="24"/>
          <w:u w:val="single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single"/>
        </w:rPr>
        <w:t>г</w:t>
      </w:r>
      <w:r w:rsidRPr="001800F8">
        <w:rPr>
          <w:rFonts w:eastAsia="Times New Roman" w:cs="Times New Roman"/>
          <w:b/>
          <w:szCs w:val="24"/>
          <w:u w:val="single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single"/>
        </w:rPr>
        <w:t>н</w:t>
      </w:r>
      <w:r w:rsidRPr="001800F8">
        <w:rPr>
          <w:rFonts w:eastAsia="Times New Roman" w:cs="Times New Roman"/>
          <w:b/>
          <w:szCs w:val="24"/>
          <w:u w:val="single"/>
        </w:rPr>
        <w:t>а:</w:t>
      </w:r>
    </w:p>
    <w:p w14:paraId="71AD6749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24604AB7" w14:textId="77777777" w:rsidR="00672466" w:rsidRPr="001800F8" w:rsidRDefault="00672466" w:rsidP="001716A2">
      <w:pPr>
        <w:spacing w:after="0" w:line="277" w:lineRule="auto"/>
        <w:ind w:left="160" w:right="103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b/>
          <w:spacing w:val="1"/>
          <w:szCs w:val="24"/>
        </w:rPr>
        <w:t>Уп</w:t>
      </w:r>
      <w:r w:rsidRPr="001800F8">
        <w:rPr>
          <w:rFonts w:eastAsia="Times New Roman" w:cs="Times New Roman"/>
          <w:b/>
          <w:szCs w:val="24"/>
        </w:rPr>
        <w:t>р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в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</w:rPr>
        <w:t>з</w:t>
      </w:r>
      <w:r w:rsidRPr="001800F8">
        <w:rPr>
          <w:rFonts w:eastAsia="Times New Roman" w:cs="Times New Roman"/>
          <w:b/>
          <w:szCs w:val="24"/>
        </w:rPr>
        <w:t>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гр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р</w:t>
      </w:r>
      <w:r w:rsidRPr="001800F8">
        <w:rPr>
          <w:rFonts w:eastAsia="Times New Roman" w:cs="Times New Roman"/>
          <w:b/>
          <w:spacing w:val="1"/>
          <w:szCs w:val="24"/>
        </w:rPr>
        <w:t>н</w:t>
      </w:r>
      <w:r w:rsidRPr="001800F8">
        <w:rPr>
          <w:rFonts w:eastAsia="Times New Roman" w:cs="Times New Roman"/>
          <w:b/>
          <w:szCs w:val="24"/>
        </w:rPr>
        <w:t>а</w:t>
      </w:r>
      <w:r w:rsidR="005E30AD"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</w:rPr>
        <w:t>п</w:t>
      </w:r>
      <w:r w:rsidRPr="001800F8">
        <w:rPr>
          <w:rFonts w:eastAsia="Times New Roman" w:cs="Times New Roman"/>
          <w:b/>
          <w:spacing w:val="-2"/>
          <w:szCs w:val="24"/>
        </w:rPr>
        <w:t>л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ћ</w:t>
      </w:r>
      <w:r w:rsidRPr="001800F8">
        <w:rPr>
          <w:rFonts w:eastAsia="Times New Roman" w:cs="Times New Roman"/>
          <w:b/>
          <w:spacing w:val="-1"/>
          <w:szCs w:val="24"/>
        </w:rPr>
        <w:t>а</w:t>
      </w:r>
      <w:r w:rsidRPr="001800F8">
        <w:rPr>
          <w:rFonts w:eastAsia="Times New Roman" w:cs="Times New Roman"/>
          <w:b/>
          <w:szCs w:val="24"/>
        </w:rPr>
        <w:t>њ</w:t>
      </w:r>
      <w:r w:rsidRPr="001800F8">
        <w:rPr>
          <w:rFonts w:eastAsia="Times New Roman" w:cs="Times New Roman"/>
          <w:b/>
          <w:spacing w:val="3"/>
          <w:szCs w:val="24"/>
        </w:rPr>
        <w:t>а</w:t>
      </w:r>
      <w:r w:rsidRPr="001800F8">
        <w:rPr>
          <w:rFonts w:eastAsia="Times New Roman" w:cs="Times New Roman"/>
          <w:szCs w:val="24"/>
        </w:rPr>
        <w:t xml:space="preserve"> -</w:t>
      </w:r>
      <w:r w:rsidRPr="001800F8">
        <w:rPr>
          <w:rFonts w:eastAsia="Times New Roman" w:cs="Times New Roman"/>
          <w:spacing w:val="5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орг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н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="008B2580" w:rsidRPr="001800F8">
        <w:rPr>
          <w:rFonts w:eastAsia="Times New Roman" w:cs="Times New Roman"/>
          <w:spacing w:val="16"/>
          <w:szCs w:val="24"/>
          <w:lang w:val="sr-Cyrl-RS"/>
        </w:rPr>
        <w:t>у</w:t>
      </w:r>
      <w:r w:rsidRPr="001800F8">
        <w:rPr>
          <w:rFonts w:eastAsia="Times New Roman" w:cs="Times New Roman"/>
          <w:spacing w:val="16"/>
          <w:szCs w:val="24"/>
        </w:rPr>
        <w:t xml:space="preserve">праве </w:t>
      </w:r>
      <w:r w:rsidRPr="001800F8">
        <w:rPr>
          <w:rFonts w:eastAsia="Times New Roman" w:cs="Times New Roman"/>
          <w:szCs w:val="24"/>
        </w:rPr>
        <w:t>у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Pr="001800F8">
        <w:rPr>
          <w:rFonts w:eastAsia="Times New Roman" w:cs="Times New Roman"/>
          <w:spacing w:val="2"/>
          <w:szCs w:val="24"/>
        </w:rPr>
        <w:t>с</w:t>
      </w:r>
      <w:r w:rsidRPr="001800F8">
        <w:rPr>
          <w:rFonts w:eastAsia="Times New Roman" w:cs="Times New Roman"/>
          <w:spacing w:val="-1"/>
          <w:szCs w:val="24"/>
        </w:rPr>
        <w:t>а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pacing w:val="2"/>
          <w:szCs w:val="24"/>
        </w:rPr>
        <w:t>ав</w:t>
      </w:r>
      <w:r w:rsidRPr="001800F8">
        <w:rPr>
          <w:rFonts w:eastAsia="Times New Roman" w:cs="Times New Roman"/>
          <w:szCs w:val="24"/>
        </w:rPr>
        <w:t>у</w:t>
      </w:r>
      <w:r w:rsidR="005E30AD" w:rsidRPr="001800F8">
        <w:rPr>
          <w:rFonts w:eastAsia="Times New Roman" w:cs="Times New Roman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М</w:t>
      </w:r>
      <w:r w:rsidRPr="001800F8">
        <w:rPr>
          <w:rFonts w:eastAsia="Times New Roman" w:cs="Times New Roman"/>
          <w:spacing w:val="1"/>
          <w:szCs w:val="24"/>
        </w:rPr>
        <w:t>ини</w:t>
      </w:r>
      <w:r w:rsidRPr="001800F8">
        <w:rPr>
          <w:rFonts w:eastAsia="Times New Roman" w:cs="Times New Roman"/>
          <w:spacing w:val="-1"/>
          <w:szCs w:val="24"/>
        </w:rPr>
        <w:t>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с</w:t>
      </w:r>
      <w:r w:rsidRPr="001800F8">
        <w:rPr>
          <w:rFonts w:eastAsia="Times New Roman" w:cs="Times New Roman"/>
          <w:spacing w:val="1"/>
          <w:szCs w:val="24"/>
        </w:rPr>
        <w:t>т</w:t>
      </w:r>
      <w:r w:rsidRPr="001800F8">
        <w:rPr>
          <w:rFonts w:eastAsia="Times New Roman" w:cs="Times New Roman"/>
          <w:szCs w:val="24"/>
        </w:rPr>
        <w:t>ва</w:t>
      </w:r>
      <w:r w:rsidRPr="001800F8">
        <w:rPr>
          <w:rFonts w:eastAsia="Times New Roman" w:cs="Times New Roman"/>
          <w:spacing w:val="59"/>
          <w:szCs w:val="24"/>
        </w:rPr>
        <w:t xml:space="preserve"> </w:t>
      </w:r>
      <w:r w:rsidRPr="001800F8">
        <w:rPr>
          <w:rFonts w:eastAsia="Times New Roman" w:cs="Times New Roman"/>
          <w:spacing w:val="1"/>
          <w:szCs w:val="24"/>
        </w:rPr>
        <w:t>п</w:t>
      </w:r>
      <w:r w:rsidRPr="001800F8">
        <w:rPr>
          <w:rFonts w:eastAsia="Times New Roman" w:cs="Times New Roman"/>
          <w:szCs w:val="24"/>
        </w:rPr>
        <w:t>о</w:t>
      </w:r>
      <w:r w:rsidRPr="001800F8">
        <w:rPr>
          <w:rFonts w:eastAsia="Times New Roman" w:cs="Times New Roman"/>
          <w:spacing w:val="1"/>
          <w:szCs w:val="24"/>
        </w:rPr>
        <w:t>љ</w:t>
      </w:r>
      <w:r w:rsidRPr="001800F8">
        <w:rPr>
          <w:rFonts w:eastAsia="Times New Roman" w:cs="Times New Roman"/>
          <w:szCs w:val="24"/>
        </w:rPr>
        <w:t>о</w:t>
      </w:r>
      <w:r w:rsidRPr="001800F8">
        <w:rPr>
          <w:rFonts w:eastAsia="Times New Roman" w:cs="Times New Roman"/>
          <w:spacing w:val="1"/>
          <w:szCs w:val="24"/>
        </w:rPr>
        <w:t>п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1"/>
          <w:szCs w:val="24"/>
        </w:rPr>
        <w:t>и</w:t>
      </w:r>
      <w:r w:rsidRPr="001800F8">
        <w:rPr>
          <w:rFonts w:eastAsia="Times New Roman" w:cs="Times New Roman"/>
          <w:szCs w:val="24"/>
        </w:rPr>
        <w:t>вр</w:t>
      </w:r>
      <w:r w:rsidRPr="001800F8">
        <w:rPr>
          <w:rFonts w:eastAsia="Times New Roman" w:cs="Times New Roman"/>
          <w:spacing w:val="-1"/>
          <w:szCs w:val="24"/>
        </w:rPr>
        <w:t>е</w:t>
      </w:r>
      <w:r w:rsidR="003A5BC6" w:rsidRPr="001800F8">
        <w:rPr>
          <w:rFonts w:eastAsia="Times New Roman" w:cs="Times New Roman"/>
          <w:szCs w:val="24"/>
        </w:rPr>
        <w:t>де, шумарства и водопривреде</w:t>
      </w:r>
      <w:r w:rsidRPr="001800F8">
        <w:rPr>
          <w:rFonts w:eastAsia="Times New Roman" w:cs="Times New Roman"/>
          <w:szCs w:val="24"/>
        </w:rPr>
        <w:t>.</w:t>
      </w:r>
    </w:p>
    <w:p w14:paraId="1D1F173D" w14:textId="77777777" w:rsidR="00672466" w:rsidRDefault="00672466" w:rsidP="00B2365A">
      <w:pPr>
        <w:spacing w:before="4" w:after="0" w:line="120" w:lineRule="exact"/>
        <w:jc w:val="left"/>
        <w:rPr>
          <w:sz w:val="12"/>
          <w:szCs w:val="12"/>
        </w:rPr>
      </w:pPr>
    </w:p>
    <w:p w14:paraId="4CCB40F2" w14:textId="77777777" w:rsidR="00672466" w:rsidRPr="00173D22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ћ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аз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73D22">
        <w:rPr>
          <w:rFonts w:eastAsia="Times New Roman" w:cs="Times New Roman"/>
          <w:bCs/>
          <w:szCs w:val="24"/>
          <w:u w:val="thick" w:color="000000"/>
        </w:rPr>
        <w:t>:</w:t>
      </w:r>
    </w:p>
    <w:p w14:paraId="2C877030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62E7A6F8" w14:textId="77777777" w:rsidR="00672466" w:rsidRPr="001800F8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bCs/>
          <w:szCs w:val="24"/>
        </w:rPr>
      </w:pPr>
      <w:r w:rsidRPr="001800F8">
        <w:rPr>
          <w:rFonts w:eastAsia="Times New Roman" w:cs="Times New Roman"/>
          <w:bCs/>
          <w:spacing w:val="1"/>
          <w:szCs w:val="24"/>
        </w:rPr>
        <w:t>Уп</w:t>
      </w:r>
      <w:r w:rsidRPr="001800F8">
        <w:rPr>
          <w:rFonts w:eastAsia="Times New Roman" w:cs="Times New Roman"/>
          <w:bCs/>
          <w:szCs w:val="24"/>
        </w:rPr>
        <w:t>р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ва</w:t>
      </w:r>
      <w:r w:rsidRPr="001800F8">
        <w:rPr>
          <w:rFonts w:eastAsia="Times New Roman" w:cs="Times New Roman"/>
          <w:bCs/>
          <w:spacing w:val="-8"/>
          <w:szCs w:val="24"/>
        </w:rPr>
        <w:t xml:space="preserve"> </w:t>
      </w:r>
      <w:r w:rsidRPr="001800F8">
        <w:rPr>
          <w:rFonts w:eastAsia="Times New Roman" w:cs="Times New Roman"/>
          <w:bCs/>
          <w:spacing w:val="1"/>
          <w:szCs w:val="24"/>
        </w:rPr>
        <w:t>з</w:t>
      </w:r>
      <w:r w:rsidRPr="001800F8">
        <w:rPr>
          <w:rFonts w:eastAsia="Times New Roman" w:cs="Times New Roman"/>
          <w:bCs/>
          <w:szCs w:val="24"/>
        </w:rPr>
        <w:t>а</w:t>
      </w:r>
      <w:r w:rsidRPr="001800F8">
        <w:rPr>
          <w:rFonts w:eastAsia="Times New Roman" w:cs="Times New Roman"/>
          <w:bCs/>
          <w:spacing w:val="-3"/>
          <w:szCs w:val="24"/>
        </w:rPr>
        <w:t xml:space="preserve"> 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гр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р</w:t>
      </w:r>
      <w:r w:rsidRPr="001800F8">
        <w:rPr>
          <w:rFonts w:eastAsia="Times New Roman" w:cs="Times New Roman"/>
          <w:bCs/>
          <w:spacing w:val="1"/>
          <w:szCs w:val="24"/>
        </w:rPr>
        <w:t>н</w:t>
      </w:r>
      <w:r w:rsidRPr="001800F8">
        <w:rPr>
          <w:rFonts w:eastAsia="Times New Roman" w:cs="Times New Roman"/>
          <w:bCs/>
          <w:szCs w:val="24"/>
        </w:rPr>
        <w:t>а</w:t>
      </w:r>
      <w:r w:rsidRPr="001800F8">
        <w:rPr>
          <w:rFonts w:eastAsia="Times New Roman" w:cs="Times New Roman"/>
          <w:bCs/>
          <w:spacing w:val="-9"/>
          <w:szCs w:val="24"/>
        </w:rPr>
        <w:t xml:space="preserve"> </w:t>
      </w:r>
      <w:r w:rsidRPr="001800F8">
        <w:rPr>
          <w:rFonts w:eastAsia="Times New Roman" w:cs="Times New Roman"/>
          <w:bCs/>
          <w:spacing w:val="1"/>
          <w:szCs w:val="24"/>
        </w:rPr>
        <w:t>п</w:t>
      </w:r>
      <w:r w:rsidRPr="001800F8">
        <w:rPr>
          <w:rFonts w:eastAsia="Times New Roman" w:cs="Times New Roman"/>
          <w:bCs/>
          <w:szCs w:val="24"/>
        </w:rPr>
        <w:t>л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pacing w:val="2"/>
          <w:szCs w:val="24"/>
        </w:rPr>
        <w:t>ћ</w:t>
      </w:r>
      <w:r w:rsidRPr="001800F8">
        <w:rPr>
          <w:rFonts w:eastAsia="Times New Roman" w:cs="Times New Roman"/>
          <w:bCs/>
          <w:spacing w:val="-1"/>
          <w:szCs w:val="24"/>
        </w:rPr>
        <w:t>а</w:t>
      </w:r>
      <w:r w:rsidRPr="001800F8">
        <w:rPr>
          <w:rFonts w:eastAsia="Times New Roman" w:cs="Times New Roman"/>
          <w:bCs/>
          <w:szCs w:val="24"/>
        </w:rPr>
        <w:t>ња</w:t>
      </w:r>
    </w:p>
    <w:p w14:paraId="57D43EFE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7378EA3F" w14:textId="57FB1EAA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00BF7531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4BFF877B" w14:textId="77777777" w:rsidR="00672466" w:rsidRPr="001800F8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spacing w:val="1"/>
          <w:szCs w:val="24"/>
        </w:rPr>
        <w:t>Б</w:t>
      </w:r>
      <w:r w:rsidRPr="001800F8">
        <w:rPr>
          <w:rFonts w:eastAsia="Times New Roman" w:cs="Times New Roman"/>
          <w:spacing w:val="-5"/>
          <w:szCs w:val="24"/>
        </w:rPr>
        <w:t>у</w:t>
      </w:r>
      <w:r w:rsidRPr="001800F8">
        <w:rPr>
          <w:rFonts w:eastAsia="Times New Roman" w:cs="Times New Roman"/>
          <w:spacing w:val="3"/>
          <w:szCs w:val="24"/>
        </w:rPr>
        <w:t>л</w:t>
      </w:r>
      <w:r w:rsidRPr="001800F8">
        <w:rPr>
          <w:rFonts w:eastAsia="Times New Roman" w:cs="Times New Roman"/>
          <w:spacing w:val="-1"/>
          <w:szCs w:val="24"/>
        </w:rPr>
        <w:t>е</w:t>
      </w:r>
      <w:r w:rsidRPr="001800F8">
        <w:rPr>
          <w:rFonts w:eastAsia="Times New Roman" w:cs="Times New Roman"/>
          <w:szCs w:val="24"/>
        </w:rPr>
        <w:t>в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8"/>
          <w:szCs w:val="24"/>
        </w:rPr>
        <w:t xml:space="preserve"> </w:t>
      </w:r>
      <w:r w:rsidRPr="001800F8">
        <w:rPr>
          <w:rFonts w:eastAsia="Times New Roman" w:cs="Times New Roman"/>
          <w:spacing w:val="1"/>
          <w:szCs w:val="24"/>
        </w:rPr>
        <w:t>к</w:t>
      </w:r>
      <w:r w:rsidRPr="001800F8">
        <w:rPr>
          <w:rFonts w:eastAsia="Times New Roman" w:cs="Times New Roman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pacing w:val="1"/>
          <w:szCs w:val="24"/>
        </w:rPr>
        <w:t>љ</w:t>
      </w:r>
      <w:r w:rsidRPr="001800F8">
        <w:rPr>
          <w:rFonts w:eastAsia="Times New Roman" w:cs="Times New Roman"/>
          <w:szCs w:val="24"/>
        </w:rPr>
        <w:t>а</w:t>
      </w:r>
      <w:r w:rsidRPr="001800F8">
        <w:rPr>
          <w:rFonts w:eastAsia="Times New Roman" w:cs="Times New Roman"/>
          <w:spacing w:val="-4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Ал</w:t>
      </w:r>
      <w:r w:rsidRPr="001800F8">
        <w:rPr>
          <w:rFonts w:eastAsia="Times New Roman" w:cs="Times New Roman"/>
          <w:spacing w:val="-1"/>
          <w:szCs w:val="24"/>
        </w:rPr>
        <w:t>е</w:t>
      </w:r>
      <w:r w:rsidRPr="001800F8">
        <w:rPr>
          <w:rFonts w:eastAsia="Times New Roman" w:cs="Times New Roman"/>
          <w:spacing w:val="1"/>
          <w:szCs w:val="24"/>
        </w:rPr>
        <w:t>к</w:t>
      </w:r>
      <w:r w:rsidRPr="001800F8">
        <w:rPr>
          <w:rFonts w:eastAsia="Times New Roman" w:cs="Times New Roman"/>
          <w:spacing w:val="-1"/>
          <w:szCs w:val="24"/>
        </w:rPr>
        <w:t>са</w:t>
      </w:r>
      <w:r w:rsidRPr="001800F8">
        <w:rPr>
          <w:rFonts w:eastAsia="Times New Roman" w:cs="Times New Roman"/>
          <w:spacing w:val="4"/>
          <w:szCs w:val="24"/>
        </w:rPr>
        <w:t>н</w:t>
      </w:r>
      <w:r w:rsidRPr="001800F8">
        <w:rPr>
          <w:rFonts w:eastAsia="Times New Roman" w:cs="Times New Roman"/>
          <w:szCs w:val="24"/>
        </w:rPr>
        <w:t>дра</w:t>
      </w:r>
      <w:r w:rsidRPr="001800F8">
        <w:rPr>
          <w:rFonts w:eastAsia="Times New Roman" w:cs="Times New Roman"/>
          <w:spacing w:val="-13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84,</w:t>
      </w:r>
      <w:r w:rsidRPr="001800F8">
        <w:rPr>
          <w:rFonts w:eastAsia="Times New Roman" w:cs="Times New Roman"/>
          <w:spacing w:val="-3"/>
          <w:szCs w:val="24"/>
        </w:rPr>
        <w:t xml:space="preserve"> </w:t>
      </w:r>
      <w:r w:rsidRPr="001800F8">
        <w:rPr>
          <w:rFonts w:eastAsia="Times New Roman" w:cs="Times New Roman"/>
          <w:szCs w:val="24"/>
        </w:rPr>
        <w:t>11050</w:t>
      </w:r>
      <w:r w:rsidRPr="001800F8">
        <w:rPr>
          <w:rFonts w:eastAsia="Times New Roman" w:cs="Times New Roman"/>
          <w:spacing w:val="-6"/>
          <w:szCs w:val="24"/>
        </w:rPr>
        <w:t xml:space="preserve"> </w:t>
      </w:r>
      <w:r w:rsidRPr="001800F8">
        <w:rPr>
          <w:rFonts w:eastAsia="Times New Roman" w:cs="Times New Roman"/>
          <w:spacing w:val="-1"/>
          <w:szCs w:val="24"/>
        </w:rPr>
        <w:t>Бе</w:t>
      </w:r>
      <w:r w:rsidRPr="001800F8">
        <w:rPr>
          <w:rFonts w:eastAsia="Times New Roman" w:cs="Times New Roman"/>
          <w:szCs w:val="24"/>
        </w:rPr>
        <w:t>ог</w:t>
      </w:r>
      <w:r w:rsidRPr="001800F8">
        <w:rPr>
          <w:rFonts w:eastAsia="Times New Roman" w:cs="Times New Roman"/>
          <w:spacing w:val="2"/>
          <w:szCs w:val="24"/>
        </w:rPr>
        <w:t>р</w:t>
      </w:r>
      <w:r w:rsidRPr="001800F8">
        <w:rPr>
          <w:rFonts w:eastAsia="Times New Roman" w:cs="Times New Roman"/>
          <w:spacing w:val="-1"/>
          <w:szCs w:val="24"/>
        </w:rPr>
        <w:t>а</w:t>
      </w:r>
      <w:r w:rsidRPr="001800F8">
        <w:rPr>
          <w:rFonts w:eastAsia="Times New Roman" w:cs="Times New Roman"/>
          <w:szCs w:val="24"/>
        </w:rPr>
        <w:t>д</w:t>
      </w:r>
    </w:p>
    <w:p w14:paraId="62E274FC" w14:textId="77777777" w:rsidR="00E44622" w:rsidRPr="001800F8" w:rsidRDefault="00B33F35" w:rsidP="00E44622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 w:rsidRPr="001800F8">
        <w:rPr>
          <w:rFonts w:eastAsia="Times New Roman" w:cs="Times New Roman"/>
          <w:szCs w:val="24"/>
        </w:rPr>
        <w:t>Булевар Михајла Пупина 113а, 11070 Нови Београд</w:t>
      </w:r>
    </w:p>
    <w:p w14:paraId="7002F62E" w14:textId="77777777" w:rsidR="00E44622" w:rsidRDefault="00E44622" w:rsidP="00E44622">
      <w:pPr>
        <w:spacing w:after="0" w:line="240" w:lineRule="auto"/>
        <w:ind w:right="-20"/>
        <w:jc w:val="left"/>
        <w:rPr>
          <w:rFonts w:eastAsia="Times New Roman" w:cs="Times New Roman"/>
          <w:szCs w:val="24"/>
        </w:rPr>
      </w:pPr>
    </w:p>
    <w:p w14:paraId="18EB303A" w14:textId="14007130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ч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ј:</w:t>
      </w:r>
    </w:p>
    <w:p w14:paraId="11A5D752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22422BC0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17855140</w:t>
      </w:r>
    </w:p>
    <w:p w14:paraId="4C6752A9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75E359D5" w14:textId="6B198099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н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ц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1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ј:</w:t>
      </w:r>
    </w:p>
    <w:p w14:paraId="2DFA49A6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75E83626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108508191</w:t>
      </w:r>
    </w:p>
    <w:p w14:paraId="157F4825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0465CF33" w14:textId="32DAF895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и</w:t>
      </w:r>
      <w:r w:rsidRPr="001800F8">
        <w:rPr>
          <w:rFonts w:eastAsia="Times New Roman" w:cs="Times New Roman"/>
          <w:b/>
          <w:szCs w:val="24"/>
          <w:u w:val="thick" w:color="000000"/>
        </w:rPr>
        <w:t>ј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н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5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>:</w:t>
      </w:r>
    </w:p>
    <w:p w14:paraId="50CA86BB" w14:textId="77777777" w:rsidR="00672466" w:rsidRPr="00173D22" w:rsidRDefault="00672466" w:rsidP="00B2365A">
      <w:pPr>
        <w:spacing w:before="1" w:after="0" w:line="160" w:lineRule="exact"/>
        <w:jc w:val="left"/>
        <w:rPr>
          <w:sz w:val="16"/>
          <w:szCs w:val="16"/>
        </w:rPr>
      </w:pPr>
    </w:p>
    <w:p w14:paraId="049F9E69" w14:textId="77777777" w:rsidR="00672466" w:rsidRDefault="00672466" w:rsidP="00B2365A">
      <w:pPr>
        <w:spacing w:after="0" w:line="379" w:lineRule="auto"/>
        <w:ind w:left="160" w:right="4801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Б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А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-1"/>
          <w:szCs w:val="24"/>
        </w:rPr>
        <w:t>са</w:t>
      </w:r>
      <w:r>
        <w:rPr>
          <w:rFonts w:eastAsia="Times New Roman" w:cs="Times New Roman"/>
          <w:spacing w:val="4"/>
          <w:szCs w:val="24"/>
        </w:rPr>
        <w:t>н</w:t>
      </w:r>
      <w:r>
        <w:rPr>
          <w:rFonts w:eastAsia="Times New Roman" w:cs="Times New Roman"/>
          <w:szCs w:val="24"/>
        </w:rPr>
        <w:t>дра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84,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11050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Бе</w:t>
      </w:r>
      <w:r>
        <w:rPr>
          <w:rFonts w:eastAsia="Times New Roman" w:cs="Times New Roman"/>
          <w:szCs w:val="24"/>
        </w:rPr>
        <w:t>ог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 xml:space="preserve">д </w:t>
      </w:r>
    </w:p>
    <w:p w14:paraId="7A8CD9E3" w14:textId="77777777" w:rsidR="00E35622" w:rsidRDefault="00672466" w:rsidP="00E44622">
      <w:pPr>
        <w:spacing w:after="0" w:line="379" w:lineRule="auto"/>
        <w:ind w:right="4801"/>
        <w:jc w:val="left"/>
      </w:pP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и</w:t>
      </w:r>
      <w:r w:rsidRPr="001800F8">
        <w:rPr>
          <w:rFonts w:eastAsia="Times New Roman" w:cs="Times New Roman"/>
          <w:b/>
          <w:szCs w:val="24"/>
          <w:u w:val="thick" w:color="000000"/>
        </w:rPr>
        <w:t>ј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ле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3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е:</w:t>
      </w:r>
      <w:r>
        <w:rPr>
          <w:rFonts w:eastAsia="Times New Roman" w:cs="Times New Roman"/>
          <w:b/>
          <w:bCs/>
          <w:szCs w:val="24"/>
        </w:rPr>
        <w:t xml:space="preserve"> </w:t>
      </w:r>
      <w:hyperlink r:id="rId9" w:history="1">
        <w:r w:rsidR="00E35622" w:rsidRPr="00AC1D57">
          <w:rPr>
            <w:rStyle w:val="Hyperlink"/>
          </w:rPr>
          <w:t>sonja.skorupan@minpolj.gov.rs</w:t>
        </w:r>
      </w:hyperlink>
    </w:p>
    <w:p w14:paraId="088FDF11" w14:textId="77777777" w:rsidR="00C76034" w:rsidRPr="001800F8" w:rsidRDefault="00672466" w:rsidP="00E44622">
      <w:pPr>
        <w:spacing w:after="0" w:line="379" w:lineRule="auto"/>
        <w:ind w:right="1316"/>
        <w:jc w:val="left"/>
        <w:rPr>
          <w:rFonts w:eastAsia="Times New Roman" w:cs="Times New Roman"/>
          <w:b/>
          <w:szCs w:val="24"/>
          <w:u w:val="thick" w:color="000000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Лиц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г</w:t>
      </w:r>
      <w:r w:rsidRPr="001800F8">
        <w:rPr>
          <w:rFonts w:eastAsia="Times New Roman" w:cs="Times New Roman"/>
          <w:b/>
          <w:szCs w:val="24"/>
          <w:u w:val="thick" w:color="000000"/>
        </w:rPr>
        <w:t>ов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з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ч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т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</w:t>
      </w:r>
      <w:r w:rsidR="006A424C"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е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zCs w:val="24"/>
          <w:u w:val="thick" w:color="000000"/>
        </w:rPr>
        <w:t>ф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:</w:t>
      </w:r>
    </w:p>
    <w:p w14:paraId="126D3D8F" w14:textId="1EF7C4FA" w:rsidR="00C76034" w:rsidRPr="00C76034" w:rsidRDefault="00C76034" w:rsidP="00454464">
      <w:pPr>
        <w:tabs>
          <w:tab w:val="left" w:pos="1963"/>
        </w:tabs>
        <w:rPr>
          <w:sz w:val="22"/>
        </w:rPr>
      </w:pPr>
      <w:r>
        <w:rPr>
          <w:sz w:val="15"/>
          <w:szCs w:val="15"/>
        </w:rPr>
        <w:t xml:space="preserve">  </w:t>
      </w:r>
      <w:r w:rsidR="00454464">
        <w:rPr>
          <w:sz w:val="15"/>
          <w:szCs w:val="15"/>
        </w:rPr>
        <w:t xml:space="preserve">  </w:t>
      </w:r>
      <w:r w:rsidR="00115BBD">
        <w:rPr>
          <w:rFonts w:eastAsia="Times New Roman" w:cs="Times New Roman"/>
          <w:spacing w:val="-1"/>
          <w:szCs w:val="24"/>
          <w:lang w:val="sr-Cyrl-RS"/>
        </w:rPr>
        <w:t>Марко Кесић</w:t>
      </w:r>
      <w:r>
        <w:rPr>
          <w:rFonts w:eastAsia="Times New Roman" w:cs="Times New Roman"/>
          <w:spacing w:val="-1"/>
          <w:szCs w:val="24"/>
        </w:rPr>
        <w:t xml:space="preserve">, в.д. </w:t>
      </w:r>
      <w:r w:rsidR="00454464">
        <w:rPr>
          <w:rFonts w:eastAsia="Times New Roman" w:cs="Times New Roman"/>
          <w:spacing w:val="-1"/>
          <w:szCs w:val="24"/>
        </w:rPr>
        <w:t>директора</w:t>
      </w:r>
      <w:r>
        <w:rPr>
          <w:sz w:val="22"/>
          <w:lang w:val="sr-Cyrl-CS"/>
        </w:rPr>
        <w:t xml:space="preserve"> </w:t>
      </w:r>
    </w:p>
    <w:p w14:paraId="03DF5B23" w14:textId="77777777" w:rsidR="00672466" w:rsidRPr="001800F8" w:rsidRDefault="00672466" w:rsidP="00E44622">
      <w:pPr>
        <w:spacing w:after="0" w:line="271" w:lineRule="auto"/>
        <w:ind w:right="101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Л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ц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3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а</w:t>
      </w:r>
      <w:r w:rsidRPr="001800F8">
        <w:rPr>
          <w:rFonts w:eastAsia="Times New Roman" w:cs="Times New Roman"/>
          <w:b/>
          <w:spacing w:val="4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4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а</w:t>
      </w:r>
      <w:r w:rsidRPr="001800F8">
        <w:rPr>
          <w:rFonts w:eastAsia="Times New Roman" w:cs="Times New Roman"/>
          <w:b/>
          <w:szCs w:val="24"/>
          <w:u w:val="thick" w:color="000000"/>
        </w:rPr>
        <w:t>ју</w:t>
      </w:r>
      <w:r w:rsidRPr="001800F8">
        <w:rPr>
          <w:rFonts w:eastAsia="Times New Roman" w:cs="Times New Roman"/>
          <w:b/>
          <w:spacing w:val="3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44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ђ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и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3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ци</w:t>
      </w:r>
      <w:r w:rsidRPr="001800F8">
        <w:rPr>
          <w:rFonts w:eastAsia="Times New Roman" w:cs="Times New Roman"/>
          <w:b/>
          <w:szCs w:val="24"/>
          <w:u w:val="thick" w:color="000000"/>
        </w:rPr>
        <w:t>јама,</w:t>
      </w:r>
      <w:r w:rsidRPr="001800F8">
        <w:rPr>
          <w:rFonts w:eastAsia="Times New Roman" w:cs="Times New Roman"/>
          <w:b/>
          <w:spacing w:val="2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6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ци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3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4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њ</w:t>
      </w:r>
      <w:r w:rsidRPr="001800F8">
        <w:rPr>
          <w:rFonts w:eastAsia="Times New Roman" w:cs="Times New Roman"/>
          <w:b/>
          <w:szCs w:val="24"/>
          <w:u w:val="thick" w:color="000000"/>
        </w:rPr>
        <w:t>ама</w:t>
      </w:r>
      <w:r w:rsidRPr="001800F8">
        <w:rPr>
          <w:rFonts w:eastAsia="Times New Roman" w:cs="Times New Roman"/>
          <w:b/>
          <w:spacing w:val="3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4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зи</w:t>
      </w:r>
      <w:r w:rsidRPr="001800F8">
        <w:rPr>
          <w:rFonts w:eastAsia="Times New Roman" w:cs="Times New Roman"/>
          <w:b/>
          <w:spacing w:val="4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з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ом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 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-16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7"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zCs w:val="24"/>
        </w:rPr>
        <w:t>:</w:t>
      </w:r>
    </w:p>
    <w:p w14:paraId="2AB80C6E" w14:textId="77777777" w:rsidR="00672466" w:rsidRDefault="00672466" w:rsidP="001716A2">
      <w:pPr>
        <w:spacing w:before="8" w:after="0" w:line="120" w:lineRule="exact"/>
        <w:rPr>
          <w:sz w:val="12"/>
          <w:szCs w:val="12"/>
        </w:rPr>
      </w:pPr>
    </w:p>
    <w:p w14:paraId="71C1B312" w14:textId="5CAD1C0F" w:rsidR="00672466" w:rsidRDefault="00672466" w:rsidP="001716A2">
      <w:pPr>
        <w:spacing w:after="0" w:line="240" w:lineRule="auto"/>
        <w:ind w:left="160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 w:rsidR="001716A2">
        <w:rPr>
          <w:rFonts w:eastAsia="Times New Roman" w:cs="Times New Roman"/>
          <w:spacing w:val="-6"/>
          <w:szCs w:val="24"/>
        </w:rPr>
        <w:t>Одсеку</w:t>
      </w:r>
      <w:r w:rsidR="001716A2" w:rsidRPr="001716A2">
        <w:rPr>
          <w:rFonts w:eastAsia="Times New Roman" w:cs="Times New Roman"/>
          <w:spacing w:val="-6"/>
          <w:szCs w:val="24"/>
        </w:rPr>
        <w:t xml:space="preserve"> за односе са јавношћу, информисање и сарадњу са корисницима аграрних подстицаја</w:t>
      </w:r>
    </w:p>
    <w:p w14:paraId="2EFFB4F3" w14:textId="77777777" w:rsidR="00672466" w:rsidRDefault="00672466" w:rsidP="001716A2">
      <w:pPr>
        <w:spacing w:before="6" w:after="0" w:line="160" w:lineRule="exact"/>
        <w:rPr>
          <w:sz w:val="16"/>
          <w:szCs w:val="16"/>
        </w:rPr>
      </w:pPr>
    </w:p>
    <w:p w14:paraId="22CD880D" w14:textId="77777777" w:rsidR="00672466" w:rsidRPr="001800F8" w:rsidRDefault="00672466" w:rsidP="00E44622">
      <w:pPr>
        <w:spacing w:after="0" w:line="240" w:lineRule="auto"/>
        <w:ind w:right="-20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и а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н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ти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6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е</w:t>
      </w:r>
      <w:r w:rsidRPr="001800F8">
        <w:rPr>
          <w:rFonts w:eastAsia="Times New Roman" w:cs="Times New Roman"/>
          <w:b/>
          <w:szCs w:val="24"/>
          <w:u w:val="thick" w:color="000000"/>
        </w:rPr>
        <w:t>:</w:t>
      </w:r>
    </w:p>
    <w:p w14:paraId="41E90FEC" w14:textId="77777777" w:rsidR="00672466" w:rsidRDefault="00672466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2514A93A" w14:textId="3E7B78B1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 w:rsidR="001716A2">
        <w:rPr>
          <w:rFonts w:eastAsia="Times New Roman" w:cs="Times New Roman"/>
          <w:spacing w:val="-6"/>
          <w:szCs w:val="24"/>
        </w:rPr>
        <w:t>Одсеку</w:t>
      </w:r>
      <w:r w:rsidR="001716A2" w:rsidRPr="001716A2">
        <w:rPr>
          <w:rFonts w:eastAsia="Times New Roman" w:cs="Times New Roman"/>
          <w:spacing w:val="-6"/>
          <w:szCs w:val="24"/>
        </w:rPr>
        <w:t xml:space="preserve"> за односе са јавношћу, информисање и сарадњу са корисницима аграрних подстицаја</w:t>
      </w:r>
    </w:p>
    <w:p w14:paraId="24ACDD67" w14:textId="77777777" w:rsidR="00672466" w:rsidRDefault="00672466" w:rsidP="00B2365A">
      <w:pPr>
        <w:spacing w:before="6" w:after="0" w:line="160" w:lineRule="exact"/>
        <w:jc w:val="left"/>
        <w:rPr>
          <w:sz w:val="16"/>
          <w:szCs w:val="16"/>
        </w:rPr>
      </w:pPr>
    </w:p>
    <w:p w14:paraId="16B68F43" w14:textId="75B76FE2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ум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вог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објављ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њ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74A2C4D2" w14:textId="77777777" w:rsidR="00672466" w:rsidRDefault="00672466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23659112" w14:textId="77777777" w:rsidR="00672466" w:rsidRDefault="00672466" w:rsidP="00B2365A">
      <w:pPr>
        <w:spacing w:after="0" w:line="240" w:lineRule="auto"/>
        <w:ind w:left="160" w:right="-20"/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Но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м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zCs w:val="24"/>
        </w:rPr>
        <w:t>2012.</w:t>
      </w:r>
      <w:r>
        <w:rPr>
          <w:rFonts w:eastAsia="Times New Roman" w:cs="Times New Roman"/>
          <w:spacing w:val="-5"/>
          <w:szCs w:val="24"/>
        </w:rPr>
        <w:t xml:space="preserve"> </w:t>
      </w:r>
      <w:r>
        <w:rPr>
          <w:rFonts w:eastAsia="Times New Roman" w:cs="Times New Roman"/>
          <w:szCs w:val="24"/>
        </w:rPr>
        <w:t>год</w:t>
      </w:r>
      <w:r>
        <w:rPr>
          <w:rFonts w:eastAsia="Times New Roman" w:cs="Times New Roman"/>
          <w:spacing w:val="1"/>
          <w:szCs w:val="24"/>
        </w:rPr>
        <w:t>ин</w:t>
      </w:r>
      <w:r>
        <w:rPr>
          <w:rFonts w:eastAsia="Times New Roman" w:cs="Times New Roman"/>
          <w:szCs w:val="24"/>
        </w:rPr>
        <w:t>е</w:t>
      </w:r>
    </w:p>
    <w:p w14:paraId="73E2CD45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305B7DB1" w14:textId="18BF09AC" w:rsidR="00672466" w:rsidRPr="001800F8" w:rsidRDefault="00672466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  <w:u w:val="thick" w:color="000000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ум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л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њ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11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зм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ли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1A67EB9F" w14:textId="77777777" w:rsidR="00D67C58" w:rsidRPr="00D67C58" w:rsidRDefault="00D67C58" w:rsidP="00C76034">
      <w:pPr>
        <w:spacing w:after="0" w:line="240" w:lineRule="auto"/>
        <w:ind w:left="160" w:right="-20"/>
        <w:jc w:val="left"/>
        <w:rPr>
          <w:rFonts w:eastAsia="Times New Roman" w:cs="Times New Roman"/>
          <w:bCs/>
          <w:sz w:val="14"/>
          <w:szCs w:val="24"/>
        </w:rPr>
      </w:pPr>
    </w:p>
    <w:p w14:paraId="16D53AB8" w14:textId="2A031D95" w:rsidR="00294B92" w:rsidRPr="00C76034" w:rsidRDefault="004A2FF8" w:rsidP="00C76034">
      <w:pPr>
        <w:spacing w:after="0" w:line="240" w:lineRule="auto"/>
        <w:ind w:left="160" w:right="-20"/>
        <w:jc w:val="left"/>
        <w:rPr>
          <w:rFonts w:eastAsia="Times New Roman" w:cs="Times New Roman"/>
          <w:bCs/>
          <w:szCs w:val="24"/>
        </w:rPr>
      </w:pPr>
      <w:r>
        <w:rPr>
          <w:rFonts w:eastAsia="Times New Roman" w:cs="Times New Roman"/>
          <w:bCs/>
          <w:szCs w:val="24"/>
        </w:rPr>
        <w:t>0</w:t>
      </w:r>
      <w:r w:rsidR="008C2317">
        <w:rPr>
          <w:rFonts w:eastAsia="Times New Roman" w:cs="Times New Roman"/>
          <w:bCs/>
          <w:szCs w:val="24"/>
        </w:rPr>
        <w:t>6</w:t>
      </w:r>
      <w:r w:rsidR="006516B9">
        <w:rPr>
          <w:rFonts w:eastAsia="Times New Roman" w:cs="Times New Roman"/>
          <w:bCs/>
          <w:szCs w:val="24"/>
          <w:lang w:val="sr-Latn-RS"/>
        </w:rPr>
        <w:t>.</w:t>
      </w:r>
      <w:r w:rsidR="00F3603E">
        <w:rPr>
          <w:rFonts w:eastAsia="Times New Roman" w:cs="Times New Roman"/>
          <w:bCs/>
          <w:szCs w:val="24"/>
          <w:lang w:val="sr-Latn-RS"/>
        </w:rPr>
        <w:t>0</w:t>
      </w:r>
      <w:r w:rsidR="002819DB">
        <w:rPr>
          <w:rFonts w:eastAsia="Times New Roman" w:cs="Times New Roman"/>
          <w:bCs/>
          <w:szCs w:val="24"/>
          <w:lang w:val="sr-Latn-RS"/>
        </w:rPr>
        <w:t>5</w:t>
      </w:r>
      <w:r w:rsidR="00C21D08">
        <w:rPr>
          <w:rFonts w:eastAsia="Times New Roman" w:cs="Times New Roman"/>
          <w:bCs/>
          <w:szCs w:val="24"/>
        </w:rPr>
        <w:t>.202</w:t>
      </w:r>
      <w:r w:rsidR="00F3603E">
        <w:rPr>
          <w:rFonts w:eastAsia="Times New Roman" w:cs="Times New Roman"/>
          <w:bCs/>
          <w:szCs w:val="24"/>
        </w:rPr>
        <w:t>2</w:t>
      </w:r>
      <w:r w:rsidR="00C76034">
        <w:rPr>
          <w:rFonts w:eastAsia="Times New Roman" w:cs="Times New Roman"/>
          <w:bCs/>
          <w:szCs w:val="24"/>
        </w:rPr>
        <w:t>. године</w:t>
      </w:r>
    </w:p>
    <w:p w14:paraId="47EB1B37" w14:textId="77777777" w:rsidR="00E44622" w:rsidRDefault="00E44622" w:rsidP="00E44622">
      <w:pPr>
        <w:spacing w:before="29" w:after="0" w:line="240" w:lineRule="auto"/>
        <w:ind w:right="-20"/>
        <w:jc w:val="left"/>
        <w:rPr>
          <w:rFonts w:eastAsia="Times New Roman" w:cs="Times New Roman"/>
          <w:bCs/>
          <w:spacing w:val="1"/>
          <w:szCs w:val="24"/>
          <w:u w:val="thick" w:color="000000"/>
        </w:rPr>
      </w:pPr>
    </w:p>
    <w:p w14:paraId="1318CAEE" w14:textId="5EE9BC56" w:rsidR="00B648CA" w:rsidRPr="001800F8" w:rsidRDefault="00B648CA" w:rsidP="00E44622">
      <w:pPr>
        <w:spacing w:before="29"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Гд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zCs w:val="24"/>
          <w:u w:val="thick" w:color="000000"/>
        </w:rPr>
        <w:t>м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е 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в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zCs w:val="24"/>
          <w:u w:val="thick" w:color="000000"/>
        </w:rPr>
        <w:t>у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>д</w:t>
      </w:r>
      <w:r w:rsidRPr="001800F8">
        <w:rPr>
          <w:rFonts w:eastAsia="Times New Roman" w:cs="Times New Roman"/>
          <w:b/>
          <w:spacing w:val="20"/>
          <w:szCs w:val="24"/>
          <w:u w:val="thick" w:color="000000"/>
        </w:rPr>
        <w:t xml:space="preserve"> 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у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о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pacing w:val="11"/>
          <w:szCs w:val="24"/>
          <w:u w:val="thick" w:color="000000"/>
        </w:rPr>
        <w:t xml:space="preserve"> 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zCs w:val="24"/>
          <w:u w:val="thick" w:color="000000"/>
        </w:rPr>
        <w:t>аба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и 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>ш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ам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а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п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zCs w:val="24"/>
          <w:u w:val="thick" w:color="000000"/>
        </w:rPr>
        <w:t>ја</w:t>
      </w:r>
      <w:r w:rsidR="005E30AD" w:rsidRPr="001800F8">
        <w:rPr>
          <w:rFonts w:eastAsia="Times New Roman" w:cs="Times New Roman"/>
          <w:b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:</w:t>
      </w:r>
    </w:p>
    <w:p w14:paraId="392DBC0B" w14:textId="77777777" w:rsidR="00B648CA" w:rsidRDefault="00B648CA" w:rsidP="00B2365A">
      <w:pPr>
        <w:spacing w:before="6" w:after="0" w:line="150" w:lineRule="exact"/>
        <w:jc w:val="left"/>
        <w:rPr>
          <w:sz w:val="15"/>
          <w:szCs w:val="15"/>
        </w:rPr>
      </w:pPr>
    </w:p>
    <w:p w14:paraId="2A93B296" w14:textId="7CB9985F" w:rsidR="00B648CA" w:rsidRDefault="00B648CA" w:rsidP="003C045A">
      <w:pPr>
        <w:spacing w:after="0" w:line="240" w:lineRule="auto"/>
        <w:ind w:left="160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а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</w:t>
      </w:r>
      <w:r>
        <w:rPr>
          <w:rFonts w:eastAsia="Times New Roman" w:cs="Times New Roman"/>
          <w:spacing w:val="4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-2"/>
          <w:szCs w:val="24"/>
        </w:rPr>
        <w:t xml:space="preserve"> </w:t>
      </w:r>
      <w:r w:rsidR="002D371E">
        <w:rPr>
          <w:rFonts w:eastAsia="Times New Roman" w:cs="Times New Roman"/>
          <w:spacing w:val="-2"/>
          <w:szCs w:val="24"/>
          <w:lang w:val="sr-Cyrl-RS"/>
        </w:rPr>
        <w:t>Б</w:t>
      </w:r>
      <w:r w:rsidR="00487078">
        <w:rPr>
          <w:rFonts w:eastAsia="Times New Roman" w:cs="Times New Roman"/>
          <w:spacing w:val="-2"/>
          <w:szCs w:val="24"/>
        </w:rPr>
        <w:t xml:space="preserve">улевар Михајла Пупина 113а, </w:t>
      </w:r>
      <w:r>
        <w:rPr>
          <w:rFonts w:eastAsia="Times New Roman" w:cs="Times New Roman"/>
          <w:szCs w:val="24"/>
        </w:rPr>
        <w:t>11</w:t>
      </w:r>
      <w:r>
        <w:rPr>
          <w:rFonts w:eastAsia="Times New Roman" w:cs="Times New Roman"/>
          <w:spacing w:val="1"/>
          <w:szCs w:val="24"/>
        </w:rPr>
        <w:t>0</w:t>
      </w:r>
      <w:r w:rsidR="00487078">
        <w:rPr>
          <w:rFonts w:eastAsia="Times New Roman" w:cs="Times New Roman"/>
          <w:szCs w:val="24"/>
        </w:rPr>
        <w:t>7</w:t>
      </w:r>
      <w:r>
        <w:rPr>
          <w:rFonts w:eastAsia="Times New Roman" w:cs="Times New Roman"/>
          <w:szCs w:val="24"/>
        </w:rPr>
        <w:t>0</w:t>
      </w:r>
      <w:r w:rsidR="00487078">
        <w:rPr>
          <w:rFonts w:eastAsia="Times New Roman" w:cs="Times New Roman"/>
          <w:szCs w:val="24"/>
        </w:rPr>
        <w:t xml:space="preserve"> Нови 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Бе</w:t>
      </w:r>
      <w:r>
        <w:rPr>
          <w:rFonts w:eastAsia="Times New Roman" w:cs="Times New Roman"/>
          <w:spacing w:val="2"/>
          <w:szCs w:val="24"/>
        </w:rPr>
        <w:t>о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,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ја</w:t>
      </w:r>
      <w:r w:rsidR="001716A2">
        <w:rPr>
          <w:rFonts w:eastAsia="Times New Roman" w:cs="Times New Roman"/>
          <w:szCs w:val="24"/>
          <w:lang w:val="sr-Cyrl-RS"/>
        </w:rPr>
        <w:t xml:space="preserve"> </w:t>
      </w:r>
      <w:r w:rsidR="001716A2" w:rsidRPr="001716A2">
        <w:rPr>
          <w:rFonts w:eastAsia="Times New Roman" w:cs="Times New Roman"/>
          <w:szCs w:val="24"/>
          <w:lang w:val="sr-Cyrl-RS"/>
        </w:rPr>
        <w:t>Одсека за односе са јавношћу, информисање и сарадњу са корисницима аграрних подстицај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и</w:t>
      </w:r>
      <w:r>
        <w:rPr>
          <w:rFonts w:eastAsia="Times New Roman" w:cs="Times New Roman"/>
          <w:szCs w:val="24"/>
        </w:rPr>
        <w:t>м 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н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м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 w:rsidR="003C045A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7:30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до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1</w:t>
      </w:r>
      <w:r>
        <w:rPr>
          <w:rFonts w:eastAsia="Times New Roman" w:cs="Times New Roman"/>
          <w:szCs w:val="24"/>
        </w:rPr>
        <w:t>5:30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zCs w:val="24"/>
        </w:rPr>
        <w:t>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.</w:t>
      </w:r>
    </w:p>
    <w:p w14:paraId="414E48E7" w14:textId="77777777" w:rsidR="00E44622" w:rsidRDefault="00E44622" w:rsidP="00E44622">
      <w:pPr>
        <w:spacing w:after="0" w:line="240" w:lineRule="auto"/>
        <w:ind w:right="-20"/>
        <w:jc w:val="left"/>
        <w:rPr>
          <w:sz w:val="16"/>
          <w:szCs w:val="16"/>
        </w:rPr>
      </w:pPr>
    </w:p>
    <w:p w14:paraId="795530BE" w14:textId="217FDD02" w:rsidR="00B648CA" w:rsidRPr="001800F8" w:rsidRDefault="00B648CA" w:rsidP="00E44622">
      <w:pPr>
        <w:spacing w:after="0" w:line="240" w:lineRule="auto"/>
        <w:ind w:right="-20"/>
        <w:jc w:val="left"/>
        <w:rPr>
          <w:rFonts w:eastAsia="Times New Roman" w:cs="Times New Roman"/>
          <w:b/>
          <w:szCs w:val="24"/>
        </w:rPr>
      </w:pP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В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б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-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Ин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>ф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ма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zCs w:val="24"/>
          <w:u w:val="thick" w:color="000000"/>
        </w:rPr>
        <w:t>(а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д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8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2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је</w:t>
      </w:r>
      <w:r w:rsidRPr="001800F8">
        <w:rPr>
          <w:rFonts w:eastAsia="Times New Roman" w:cs="Times New Roman"/>
          <w:b/>
          <w:spacing w:val="-5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zCs w:val="24"/>
          <w:u w:val="thick" w:color="000000"/>
        </w:rPr>
        <w:t>е м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-3"/>
          <w:szCs w:val="24"/>
          <w:u w:val="thick" w:color="000000"/>
        </w:rPr>
        <w:t>ж</w:t>
      </w:r>
      <w:r w:rsidRPr="001800F8">
        <w:rPr>
          <w:rFonts w:eastAsia="Times New Roman" w:cs="Times New Roman"/>
          <w:b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-7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р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уз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zCs w:val="24"/>
          <w:u w:val="thick" w:color="000000"/>
        </w:rPr>
        <w:t>и</w:t>
      </w:r>
      <w:r w:rsidRPr="001800F8">
        <w:rPr>
          <w:rFonts w:eastAsia="Times New Roman" w:cs="Times New Roman"/>
          <w:b/>
          <w:spacing w:val="-9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zCs w:val="24"/>
          <w:u w:val="thick" w:color="000000"/>
        </w:rPr>
        <w:t>л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е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pacing w:val="2"/>
          <w:szCs w:val="24"/>
          <w:u w:val="thick" w:color="000000"/>
        </w:rPr>
        <w:t>т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р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н</w:t>
      </w:r>
      <w:r w:rsidRPr="001800F8">
        <w:rPr>
          <w:rFonts w:eastAsia="Times New Roman" w:cs="Times New Roman"/>
          <w:b/>
          <w:spacing w:val="-1"/>
          <w:szCs w:val="24"/>
          <w:u w:val="thick" w:color="000000"/>
        </w:rPr>
        <w:t>с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а</w:t>
      </w:r>
      <w:r w:rsidRPr="001800F8">
        <w:rPr>
          <w:rFonts w:eastAsia="Times New Roman" w:cs="Times New Roman"/>
          <w:b/>
          <w:spacing w:val="-14"/>
          <w:szCs w:val="24"/>
          <w:u w:val="thick" w:color="000000"/>
        </w:rPr>
        <w:t xml:space="preserve"> 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к</w:t>
      </w:r>
      <w:r w:rsidRPr="001800F8">
        <w:rPr>
          <w:rFonts w:eastAsia="Times New Roman" w:cs="Times New Roman"/>
          <w:b/>
          <w:szCs w:val="24"/>
          <w:u w:val="thick" w:color="000000"/>
        </w:rPr>
        <w:t>о</w:t>
      </w:r>
      <w:r w:rsidRPr="001800F8">
        <w:rPr>
          <w:rFonts w:eastAsia="Times New Roman" w:cs="Times New Roman"/>
          <w:b/>
          <w:spacing w:val="1"/>
          <w:szCs w:val="24"/>
          <w:u w:val="thick" w:color="000000"/>
        </w:rPr>
        <w:t>пи</w:t>
      </w:r>
      <w:r w:rsidRPr="001800F8">
        <w:rPr>
          <w:rFonts w:eastAsia="Times New Roman" w:cs="Times New Roman"/>
          <w:b/>
          <w:szCs w:val="24"/>
          <w:u w:val="thick" w:color="000000"/>
        </w:rPr>
        <w:t>ја):</w:t>
      </w:r>
    </w:p>
    <w:p w14:paraId="543BD272" w14:textId="77777777" w:rsidR="00B648CA" w:rsidRDefault="00B648CA" w:rsidP="00B2365A">
      <w:pPr>
        <w:spacing w:before="8" w:after="0" w:line="150" w:lineRule="exact"/>
        <w:jc w:val="left"/>
        <w:rPr>
          <w:sz w:val="15"/>
          <w:szCs w:val="15"/>
        </w:rPr>
      </w:pPr>
    </w:p>
    <w:p w14:paraId="749CFD70" w14:textId="53EE014B" w:rsidR="001800F8" w:rsidRDefault="00B648CA" w:rsidP="00B2365A">
      <w:pPr>
        <w:spacing w:after="0" w:line="379" w:lineRule="auto"/>
        <w:ind w:left="160" w:right="5030"/>
        <w:jc w:val="left"/>
        <w:rPr>
          <w:rFonts w:eastAsia="Times New Roman" w:cs="Times New Roman"/>
          <w:color w:val="0000FF"/>
          <w:szCs w:val="24"/>
        </w:rPr>
      </w:pPr>
      <w:r w:rsidRPr="00B9564A">
        <w:rPr>
          <w:rFonts w:eastAsia="Times New Roman" w:cs="Times New Roman"/>
          <w:spacing w:val="1"/>
          <w:szCs w:val="24"/>
        </w:rPr>
        <w:t>С</w:t>
      </w:r>
      <w:r w:rsidRPr="00B9564A">
        <w:rPr>
          <w:rFonts w:eastAsia="Times New Roman" w:cs="Times New Roman"/>
          <w:szCs w:val="24"/>
        </w:rPr>
        <w:t>р</w:t>
      </w:r>
      <w:r w:rsidRPr="00B9564A">
        <w:rPr>
          <w:rFonts w:eastAsia="Times New Roman" w:cs="Times New Roman"/>
          <w:spacing w:val="1"/>
          <w:szCs w:val="24"/>
        </w:rPr>
        <w:t>п</w:t>
      </w:r>
      <w:r w:rsidRPr="00B9564A">
        <w:rPr>
          <w:rFonts w:eastAsia="Times New Roman" w:cs="Times New Roman"/>
          <w:spacing w:val="-1"/>
          <w:szCs w:val="24"/>
        </w:rPr>
        <w:t>с</w:t>
      </w:r>
      <w:r w:rsidRPr="00B9564A">
        <w:rPr>
          <w:rFonts w:eastAsia="Times New Roman" w:cs="Times New Roman"/>
          <w:spacing w:val="1"/>
          <w:szCs w:val="24"/>
        </w:rPr>
        <w:t>ки</w:t>
      </w:r>
      <w:r w:rsidRPr="00B9564A">
        <w:rPr>
          <w:rFonts w:eastAsia="Times New Roman" w:cs="Times New Roman"/>
          <w:szCs w:val="24"/>
        </w:rPr>
        <w:t>,</w:t>
      </w:r>
      <w:r w:rsidR="003C045A">
        <w:rPr>
          <w:rFonts w:eastAsia="Times New Roman" w:cs="Times New Roman"/>
          <w:szCs w:val="24"/>
        </w:rPr>
        <w:t xml:space="preserve"> </w:t>
      </w:r>
      <w:r w:rsidRPr="00B9564A">
        <w:rPr>
          <w:rFonts w:eastAsia="Times New Roman" w:cs="Times New Roman"/>
          <w:spacing w:val="-2"/>
          <w:szCs w:val="24"/>
        </w:rPr>
        <w:t>ћ</w:t>
      </w:r>
      <w:r w:rsidRPr="00B9564A">
        <w:rPr>
          <w:rFonts w:eastAsia="Times New Roman" w:cs="Times New Roman"/>
          <w:spacing w:val="1"/>
          <w:szCs w:val="24"/>
        </w:rPr>
        <w:t>и</w:t>
      </w:r>
      <w:r w:rsidRPr="00B9564A">
        <w:rPr>
          <w:rFonts w:eastAsia="Times New Roman" w:cs="Times New Roman"/>
          <w:szCs w:val="24"/>
        </w:rPr>
        <w:t>р</w:t>
      </w:r>
      <w:r w:rsidRPr="00B9564A">
        <w:rPr>
          <w:rFonts w:eastAsia="Times New Roman" w:cs="Times New Roman"/>
          <w:spacing w:val="1"/>
          <w:szCs w:val="24"/>
        </w:rPr>
        <w:t>и</w:t>
      </w:r>
      <w:r w:rsidRPr="00B9564A">
        <w:rPr>
          <w:rFonts w:eastAsia="Times New Roman" w:cs="Times New Roman"/>
          <w:spacing w:val="-2"/>
          <w:szCs w:val="24"/>
        </w:rPr>
        <w:t>л</w:t>
      </w:r>
      <w:r w:rsidRPr="00B9564A">
        <w:rPr>
          <w:rFonts w:eastAsia="Times New Roman" w:cs="Times New Roman"/>
          <w:spacing w:val="1"/>
          <w:szCs w:val="24"/>
        </w:rPr>
        <w:t>иц</w:t>
      </w:r>
      <w:r w:rsidRPr="00B9564A">
        <w:rPr>
          <w:rFonts w:eastAsia="Times New Roman" w:cs="Times New Roman"/>
          <w:spacing w:val="-1"/>
          <w:szCs w:val="24"/>
        </w:rPr>
        <w:t>а</w:t>
      </w:r>
      <w:r w:rsidRPr="00B9564A">
        <w:rPr>
          <w:rFonts w:eastAsia="Times New Roman" w:cs="Times New Roman"/>
          <w:szCs w:val="24"/>
        </w:rPr>
        <w:t xml:space="preserve">: </w:t>
      </w:r>
    </w:p>
    <w:p w14:paraId="189CD683" w14:textId="27213773" w:rsidR="001800F8" w:rsidRDefault="007C6675" w:rsidP="00B2365A">
      <w:pPr>
        <w:spacing w:after="0" w:line="379" w:lineRule="auto"/>
        <w:ind w:left="160" w:right="5030"/>
        <w:jc w:val="left"/>
        <w:rPr>
          <w:rFonts w:eastAsia="Times New Roman" w:cs="Times New Roman"/>
          <w:color w:val="0000FF"/>
          <w:szCs w:val="24"/>
        </w:rPr>
      </w:pPr>
      <w:hyperlink r:id="rId10" w:history="1">
        <w:r w:rsidR="001800F8" w:rsidRPr="00C338E8">
          <w:rPr>
            <w:rStyle w:val="Hyperlink"/>
            <w:rFonts w:eastAsia="Times New Roman" w:cs="Times New Roman"/>
            <w:szCs w:val="24"/>
          </w:rPr>
          <w:t>http://uap.gov.rs/dokumenti/informator-radu/</w:t>
        </w:r>
      </w:hyperlink>
      <w:r w:rsidR="001800F8">
        <w:rPr>
          <w:rFonts w:eastAsia="Times New Roman" w:cs="Times New Roman"/>
          <w:color w:val="0000FF"/>
          <w:szCs w:val="24"/>
        </w:rPr>
        <w:t xml:space="preserve"> </w:t>
      </w:r>
    </w:p>
    <w:p w14:paraId="16054F23" w14:textId="45B3AA66" w:rsidR="00B648CA" w:rsidRDefault="00B648CA" w:rsidP="00B2365A">
      <w:pPr>
        <w:spacing w:after="0" w:line="379" w:lineRule="auto"/>
        <w:ind w:left="160" w:right="5030"/>
        <w:jc w:val="left"/>
        <w:rPr>
          <w:rFonts w:eastAsia="Times New Roman" w:cs="Times New Roman"/>
          <w:szCs w:val="24"/>
        </w:rPr>
      </w:pPr>
      <w:r w:rsidRPr="00B9564A">
        <w:rPr>
          <w:rFonts w:eastAsia="Times New Roman" w:cs="Times New Roman"/>
          <w:color w:val="000000"/>
          <w:spacing w:val="1"/>
          <w:szCs w:val="24"/>
        </w:rPr>
        <w:t>С</w:t>
      </w:r>
      <w:r w:rsidRPr="00B9564A">
        <w:rPr>
          <w:rFonts w:eastAsia="Times New Roman" w:cs="Times New Roman"/>
          <w:color w:val="000000"/>
          <w:szCs w:val="24"/>
        </w:rPr>
        <w:t>р</w:t>
      </w:r>
      <w:r w:rsidRPr="00B9564A">
        <w:rPr>
          <w:rFonts w:eastAsia="Times New Roman" w:cs="Times New Roman"/>
          <w:color w:val="000000"/>
          <w:spacing w:val="1"/>
          <w:szCs w:val="24"/>
        </w:rPr>
        <w:t>п</w:t>
      </w:r>
      <w:r w:rsidRPr="00B9564A">
        <w:rPr>
          <w:rFonts w:eastAsia="Times New Roman" w:cs="Times New Roman"/>
          <w:color w:val="000000"/>
          <w:spacing w:val="-1"/>
          <w:szCs w:val="24"/>
        </w:rPr>
        <w:t>с</w:t>
      </w:r>
      <w:r w:rsidRPr="00B9564A">
        <w:rPr>
          <w:rFonts w:eastAsia="Times New Roman" w:cs="Times New Roman"/>
          <w:color w:val="000000"/>
          <w:spacing w:val="1"/>
          <w:szCs w:val="24"/>
        </w:rPr>
        <w:t>ки</w:t>
      </w:r>
      <w:r w:rsidRPr="00B9564A">
        <w:rPr>
          <w:rFonts w:eastAsia="Times New Roman" w:cs="Times New Roman"/>
          <w:color w:val="000000"/>
          <w:szCs w:val="24"/>
        </w:rPr>
        <w:t>,</w:t>
      </w:r>
      <w:r w:rsidRPr="00B9564A">
        <w:rPr>
          <w:rFonts w:eastAsia="Times New Roman" w:cs="Times New Roman"/>
          <w:color w:val="000000"/>
          <w:spacing w:val="-8"/>
          <w:szCs w:val="24"/>
        </w:rPr>
        <w:t xml:space="preserve"> </w:t>
      </w:r>
      <w:r w:rsidRPr="00B9564A">
        <w:rPr>
          <w:rFonts w:eastAsia="Times New Roman" w:cs="Times New Roman"/>
          <w:color w:val="000000"/>
          <w:szCs w:val="24"/>
        </w:rPr>
        <w:t>л</w:t>
      </w:r>
      <w:r w:rsidRPr="00B9564A">
        <w:rPr>
          <w:rFonts w:eastAsia="Times New Roman" w:cs="Times New Roman"/>
          <w:color w:val="000000"/>
          <w:spacing w:val="-1"/>
          <w:szCs w:val="24"/>
        </w:rPr>
        <w:t>ат</w:t>
      </w:r>
      <w:r w:rsidRPr="00B9564A">
        <w:rPr>
          <w:rFonts w:eastAsia="Times New Roman" w:cs="Times New Roman"/>
          <w:color w:val="000000"/>
          <w:spacing w:val="1"/>
          <w:szCs w:val="24"/>
        </w:rPr>
        <w:t>и</w:t>
      </w:r>
      <w:r w:rsidRPr="00B9564A">
        <w:rPr>
          <w:rFonts w:eastAsia="Times New Roman" w:cs="Times New Roman"/>
          <w:color w:val="000000"/>
          <w:spacing w:val="-1"/>
          <w:szCs w:val="24"/>
        </w:rPr>
        <w:t>н</w:t>
      </w:r>
      <w:r w:rsidRPr="00B9564A">
        <w:rPr>
          <w:rFonts w:eastAsia="Times New Roman" w:cs="Times New Roman"/>
          <w:color w:val="000000"/>
          <w:spacing w:val="1"/>
          <w:szCs w:val="24"/>
        </w:rPr>
        <w:t>иц</w:t>
      </w:r>
      <w:r w:rsidRPr="00B9564A">
        <w:rPr>
          <w:rFonts w:eastAsia="Times New Roman" w:cs="Times New Roman"/>
          <w:color w:val="000000"/>
          <w:spacing w:val="-1"/>
          <w:szCs w:val="24"/>
        </w:rPr>
        <w:t>а</w:t>
      </w:r>
      <w:r w:rsidRPr="00B9564A">
        <w:rPr>
          <w:rFonts w:eastAsia="Times New Roman" w:cs="Times New Roman"/>
          <w:color w:val="000000"/>
          <w:szCs w:val="24"/>
        </w:rPr>
        <w:t>:</w:t>
      </w:r>
    </w:p>
    <w:p w14:paraId="400345FC" w14:textId="69E91CEA" w:rsidR="00B648CA" w:rsidRDefault="001800F8" w:rsidP="00B2365A">
      <w:pPr>
        <w:spacing w:after="0" w:line="200" w:lineRule="exact"/>
        <w:jc w:val="left"/>
      </w:pPr>
      <w:r>
        <w:t xml:space="preserve">   </w:t>
      </w:r>
      <w:hyperlink r:id="rId11" w:history="1">
        <w:r w:rsidRPr="00C338E8">
          <w:rPr>
            <w:rStyle w:val="Hyperlink"/>
          </w:rPr>
          <w:t>http://uap.gov.rs/dokumenti/informator-radu/?lang=lat</w:t>
        </w:r>
      </w:hyperlink>
      <w:r>
        <w:t xml:space="preserve"> </w:t>
      </w:r>
    </w:p>
    <w:p w14:paraId="616626B5" w14:textId="77777777" w:rsidR="001800F8" w:rsidRDefault="001800F8" w:rsidP="00B2365A">
      <w:pPr>
        <w:spacing w:after="0" w:line="200" w:lineRule="exact"/>
        <w:jc w:val="left"/>
        <w:rPr>
          <w:sz w:val="20"/>
          <w:szCs w:val="20"/>
        </w:rPr>
      </w:pPr>
    </w:p>
    <w:p w14:paraId="58A09D14" w14:textId="77777777" w:rsidR="00B648CA" w:rsidRDefault="00B648CA" w:rsidP="001800F8">
      <w:pPr>
        <w:spacing w:after="0" w:line="240" w:lineRule="atLeast"/>
        <w:ind w:left="159" w:right="108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 је</w:t>
      </w:r>
      <w:r>
        <w:rPr>
          <w:rFonts w:eastAsia="Times New Roman" w:cs="Times New Roman"/>
          <w:spacing w:val="1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2"/>
          <w:szCs w:val="24"/>
        </w:rPr>
        <w:t>њ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н</w:t>
      </w:r>
      <w:r>
        <w:rPr>
          <w:rFonts w:eastAsia="Times New Roman" w:cs="Times New Roman"/>
          <w:spacing w:val="8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ч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2"/>
          <w:szCs w:val="24"/>
        </w:rPr>
        <w:t>о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39.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З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б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м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zCs w:val="24"/>
        </w:rPr>
        <w:t xml:space="preserve">у </w:t>
      </w:r>
      <w:r>
        <w:rPr>
          <w:rFonts w:eastAsia="Times New Roman" w:cs="Times New Roman"/>
          <w:spacing w:val="1"/>
          <w:szCs w:val="24"/>
        </w:rPr>
        <w:t>и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ц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ма</w:t>
      </w:r>
      <w:r>
        <w:rPr>
          <w:rFonts w:eastAsia="Times New Roman" w:cs="Times New Roman"/>
          <w:spacing w:val="24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39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г</w:t>
      </w:r>
      <w:r>
        <w:rPr>
          <w:rFonts w:eastAsia="Times New Roman" w:cs="Times New Roman"/>
          <w:spacing w:val="3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а</w:t>
      </w:r>
      <w:r>
        <w:rPr>
          <w:rFonts w:eastAsia="Times New Roman" w:cs="Times New Roman"/>
          <w:spacing w:val="33"/>
          <w:szCs w:val="24"/>
        </w:rPr>
        <w:t xml:space="preserve"> </w:t>
      </w:r>
      <w:r>
        <w:rPr>
          <w:rFonts w:eastAsia="Times New Roman" w:cs="Times New Roman"/>
          <w:szCs w:val="24"/>
        </w:rPr>
        <w:t>(</w:t>
      </w:r>
      <w:r>
        <w:rPr>
          <w:rFonts w:eastAsia="Times New Roman" w:cs="Times New Roman"/>
          <w:spacing w:val="2"/>
          <w:szCs w:val="24"/>
        </w:rPr>
        <w:t>„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30"/>
          <w:szCs w:val="24"/>
        </w:rPr>
        <w:t xml:space="preserve"> </w:t>
      </w:r>
      <w:r>
        <w:rPr>
          <w:rFonts w:eastAsia="Times New Roman" w:cs="Times New Roman"/>
          <w:szCs w:val="24"/>
        </w:rPr>
        <w:t>гл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zCs w:val="24"/>
        </w:rPr>
        <w:t>“</w:t>
      </w:r>
      <w:r>
        <w:rPr>
          <w:rFonts w:eastAsia="Times New Roman" w:cs="Times New Roman"/>
          <w:spacing w:val="36"/>
          <w:szCs w:val="24"/>
        </w:rPr>
        <w:t xml:space="preserve"> </w:t>
      </w:r>
      <w:r>
        <w:rPr>
          <w:rFonts w:eastAsia="Times New Roman" w:cs="Times New Roman"/>
          <w:szCs w:val="24"/>
        </w:rPr>
        <w:t>бр.</w:t>
      </w:r>
      <w:r>
        <w:rPr>
          <w:rFonts w:eastAsia="Times New Roman" w:cs="Times New Roman"/>
          <w:spacing w:val="38"/>
          <w:szCs w:val="24"/>
        </w:rPr>
        <w:t xml:space="preserve"> </w:t>
      </w:r>
      <w:r>
        <w:rPr>
          <w:rFonts w:eastAsia="Times New Roman" w:cs="Times New Roman"/>
          <w:szCs w:val="24"/>
        </w:rPr>
        <w:t>120/04,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zCs w:val="24"/>
        </w:rPr>
        <w:t>54/07</w:t>
      </w:r>
      <w:r>
        <w:rPr>
          <w:rFonts w:eastAsia="Times New Roman" w:cs="Times New Roman"/>
          <w:spacing w:val="36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41"/>
          <w:szCs w:val="24"/>
        </w:rPr>
        <w:t xml:space="preserve"> </w:t>
      </w:r>
      <w:r>
        <w:rPr>
          <w:rFonts w:eastAsia="Times New Roman" w:cs="Times New Roman"/>
          <w:szCs w:val="24"/>
        </w:rPr>
        <w:t>104/09</w:t>
      </w:r>
      <w:r>
        <w:rPr>
          <w:rFonts w:eastAsia="Times New Roman" w:cs="Times New Roman"/>
          <w:spacing w:val="34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</w:p>
    <w:p w14:paraId="161002DD" w14:textId="5A8E3BC7" w:rsidR="00B648CA" w:rsidRDefault="00B648CA" w:rsidP="001800F8">
      <w:pPr>
        <w:spacing w:after="0" w:line="240" w:lineRule="atLeast"/>
        <w:ind w:left="159" w:right="-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36/10)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</w:t>
      </w:r>
      <w:r>
        <w:rPr>
          <w:rFonts w:eastAsia="Times New Roman" w:cs="Times New Roman"/>
          <w:spacing w:val="4"/>
          <w:szCs w:val="24"/>
        </w:rPr>
        <w:t>п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ом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з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бј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љи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ње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а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г</w:t>
      </w:r>
      <w:r w:rsidR="005E30AD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>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</w:t>
      </w:r>
      <w:r w:rsidR="001716A2">
        <w:rPr>
          <w:rFonts w:eastAsia="Times New Roman" w:cs="Times New Roman"/>
          <w:szCs w:val="24"/>
        </w:rPr>
        <w:t>а</w:t>
      </w:r>
      <w:r w:rsidR="001716A2">
        <w:rPr>
          <w:rFonts w:eastAsia="Times New Roman" w:cs="Times New Roman"/>
          <w:szCs w:val="24"/>
          <w:lang w:val="sr-Cyrl-RS"/>
        </w:rPr>
        <w:t xml:space="preserve"> </w:t>
      </w:r>
      <w:r>
        <w:rPr>
          <w:rFonts w:eastAsia="Times New Roman" w:cs="Times New Roman"/>
          <w:szCs w:val="24"/>
        </w:rPr>
        <w:t>(</w:t>
      </w:r>
      <w:r>
        <w:rPr>
          <w:rFonts w:eastAsia="Times New Roman" w:cs="Times New Roman"/>
          <w:spacing w:val="2"/>
          <w:szCs w:val="24"/>
        </w:rPr>
        <w:t>„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-11"/>
          <w:szCs w:val="24"/>
        </w:rPr>
        <w:t xml:space="preserve"> </w:t>
      </w:r>
      <w:r>
        <w:rPr>
          <w:rFonts w:eastAsia="Times New Roman" w:cs="Times New Roman"/>
          <w:szCs w:val="24"/>
        </w:rPr>
        <w:t>гл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</w:t>
      </w:r>
      <w:r>
        <w:rPr>
          <w:rFonts w:eastAsia="Times New Roman" w:cs="Times New Roman"/>
          <w:spacing w:val="-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РС</w:t>
      </w:r>
      <w:r>
        <w:rPr>
          <w:rFonts w:eastAsia="Times New Roman" w:cs="Times New Roman"/>
          <w:szCs w:val="24"/>
        </w:rPr>
        <w:t>“</w:t>
      </w:r>
      <w:r>
        <w:rPr>
          <w:rFonts w:eastAsia="Times New Roman" w:cs="Times New Roman"/>
          <w:spacing w:val="-5"/>
          <w:szCs w:val="24"/>
        </w:rPr>
        <w:t xml:space="preserve"> </w:t>
      </w:r>
      <w:r>
        <w:rPr>
          <w:rFonts w:eastAsia="Times New Roman" w:cs="Times New Roman"/>
          <w:szCs w:val="24"/>
        </w:rPr>
        <w:t>број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68/10).</w:t>
      </w:r>
    </w:p>
    <w:p w14:paraId="7F4A9CB1" w14:textId="77777777" w:rsidR="009D4C0C" w:rsidRDefault="00B648CA" w:rsidP="001800F8">
      <w:pPr>
        <w:spacing w:after="0" w:line="240" w:lineRule="atLeast"/>
        <w:ind w:left="159" w:right="95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а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2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>в</w:t>
      </w:r>
      <w:r>
        <w:rPr>
          <w:rFonts w:eastAsia="Times New Roman" w:cs="Times New Roman"/>
          <w:szCs w:val="24"/>
        </w:rPr>
        <w:t>у М</w:t>
      </w:r>
      <w:r>
        <w:rPr>
          <w:rFonts w:eastAsia="Times New Roman" w:cs="Times New Roman"/>
          <w:spacing w:val="1"/>
          <w:szCs w:val="24"/>
        </w:rPr>
        <w:t>ин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9"/>
          <w:szCs w:val="24"/>
        </w:rPr>
        <w:t>в</w:t>
      </w:r>
      <w:r>
        <w:rPr>
          <w:rFonts w:eastAsia="Times New Roman" w:cs="Times New Roman"/>
          <w:szCs w:val="24"/>
        </w:rPr>
        <w:t xml:space="preserve">а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љ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в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е</w:t>
      </w:r>
      <w:r w:rsidR="00454464">
        <w:rPr>
          <w:rFonts w:eastAsia="Times New Roman" w:cs="Times New Roman"/>
          <w:szCs w:val="24"/>
        </w:rPr>
        <w:t>, шумарства и водопривреде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и</w:t>
      </w:r>
      <w:r>
        <w:rPr>
          <w:rFonts w:eastAsia="Times New Roman" w:cs="Times New Roman"/>
          <w:spacing w:val="12"/>
          <w:szCs w:val="24"/>
        </w:rPr>
        <w:t xml:space="preserve"> 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15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з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ом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14"/>
          <w:szCs w:val="24"/>
        </w:rPr>
        <w:t xml:space="preserve"> 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ок</w:t>
      </w:r>
      <w:r>
        <w:rPr>
          <w:rFonts w:eastAsia="Times New Roman" w:cs="Times New Roman"/>
          <w:spacing w:val="12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н</w:t>
      </w:r>
      <w:r>
        <w:rPr>
          <w:rFonts w:eastAsia="Times New Roman" w:cs="Times New Roman"/>
          <w:spacing w:val="8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а</w:t>
      </w:r>
      <w:r>
        <w:rPr>
          <w:rFonts w:eastAsia="Times New Roman" w:cs="Times New Roman"/>
          <w:szCs w:val="24"/>
        </w:rPr>
        <w:t>м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и и</w:t>
      </w:r>
      <w:r>
        <w:rPr>
          <w:rFonts w:eastAsia="Times New Roman" w:cs="Times New Roman"/>
          <w:spacing w:val="30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3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zCs w:val="24"/>
        </w:rPr>
        <w:t xml:space="preserve">у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о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4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1"/>
          <w:szCs w:val="24"/>
        </w:rPr>
        <w:t>ини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7"/>
          <w:szCs w:val="24"/>
        </w:rPr>
        <w:t>о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нф</w:t>
      </w:r>
      <w:r>
        <w:rPr>
          <w:rFonts w:eastAsia="Times New Roman" w:cs="Times New Roman"/>
          <w:szCs w:val="24"/>
        </w:rPr>
        <w:t>ор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3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з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м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1"/>
          <w:szCs w:val="24"/>
        </w:rPr>
        <w:t>н</w:t>
      </w:r>
      <w:r w:rsidR="001F7CD4">
        <w:rPr>
          <w:rFonts w:eastAsia="Times New Roman" w:cs="Times New Roman"/>
          <w:szCs w:val="24"/>
        </w:rPr>
        <w:t>о</w:t>
      </w:r>
      <w:r w:rsidR="003B4B83">
        <w:rPr>
          <w:rFonts w:eastAsia="Times New Roman" w:cs="Times New Roman"/>
          <w:szCs w:val="24"/>
        </w:rPr>
        <w:t>.</w:t>
      </w:r>
    </w:p>
    <w:p w14:paraId="6C6A2C48" w14:textId="77777777" w:rsidR="009D4C0C" w:rsidRDefault="009D4C0C" w:rsidP="00E44622">
      <w:pPr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br w:type="page"/>
      </w:r>
    </w:p>
    <w:p w14:paraId="4031BB45" w14:textId="77777777" w:rsidR="0029142D" w:rsidRPr="001F7CD4" w:rsidRDefault="0029142D" w:rsidP="00C5647B">
      <w:pPr>
        <w:spacing w:after="0" w:line="240" w:lineRule="atLeast"/>
        <w:ind w:left="159" w:right="95" w:firstLine="566"/>
        <w:rPr>
          <w:rFonts w:eastAsia="Times New Roman" w:cs="Times New Roman"/>
          <w:szCs w:val="24"/>
        </w:rPr>
        <w:sectPr w:rsidR="0029142D" w:rsidRPr="001F7CD4">
          <w:headerReference w:type="default" r:id="rId12"/>
          <w:footerReference w:type="default" r:id="rId13"/>
          <w:pgSz w:w="12240" w:h="15840"/>
          <w:pgMar w:top="1100" w:right="1280" w:bottom="1080" w:left="1280" w:header="766" w:footer="900" w:gutter="0"/>
          <w:cols w:space="720"/>
        </w:sectPr>
      </w:pPr>
    </w:p>
    <w:p w14:paraId="33480A19" w14:textId="77777777" w:rsidR="00AA456F" w:rsidRDefault="00AA456F" w:rsidP="00AA456F">
      <w:pPr>
        <w:pStyle w:val="Heading1"/>
        <w:spacing w:before="0"/>
        <w:contextualSpacing/>
        <w:rPr>
          <w:rFonts w:eastAsia="Arial"/>
        </w:rPr>
      </w:pPr>
      <w:bookmarkStart w:id="1" w:name="_Toc511221475"/>
      <w:bookmarkStart w:id="2" w:name="_Toc100146474"/>
      <w:bookmarkStart w:id="3" w:name="_Hlk97723867"/>
      <w:r>
        <w:rPr>
          <w:rFonts w:eastAsia="Arial"/>
        </w:rPr>
        <w:lastRenderedPageBreak/>
        <w:t xml:space="preserve">2.  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Р</w:t>
      </w:r>
      <w:r>
        <w:rPr>
          <w:rFonts w:eastAsia="Arial"/>
          <w:spacing w:val="2"/>
        </w:rPr>
        <w:t>Г</w:t>
      </w:r>
      <w:r>
        <w:rPr>
          <w:rFonts w:eastAsia="Arial"/>
          <w:spacing w:val="-6"/>
        </w:rPr>
        <w:t>А</w:t>
      </w:r>
      <w:r>
        <w:rPr>
          <w:rFonts w:eastAsia="Arial"/>
          <w:spacing w:val="-1"/>
        </w:rPr>
        <w:t>Н</w:t>
      </w:r>
      <w:r>
        <w:rPr>
          <w:rFonts w:eastAsia="Arial"/>
        </w:rPr>
        <w:t>И</w:t>
      </w:r>
      <w:r>
        <w:rPr>
          <w:rFonts w:eastAsia="Arial"/>
          <w:spacing w:val="3"/>
        </w:rPr>
        <w:t>З</w:t>
      </w:r>
      <w:r>
        <w:rPr>
          <w:rFonts w:eastAsia="Arial"/>
          <w:spacing w:val="-6"/>
        </w:rPr>
        <w:t>А</w:t>
      </w:r>
      <w:r>
        <w:rPr>
          <w:rFonts w:eastAsia="Arial"/>
          <w:spacing w:val="-1"/>
        </w:rPr>
        <w:t>Ц</w:t>
      </w:r>
      <w:r>
        <w:rPr>
          <w:rFonts w:eastAsia="Arial"/>
        </w:rPr>
        <w:t>И</w:t>
      </w:r>
      <w:r>
        <w:rPr>
          <w:rFonts w:eastAsia="Arial"/>
          <w:spacing w:val="1"/>
        </w:rPr>
        <w:t>О</w:t>
      </w:r>
      <w:r>
        <w:rPr>
          <w:rFonts w:eastAsia="Arial"/>
          <w:spacing w:val="3"/>
        </w:rPr>
        <w:t>Н</w:t>
      </w:r>
      <w:r>
        <w:rPr>
          <w:rFonts w:eastAsia="Arial"/>
        </w:rPr>
        <w:t>А</w:t>
      </w:r>
      <w:r>
        <w:rPr>
          <w:rFonts w:eastAsia="Arial"/>
          <w:spacing w:val="-5"/>
        </w:rPr>
        <w:t xml:space="preserve"> </w:t>
      </w:r>
      <w:r>
        <w:rPr>
          <w:rFonts w:eastAsia="Arial"/>
          <w:spacing w:val="-1"/>
        </w:rPr>
        <w:t>С</w:t>
      </w:r>
      <w:r>
        <w:rPr>
          <w:rFonts w:eastAsia="Arial"/>
          <w:spacing w:val="-3"/>
        </w:rPr>
        <w:t>Т</w:t>
      </w:r>
      <w:r>
        <w:rPr>
          <w:rFonts w:eastAsia="Arial"/>
          <w:spacing w:val="-1"/>
        </w:rPr>
        <w:t>РУ</w:t>
      </w:r>
      <w:r>
        <w:rPr>
          <w:rFonts w:eastAsia="Arial"/>
          <w:spacing w:val="2"/>
        </w:rPr>
        <w:t>К</w:t>
      </w:r>
      <w:r>
        <w:rPr>
          <w:rFonts w:eastAsia="Arial"/>
          <w:spacing w:val="-3"/>
        </w:rPr>
        <w:t>Т</w:t>
      </w:r>
      <w:r>
        <w:rPr>
          <w:rFonts w:eastAsia="Arial"/>
          <w:spacing w:val="-1"/>
        </w:rPr>
        <w:t>У</w:t>
      </w:r>
      <w:r>
        <w:rPr>
          <w:rFonts w:eastAsia="Arial"/>
          <w:spacing w:val="4"/>
        </w:rPr>
        <w:t>Р</w:t>
      </w:r>
      <w:r>
        <w:rPr>
          <w:rFonts w:eastAsia="Arial"/>
        </w:rPr>
        <w:t>А</w:t>
      </w:r>
      <w:bookmarkEnd w:id="1"/>
      <w:bookmarkEnd w:id="2"/>
    </w:p>
    <w:p w14:paraId="064CDF2A" w14:textId="2F348DD6" w:rsidR="001B4BB3" w:rsidRDefault="001B4BB3" w:rsidP="001B4BB3">
      <w:pPr>
        <w:pStyle w:val="Heading2"/>
        <w:spacing w:before="0"/>
        <w:jc w:val="left"/>
      </w:pPr>
      <w:bookmarkStart w:id="4" w:name="_Toc100146475"/>
      <w:r w:rsidRPr="00A44E5F">
        <w:t>2.1. Графички приказ организационе структуре Управе за аграрна плаћања</w:t>
      </w:r>
      <w:bookmarkEnd w:id="4"/>
    </w:p>
    <w:bookmarkStart w:id="5" w:name="_Toc463531610"/>
    <w:bookmarkStart w:id="6" w:name="_Toc463531870"/>
    <w:bookmarkStart w:id="7" w:name="_Toc464040601"/>
    <w:bookmarkStart w:id="8" w:name="_Toc464041847"/>
    <w:bookmarkStart w:id="9" w:name="_Toc466375773"/>
    <w:bookmarkStart w:id="10" w:name="_Toc469393129"/>
    <w:bookmarkStart w:id="11" w:name="_Toc469488338"/>
    <w:bookmarkStart w:id="12" w:name="_Toc471728383"/>
    <w:bookmarkStart w:id="13" w:name="_Toc471732211"/>
    <w:bookmarkStart w:id="14" w:name="_Toc471732679"/>
    <w:bookmarkStart w:id="15" w:name="_Toc475361740"/>
    <w:bookmarkStart w:id="16" w:name="_Toc475364421"/>
    <w:bookmarkStart w:id="17" w:name="_Toc475364655"/>
    <w:bookmarkStart w:id="18" w:name="_Toc491264084"/>
    <w:bookmarkStart w:id="19" w:name="_Toc491264590"/>
    <w:p w14:paraId="33265165" w14:textId="3960E456" w:rsidR="009D4C0C" w:rsidRPr="00CD6B36" w:rsidRDefault="007F744C" w:rsidP="0045042B">
      <w:pPr>
        <w:jc w:val="center"/>
        <w:rPr>
          <w:rFonts w:asciiTheme="minorHAnsi" w:hAnsiTheme="minorHAnsi"/>
          <w:sz w:val="16"/>
          <w:szCs w:val="16"/>
        </w:rPr>
        <w:sectPr w:rsidR="009D4C0C" w:rsidRPr="00CD6B36" w:rsidSect="009D4C0C">
          <w:headerReference w:type="default" r:id="rId14"/>
          <w:footerReference w:type="default" r:id="rId15"/>
          <w:pgSz w:w="15840" w:h="12240" w:orient="landscape"/>
          <w:pgMar w:top="1280" w:right="1100" w:bottom="1280" w:left="1080" w:header="766" w:footer="900" w:gutter="0"/>
          <w:cols w:space="720"/>
          <w:docGrid w:linePitch="326"/>
        </w:sectPr>
      </w:pPr>
      <w:r>
        <w:object w:dxaOrig="15676" w:dyaOrig="14986" w14:anchorId="398E6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05pt;height:437.35pt" o:ole="">
            <v:imagedata r:id="rId16" o:title=""/>
          </v:shape>
          <o:OLEObject Type="Embed" ProgID="Visio.Drawing.15" ShapeID="_x0000_i1035" DrawAspect="Content" ObjectID="_1713953596" r:id="rId17"/>
        </w:object>
      </w:r>
      <w:r w:rsidR="00F16351">
        <w:rPr>
          <w:rFonts w:asciiTheme="minorHAnsi" w:hAnsiTheme="minorHAnsi"/>
          <w:sz w:val="16"/>
          <w:szCs w:val="16"/>
        </w:rPr>
        <w:tab/>
      </w:r>
      <w:r w:rsidR="00CD6B36">
        <w:rPr>
          <w:rFonts w:asciiTheme="minorHAnsi" w:hAnsiTheme="minorHAnsi"/>
          <w:sz w:val="16"/>
          <w:szCs w:val="16"/>
        </w:rPr>
        <w:tab/>
      </w:r>
      <w:bookmarkStart w:id="20" w:name="_GoBack"/>
      <w:bookmarkEnd w:id="20"/>
    </w:p>
    <w:p w14:paraId="4375CD98" w14:textId="662D8A35" w:rsidR="002819DB" w:rsidRDefault="00A82EA1" w:rsidP="002819DB">
      <w:pPr>
        <w:pStyle w:val="Heading2"/>
      </w:pPr>
      <w:bookmarkStart w:id="21" w:name="_Toc100146476"/>
      <w:bookmarkEnd w:id="3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AB0C2D">
        <w:lastRenderedPageBreak/>
        <w:t>2.2. Наративни приказ организационе структуре Управе за аграрна плаћања</w:t>
      </w:r>
      <w:bookmarkEnd w:id="21"/>
    </w:p>
    <w:p w14:paraId="7C1C0451" w14:textId="77777777" w:rsidR="002819DB" w:rsidRPr="002819DB" w:rsidRDefault="002819DB" w:rsidP="002819DB"/>
    <w:p w14:paraId="61306691" w14:textId="77777777" w:rsidR="002819DB" w:rsidRPr="002819DB" w:rsidRDefault="002819DB" w:rsidP="002819DB">
      <w:pPr>
        <w:spacing w:after="0" w:line="240" w:lineRule="atLeast"/>
        <w:ind w:firstLine="709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ом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 xml:space="preserve"> 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а (у даљем тексту: Управа)</w:t>
      </w:r>
      <w:r w:rsidRPr="002819DB">
        <w:rPr>
          <w:spacing w:val="48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води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кт</w:t>
      </w:r>
      <w:r w:rsidRPr="002819DB">
        <w:rPr>
          <w:sz w:val="23"/>
          <w:szCs w:val="23"/>
        </w:rPr>
        <w:t>ор. З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pacing w:val="-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 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кт</w:t>
      </w:r>
      <w:r w:rsidRPr="002819DB">
        <w:rPr>
          <w:sz w:val="23"/>
          <w:szCs w:val="23"/>
        </w:rPr>
        <w:t>ор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го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 xml:space="preserve">. </w:t>
      </w:r>
    </w:p>
    <w:p w14:paraId="18DBA717" w14:textId="77777777" w:rsidR="002819DB" w:rsidRPr="002819DB" w:rsidRDefault="002819DB" w:rsidP="002819DB">
      <w:pPr>
        <w:spacing w:after="0" w:line="240" w:lineRule="atLeast"/>
        <w:ind w:firstLine="709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ш</w:t>
      </w:r>
      <w:r w:rsidRPr="002819DB">
        <w:rPr>
          <w:sz w:val="23"/>
          <w:szCs w:val="23"/>
        </w:rPr>
        <w:t>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 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а</w:t>
      </w:r>
      <w:r w:rsidRPr="002819DB">
        <w:rPr>
          <w:spacing w:val="2"/>
          <w:sz w:val="23"/>
          <w:szCs w:val="23"/>
        </w:rPr>
        <w:t xml:space="preserve"> 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е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ниц</w:t>
      </w:r>
      <w:r w:rsidRPr="002819DB">
        <w:rPr>
          <w:sz w:val="23"/>
          <w:szCs w:val="23"/>
        </w:rPr>
        <w:t>и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ф</w:t>
      </w:r>
      <w:r w:rsidRPr="002819DB">
        <w:rPr>
          <w:sz w:val="23"/>
          <w:szCs w:val="23"/>
        </w:rPr>
        <w:t>ов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и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. 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к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с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z w:val="23"/>
          <w:szCs w:val="23"/>
        </w:rPr>
        <w:t>др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>ж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н</w:t>
      </w:r>
      <w:r w:rsidRPr="002819DB">
        <w:rPr>
          <w:spacing w:val="1"/>
          <w:sz w:val="23"/>
          <w:szCs w:val="23"/>
        </w:rPr>
        <w:t>ик</w:t>
      </w:r>
      <w:r w:rsidRPr="002819DB">
        <w:rPr>
          <w:sz w:val="23"/>
          <w:szCs w:val="23"/>
        </w:rPr>
        <w:t>а 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к</w:t>
      </w:r>
      <w:r w:rsidRPr="002819DB">
        <w:rPr>
          <w:sz w:val="23"/>
          <w:szCs w:val="23"/>
        </w:rPr>
        <w:t>а у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ђ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5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46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>у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ч</w:t>
      </w:r>
      <w:r w:rsidRPr="002819DB">
        <w:rPr>
          <w:spacing w:val="4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39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а</w:t>
      </w:r>
      <w:r w:rsidRPr="002819DB">
        <w:rPr>
          <w:spacing w:val="3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46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>у</w:t>
      </w:r>
      <w:r w:rsidRPr="002819DB">
        <w:rPr>
          <w:spacing w:val="3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ж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је</w:t>
      </w:r>
      <w:r w:rsidRPr="002819DB">
        <w:rPr>
          <w:spacing w:val="3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3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о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 xml:space="preserve">га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њ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z w:val="23"/>
          <w:szCs w:val="23"/>
        </w:rPr>
        <w:t>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ш</w:t>
      </w:r>
      <w:r w:rsidRPr="002819DB">
        <w:rPr>
          <w:sz w:val="23"/>
          <w:szCs w:val="23"/>
        </w:rPr>
        <w:t>њ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z w:val="23"/>
          <w:szCs w:val="23"/>
        </w:rPr>
        <w:t>е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ом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</w:p>
    <w:p w14:paraId="3DA5CBBD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sz w:val="23"/>
          <w:szCs w:val="23"/>
        </w:rPr>
        <w:t>Др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ж</w:t>
      </w:r>
      <w:r w:rsidRPr="002819DB">
        <w:rPr>
          <w:spacing w:val="3"/>
          <w:sz w:val="23"/>
          <w:szCs w:val="23"/>
        </w:rPr>
        <w:t>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ц</w:t>
      </w:r>
      <w:r w:rsidRPr="002819DB">
        <w:rPr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pacing w:val="-1"/>
          <w:sz w:val="23"/>
          <w:szCs w:val="23"/>
        </w:rPr>
        <w:t>ц</w:t>
      </w:r>
      <w:r w:rsidRPr="002819DB">
        <w:rPr>
          <w:sz w:val="23"/>
          <w:szCs w:val="23"/>
        </w:rPr>
        <w:t>и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го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ој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4"/>
          <w:sz w:val="23"/>
          <w:szCs w:val="23"/>
        </w:rPr>
        <w:t>ц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ш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к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р</w:t>
      </w:r>
      <w:r w:rsidRPr="002819DB">
        <w:rPr>
          <w:sz w:val="23"/>
          <w:szCs w:val="23"/>
        </w:rPr>
        <w:t>у</w:t>
      </w:r>
      <w:r w:rsidRPr="002819DB">
        <w:rPr>
          <w:spacing w:val="-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У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.</w:t>
      </w:r>
    </w:p>
    <w:p w14:paraId="1C85D5D9" w14:textId="77777777" w:rsidR="002819DB" w:rsidRPr="002819DB" w:rsidRDefault="002819DB" w:rsidP="002819DB">
      <w:pPr>
        <w:spacing w:after="0" w:line="150" w:lineRule="exact"/>
        <w:rPr>
          <w:sz w:val="23"/>
          <w:szCs w:val="23"/>
        </w:rPr>
      </w:pPr>
    </w:p>
    <w:p w14:paraId="5569A48C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50DA69F9" w14:textId="77777777" w:rsidR="002819DB" w:rsidRPr="002819DB" w:rsidRDefault="002819DB" w:rsidP="002819DB">
      <w:pPr>
        <w:spacing w:after="0" w:line="240" w:lineRule="auto"/>
        <w:ind w:right="41" w:firstLine="720"/>
        <w:rPr>
          <w:rFonts w:eastAsia="Times New Roman" w:cs="Times New Roman"/>
          <w:sz w:val="23"/>
          <w:szCs w:val="23"/>
        </w:rPr>
      </w:pPr>
      <w:r w:rsidRPr="002819DB">
        <w:rPr>
          <w:rFonts w:eastAsia="Times New Roman" w:cs="Times New Roman"/>
          <w:b/>
          <w:bCs/>
          <w:sz w:val="23"/>
          <w:szCs w:val="23"/>
        </w:rPr>
        <w:t>У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пр</w:t>
      </w:r>
      <w:r w:rsidRPr="002819DB">
        <w:rPr>
          <w:rFonts w:eastAsia="Times New Roman" w:cs="Times New Roman"/>
          <w:b/>
          <w:bCs/>
          <w:sz w:val="23"/>
          <w:szCs w:val="23"/>
        </w:rPr>
        <w:t>ава</w:t>
      </w:r>
      <w:r w:rsidRPr="002819DB">
        <w:rPr>
          <w:rFonts w:eastAsia="Times New Roman" w:cs="Times New Roman"/>
          <w:b/>
          <w:bCs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z w:val="23"/>
          <w:szCs w:val="23"/>
        </w:rPr>
        <w:t>за</w:t>
      </w:r>
      <w:r w:rsidRPr="002819DB">
        <w:rPr>
          <w:rFonts w:eastAsia="Times New Roman" w:cs="Times New Roman"/>
          <w:b/>
          <w:bCs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-1"/>
          <w:sz w:val="23"/>
          <w:szCs w:val="23"/>
        </w:rPr>
        <w:t>г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-1"/>
          <w:sz w:val="23"/>
          <w:szCs w:val="23"/>
        </w:rPr>
        <w:t>р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b/>
          <w:bCs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ћ</w:t>
      </w:r>
      <w:r w:rsidRPr="002819DB">
        <w:rPr>
          <w:rFonts w:eastAsia="Times New Roman" w:cs="Times New Roman"/>
          <w:b/>
          <w:bCs/>
          <w:sz w:val="23"/>
          <w:szCs w:val="23"/>
        </w:rPr>
        <w:t>а</w:t>
      </w:r>
      <w:r w:rsidRPr="002819DB">
        <w:rPr>
          <w:rFonts w:eastAsia="Times New Roman" w:cs="Times New Roman"/>
          <w:b/>
          <w:bCs/>
          <w:spacing w:val="1"/>
          <w:sz w:val="23"/>
          <w:szCs w:val="23"/>
        </w:rPr>
        <w:t>њ</w:t>
      </w:r>
      <w:r w:rsidRPr="002819DB">
        <w:rPr>
          <w:rFonts w:eastAsia="Times New Roman" w:cs="Times New Roman"/>
          <w:b/>
          <w:bCs/>
          <w:spacing w:val="5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,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рг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н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е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ас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 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н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 xml:space="preserve">в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е</w:t>
      </w:r>
      <w:r w:rsidRPr="002819DB">
        <w:rPr>
          <w:rFonts w:eastAsia="Times New Roman" w:cs="Times New Roman"/>
          <w:spacing w:val="5"/>
          <w:sz w:val="23"/>
          <w:szCs w:val="23"/>
        </w:rPr>
        <w:t>, шумарства и водопривреде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в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ј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е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: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бор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3"/>
          <w:sz w:val="23"/>
          <w:szCs w:val="23"/>
        </w:rPr>
        <w:t>ј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х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 и</w:t>
      </w:r>
      <w:r w:rsidRPr="002819DB">
        <w:rPr>
          <w:rFonts w:eastAsia="Times New Roman" w:cs="Times New Roman"/>
          <w:spacing w:val="1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ма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2"/>
          <w:sz w:val="23"/>
          <w:szCs w:val="23"/>
        </w:rPr>
        <w:t>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 xml:space="preserve">м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ма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3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; 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с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4"/>
          <w:sz w:val="23"/>
          <w:szCs w:val="23"/>
        </w:rPr>
        <w:t>к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4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об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 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зи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2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е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шћ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pacing w:val="-1"/>
          <w:sz w:val="23"/>
          <w:szCs w:val="23"/>
        </w:rPr>
        <w:t>ц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 одоб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-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х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 xml:space="preserve"> 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</w:t>
      </w:r>
      <w:r w:rsidRPr="002819DB">
        <w:rPr>
          <w:rFonts w:eastAsia="Times New Roman" w:cs="Times New Roman"/>
          <w:spacing w:val="1"/>
          <w:sz w:val="23"/>
          <w:szCs w:val="23"/>
        </w:rPr>
        <w:t>пи</w:t>
      </w:r>
      <w:r w:rsidRPr="002819DB">
        <w:rPr>
          <w:rFonts w:eastAsia="Times New Roman" w:cs="Times New Roman"/>
          <w:spacing w:val="-3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4"/>
          <w:sz w:val="23"/>
          <w:szCs w:val="23"/>
        </w:rPr>
        <w:t>к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 где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је</w:t>
      </w:r>
      <w:r w:rsidRPr="002819DB">
        <w:rPr>
          <w:rFonts w:eastAsia="Times New Roman" w:cs="Times New Roman"/>
          <w:spacing w:val="-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б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ма</w:t>
      </w:r>
      <w:r w:rsidRPr="002819DB">
        <w:rPr>
          <w:rFonts w:eastAsia="Times New Roman" w:cs="Times New Roman"/>
          <w:spacing w:val="-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-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шћ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ђ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У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е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н</w:t>
      </w:r>
      <w:r w:rsidRPr="002819DB">
        <w:rPr>
          <w:rFonts w:eastAsia="Times New Roman" w:cs="Times New Roman"/>
          <w:spacing w:val="1"/>
          <w:sz w:val="23"/>
          <w:szCs w:val="23"/>
        </w:rPr>
        <w:t>и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од</w:t>
      </w:r>
      <w:r w:rsidRPr="002819DB">
        <w:rPr>
          <w:rFonts w:eastAsia="Times New Roman" w:cs="Times New Roman"/>
          <w:spacing w:val="3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ч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т</w:t>
      </w:r>
      <w:r w:rsidRPr="002819DB">
        <w:rPr>
          <w:rFonts w:eastAsia="Times New Roman" w:cs="Times New Roman"/>
          <w:spacing w:val="1"/>
          <w:sz w:val="23"/>
          <w:szCs w:val="23"/>
        </w:rPr>
        <w:t>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;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9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г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а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 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в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ћ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ч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ј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 xml:space="preserve"> н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гово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е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3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1"/>
          <w:sz w:val="23"/>
          <w:szCs w:val="23"/>
        </w:rPr>
        <w:t>ин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pacing w:val="-3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н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4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т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4"/>
          <w:sz w:val="23"/>
          <w:szCs w:val="23"/>
        </w:rPr>
        <w:t>ц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3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6"/>
          <w:sz w:val="23"/>
          <w:szCs w:val="23"/>
        </w:rPr>
        <w:t>п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 xml:space="preserve">и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2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рђ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а</w:t>
      </w:r>
      <w:r w:rsidRPr="002819DB">
        <w:rPr>
          <w:rFonts w:eastAsia="Times New Roman" w:cs="Times New Roman"/>
          <w:spacing w:val="1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4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и</w:t>
      </w:r>
      <w:r w:rsidRPr="002819DB">
        <w:rPr>
          <w:rFonts w:eastAsia="Times New Roman" w:cs="Times New Roman"/>
          <w:spacing w:val="12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2"/>
          <w:sz w:val="23"/>
          <w:szCs w:val="23"/>
        </w:rPr>
        <w:t>л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5"/>
          <w:sz w:val="23"/>
          <w:szCs w:val="23"/>
        </w:rPr>
        <w:t>л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вр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у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13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5"/>
          <w:sz w:val="23"/>
          <w:szCs w:val="23"/>
        </w:rPr>
        <w:t>д</w:t>
      </w:r>
      <w:r w:rsidRPr="002819DB">
        <w:rPr>
          <w:rFonts w:eastAsia="Times New Roman" w:cs="Times New Roman"/>
          <w:sz w:val="23"/>
          <w:szCs w:val="23"/>
        </w:rPr>
        <w:t xml:space="preserve">у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1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3"/>
          <w:sz w:val="23"/>
          <w:szCs w:val="23"/>
        </w:rPr>
        <w:t>љ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ч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г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z w:val="23"/>
          <w:szCs w:val="23"/>
        </w:rPr>
        <w:t>ром;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2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,</w:t>
      </w:r>
      <w:r w:rsidRPr="002819DB">
        <w:rPr>
          <w:rFonts w:eastAsia="Times New Roman" w:cs="Times New Roman"/>
          <w:spacing w:val="5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10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>ч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овод</w:t>
      </w:r>
      <w:r w:rsidRPr="002819DB">
        <w:rPr>
          <w:rFonts w:eastAsia="Times New Roman" w:cs="Times New Roman"/>
          <w:spacing w:val="2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 xml:space="preserve">о 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ти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ово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z w:val="23"/>
          <w:szCs w:val="23"/>
        </w:rPr>
        <w:t>х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</w:t>
      </w:r>
      <w:r w:rsidRPr="002819DB">
        <w:rPr>
          <w:rFonts w:eastAsia="Times New Roman" w:cs="Times New Roman"/>
          <w:spacing w:val="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ођ</w:t>
      </w:r>
      <w:r w:rsidRPr="002819DB">
        <w:rPr>
          <w:rFonts w:eastAsia="Times New Roman" w:cs="Times New Roman"/>
          <w:spacing w:val="2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 xml:space="preserve">ње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гр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2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4"/>
          <w:sz w:val="23"/>
          <w:szCs w:val="23"/>
        </w:rPr>
        <w:t>ђ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2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ро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 xml:space="preserve">х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т</w:t>
      </w:r>
      <w:r w:rsidRPr="002819DB">
        <w:rPr>
          <w:rFonts w:eastAsia="Times New Roman" w:cs="Times New Roman"/>
          <w:spacing w:val="1"/>
          <w:sz w:val="23"/>
          <w:szCs w:val="23"/>
        </w:rPr>
        <w:t>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 xml:space="preserve">ја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-2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1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л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ти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2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ро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25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6"/>
          <w:sz w:val="23"/>
          <w:szCs w:val="23"/>
        </w:rPr>
        <w:t>т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pacing w:val="4"/>
          <w:sz w:val="23"/>
          <w:szCs w:val="23"/>
        </w:rPr>
        <w:t>п</w:t>
      </w:r>
      <w:r w:rsidRPr="002819DB">
        <w:rPr>
          <w:rFonts w:eastAsia="Times New Roman" w:cs="Times New Roman"/>
          <w:spacing w:val="1"/>
          <w:sz w:val="23"/>
          <w:szCs w:val="23"/>
        </w:rPr>
        <w:t>к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2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дод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ле</w:t>
      </w:r>
      <w:r w:rsidRPr="002819DB">
        <w:rPr>
          <w:rFonts w:eastAsia="Times New Roman" w:cs="Times New Roman"/>
          <w:spacing w:val="3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д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иц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2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з</w:t>
      </w:r>
      <w:r w:rsidRPr="002819DB">
        <w:rPr>
          <w:rFonts w:eastAsia="Times New Roman" w:cs="Times New Roman"/>
          <w:spacing w:val="37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ПА</w:t>
      </w:r>
      <w:r w:rsidRPr="002819DB">
        <w:rPr>
          <w:rFonts w:eastAsia="Times New Roman" w:cs="Times New Roman"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30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ф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до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 вођ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г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z w:val="23"/>
          <w:szCs w:val="23"/>
        </w:rPr>
        <w:t>ра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pacing w:val="4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х г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2"/>
          <w:sz w:val="23"/>
          <w:szCs w:val="23"/>
        </w:rPr>
        <w:t>д</w:t>
      </w:r>
      <w:r w:rsidRPr="002819DB">
        <w:rPr>
          <w:rFonts w:eastAsia="Times New Roman" w:cs="Times New Roman"/>
          <w:spacing w:val="1"/>
          <w:sz w:val="23"/>
          <w:szCs w:val="23"/>
        </w:rPr>
        <w:t>ин</w:t>
      </w:r>
      <w:r w:rsidRPr="002819DB">
        <w:rPr>
          <w:rFonts w:eastAsia="Times New Roman" w:cs="Times New Roman"/>
          <w:spacing w:val="-1"/>
          <w:sz w:val="23"/>
          <w:szCs w:val="23"/>
        </w:rPr>
        <w:t>ст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3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вр</w:t>
      </w:r>
      <w:r w:rsidRPr="002819DB">
        <w:rPr>
          <w:rFonts w:eastAsia="Times New Roman" w:cs="Times New Roman"/>
          <w:spacing w:val="3"/>
          <w:sz w:val="23"/>
          <w:szCs w:val="23"/>
        </w:rPr>
        <w:t>ш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2"/>
          <w:sz w:val="23"/>
          <w:szCs w:val="23"/>
        </w:rPr>
        <w:t>њ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pacing w:val="1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4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нт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6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р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изи</w:t>
      </w:r>
      <w:r w:rsidRPr="002819DB">
        <w:rPr>
          <w:rFonts w:eastAsia="Times New Roman" w:cs="Times New Roman"/>
          <w:sz w:val="23"/>
          <w:szCs w:val="23"/>
        </w:rPr>
        <w:t>ј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; д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ње</w:t>
      </w:r>
      <w:r w:rsidRPr="002819DB">
        <w:rPr>
          <w:rFonts w:eastAsia="Times New Roman" w:cs="Times New Roman"/>
          <w:spacing w:val="-13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-1"/>
          <w:sz w:val="23"/>
          <w:szCs w:val="23"/>
        </w:rPr>
        <w:t>е</w:t>
      </w:r>
      <w:r w:rsidRPr="002819DB">
        <w:rPr>
          <w:rFonts w:eastAsia="Times New Roman" w:cs="Times New Roman"/>
          <w:sz w:val="23"/>
          <w:szCs w:val="23"/>
        </w:rPr>
        <w:t>ш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ј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 xml:space="preserve">и 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pacing w:val="1"/>
          <w:sz w:val="23"/>
          <w:szCs w:val="23"/>
        </w:rPr>
        <w:t>н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л</w:t>
      </w:r>
      <w:r w:rsidRPr="002819DB">
        <w:rPr>
          <w:rFonts w:eastAsia="Times New Roman" w:cs="Times New Roman"/>
          <w:spacing w:val="1"/>
          <w:sz w:val="23"/>
          <w:szCs w:val="23"/>
        </w:rPr>
        <w:t>из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м</w:t>
      </w:r>
      <w:r w:rsidRPr="002819DB">
        <w:rPr>
          <w:rFonts w:eastAsia="Times New Roman" w:cs="Times New Roman"/>
          <w:spacing w:val="-1"/>
          <w:sz w:val="23"/>
          <w:szCs w:val="23"/>
        </w:rPr>
        <w:t>и</w:t>
      </w:r>
      <w:r w:rsidRPr="002819DB">
        <w:rPr>
          <w:rFonts w:eastAsia="Times New Roman" w:cs="Times New Roman"/>
          <w:spacing w:val="1"/>
          <w:sz w:val="23"/>
          <w:szCs w:val="23"/>
        </w:rPr>
        <w:t>ни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7"/>
          <w:sz w:val="23"/>
          <w:szCs w:val="23"/>
        </w:rPr>
        <w:t>у</w:t>
      </w:r>
      <w:r w:rsidRPr="002819DB">
        <w:rPr>
          <w:rFonts w:eastAsia="Times New Roman" w:cs="Times New Roman"/>
          <w:sz w:val="23"/>
          <w:szCs w:val="23"/>
        </w:rPr>
        <w:t>;</w:t>
      </w:r>
      <w:r w:rsidRPr="002819DB">
        <w:rPr>
          <w:rFonts w:eastAsia="Times New Roman" w:cs="Times New Roman"/>
          <w:spacing w:val="-1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3"/>
          <w:sz w:val="23"/>
          <w:szCs w:val="23"/>
        </w:rPr>
        <w:t>б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в</w:t>
      </w:r>
      <w:r w:rsidRPr="002819DB">
        <w:rPr>
          <w:rFonts w:eastAsia="Times New Roman" w:cs="Times New Roman"/>
          <w:spacing w:val="1"/>
          <w:sz w:val="23"/>
          <w:szCs w:val="23"/>
        </w:rPr>
        <w:t>љ</w:t>
      </w:r>
      <w:r w:rsidRPr="002819DB">
        <w:rPr>
          <w:rFonts w:eastAsia="Times New Roman" w:cs="Times New Roman"/>
          <w:sz w:val="23"/>
          <w:szCs w:val="23"/>
        </w:rPr>
        <w:t>а</w:t>
      </w:r>
      <w:r w:rsidRPr="002819DB">
        <w:rPr>
          <w:rFonts w:eastAsia="Times New Roman" w:cs="Times New Roman"/>
          <w:spacing w:val="-8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и д</w:t>
      </w:r>
      <w:r w:rsidRPr="002819DB">
        <w:rPr>
          <w:rFonts w:eastAsia="Times New Roman" w:cs="Times New Roman"/>
          <w:spacing w:val="2"/>
          <w:sz w:val="23"/>
          <w:szCs w:val="23"/>
        </w:rPr>
        <w:t>р</w:t>
      </w:r>
      <w:r w:rsidRPr="002819DB">
        <w:rPr>
          <w:rFonts w:eastAsia="Times New Roman" w:cs="Times New Roman"/>
          <w:spacing w:val="-5"/>
          <w:sz w:val="23"/>
          <w:szCs w:val="23"/>
        </w:rPr>
        <w:t>у</w:t>
      </w:r>
      <w:r w:rsidRPr="002819DB">
        <w:rPr>
          <w:rFonts w:eastAsia="Times New Roman" w:cs="Times New Roman"/>
          <w:spacing w:val="2"/>
          <w:sz w:val="23"/>
          <w:szCs w:val="23"/>
        </w:rPr>
        <w:t>г</w:t>
      </w:r>
      <w:r w:rsidRPr="002819DB">
        <w:rPr>
          <w:rFonts w:eastAsia="Times New Roman" w:cs="Times New Roman"/>
          <w:sz w:val="23"/>
          <w:szCs w:val="23"/>
        </w:rPr>
        <w:t>е</w:t>
      </w:r>
      <w:r w:rsidRPr="002819DB">
        <w:rPr>
          <w:rFonts w:eastAsia="Times New Roman" w:cs="Times New Roman"/>
          <w:spacing w:val="-7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п</w:t>
      </w:r>
      <w:r w:rsidRPr="002819DB">
        <w:rPr>
          <w:rFonts w:eastAsia="Times New Roman" w:cs="Times New Roman"/>
          <w:sz w:val="23"/>
          <w:szCs w:val="23"/>
        </w:rPr>
        <w:t>о</w:t>
      </w:r>
      <w:r w:rsidRPr="002819DB">
        <w:rPr>
          <w:rFonts w:eastAsia="Times New Roman" w:cs="Times New Roman"/>
          <w:spacing w:val="-1"/>
          <w:sz w:val="23"/>
          <w:szCs w:val="23"/>
        </w:rPr>
        <w:t>с</w:t>
      </w:r>
      <w:r w:rsidRPr="002819DB">
        <w:rPr>
          <w:rFonts w:eastAsia="Times New Roman" w:cs="Times New Roman"/>
          <w:sz w:val="23"/>
          <w:szCs w:val="23"/>
        </w:rPr>
        <w:t>лове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r w:rsidRPr="002819DB">
        <w:rPr>
          <w:rFonts w:eastAsia="Times New Roman" w:cs="Times New Roman"/>
          <w:spacing w:val="1"/>
          <w:sz w:val="23"/>
          <w:szCs w:val="23"/>
        </w:rPr>
        <w:t>и</w:t>
      </w:r>
      <w:r w:rsidRPr="002819DB">
        <w:rPr>
          <w:rFonts w:eastAsia="Times New Roman" w:cs="Times New Roman"/>
          <w:sz w:val="23"/>
          <w:szCs w:val="23"/>
        </w:rPr>
        <w:t>з</w:t>
      </w:r>
      <w:r w:rsidRPr="002819DB">
        <w:rPr>
          <w:rFonts w:eastAsia="Times New Roman" w:cs="Times New Roman"/>
          <w:spacing w:val="-1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ве</w:t>
      </w:r>
      <w:r w:rsidRPr="002819DB">
        <w:rPr>
          <w:rFonts w:eastAsia="Times New Roman" w:cs="Times New Roman"/>
          <w:spacing w:val="-4"/>
          <w:sz w:val="23"/>
          <w:szCs w:val="23"/>
        </w:rPr>
        <w:t xml:space="preserve"> </w:t>
      </w:r>
      <w:r w:rsidRPr="002819DB">
        <w:rPr>
          <w:rFonts w:eastAsia="Times New Roman" w:cs="Times New Roman"/>
          <w:sz w:val="23"/>
          <w:szCs w:val="23"/>
        </w:rPr>
        <w:t>обл</w:t>
      </w:r>
      <w:r w:rsidRPr="002819DB">
        <w:rPr>
          <w:rFonts w:eastAsia="Times New Roman" w:cs="Times New Roman"/>
          <w:spacing w:val="-1"/>
          <w:sz w:val="23"/>
          <w:szCs w:val="23"/>
        </w:rPr>
        <w:t>ас</w:t>
      </w:r>
      <w:r w:rsidRPr="002819DB">
        <w:rPr>
          <w:rFonts w:eastAsia="Times New Roman" w:cs="Times New Roman"/>
          <w:spacing w:val="1"/>
          <w:sz w:val="23"/>
          <w:szCs w:val="23"/>
        </w:rPr>
        <w:t>ти</w:t>
      </w:r>
      <w:r w:rsidRPr="002819DB">
        <w:rPr>
          <w:rFonts w:eastAsia="Times New Roman" w:cs="Times New Roman"/>
          <w:sz w:val="23"/>
          <w:szCs w:val="23"/>
        </w:rPr>
        <w:t>.</w:t>
      </w:r>
    </w:p>
    <w:p w14:paraId="66204A80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7FD6F08E" w14:textId="77777777" w:rsidR="002819DB" w:rsidRPr="002819DB" w:rsidRDefault="002819DB" w:rsidP="002819DB">
      <w:pPr>
        <w:spacing w:after="0" w:line="200" w:lineRule="exact"/>
        <w:rPr>
          <w:sz w:val="23"/>
          <w:szCs w:val="23"/>
        </w:rPr>
      </w:pPr>
    </w:p>
    <w:p w14:paraId="73D7728A" w14:textId="77777777" w:rsidR="002819DB" w:rsidRPr="002819DB" w:rsidRDefault="002819DB" w:rsidP="002819DB">
      <w:pPr>
        <w:spacing w:after="0" w:line="275" w:lineRule="auto"/>
        <w:ind w:right="182" w:firstLine="160"/>
        <w:rPr>
          <w:rFonts w:eastAsia="Times New Roman" w:cs="Times New Roman"/>
          <w:spacing w:val="-1"/>
          <w:sz w:val="23"/>
          <w:szCs w:val="23"/>
        </w:rPr>
      </w:pPr>
      <w:r w:rsidRPr="002819DB">
        <w:rPr>
          <w:rFonts w:eastAsia="Times New Roman" w:cs="Times New Roman"/>
          <w:spacing w:val="-1"/>
          <w:sz w:val="23"/>
          <w:szCs w:val="23"/>
        </w:rPr>
        <w:t>Име и презиме руководиоца, звање и контакт подаци:</w:t>
      </w:r>
    </w:p>
    <w:p w14:paraId="2B521B2F" w14:textId="77777777" w:rsidR="002819DB" w:rsidRPr="002819DB" w:rsidRDefault="002819DB" w:rsidP="002819DB">
      <w:pPr>
        <w:spacing w:before="1" w:after="0" w:line="240" w:lineRule="auto"/>
        <w:ind w:left="160" w:right="-20"/>
        <w:rPr>
          <w:rFonts w:eastAsia="Times New Roman" w:cs="Times New Roman"/>
          <w:spacing w:val="-1"/>
          <w:sz w:val="23"/>
          <w:szCs w:val="23"/>
          <w:lang w:val="sr-Cyrl-RS"/>
        </w:rPr>
      </w:pPr>
      <w:r w:rsidRPr="002819DB">
        <w:rPr>
          <w:rFonts w:eastAsia="Times New Roman" w:cs="Times New Roman"/>
          <w:spacing w:val="-1"/>
          <w:sz w:val="23"/>
          <w:szCs w:val="23"/>
          <w:lang w:val="sr-Cyrl-RS"/>
        </w:rPr>
        <w:t>Марко Кесић</w:t>
      </w:r>
    </w:p>
    <w:p w14:paraId="07E9A814" w14:textId="77777777" w:rsidR="002819DB" w:rsidRPr="002819DB" w:rsidRDefault="002819DB" w:rsidP="002819DB">
      <w:pPr>
        <w:spacing w:before="41" w:after="0" w:line="240" w:lineRule="auto"/>
        <w:ind w:left="160" w:right="-20"/>
        <w:rPr>
          <w:rFonts w:eastAsia="Times New Roman" w:cs="Times New Roman"/>
          <w:spacing w:val="-9"/>
          <w:sz w:val="23"/>
          <w:szCs w:val="23"/>
        </w:rPr>
      </w:pPr>
      <w:r w:rsidRPr="002819DB">
        <w:rPr>
          <w:rFonts w:eastAsia="Times New Roman" w:cs="Times New Roman"/>
          <w:sz w:val="23"/>
          <w:szCs w:val="23"/>
        </w:rPr>
        <w:t>е - пош</w:t>
      </w:r>
      <w:r w:rsidRPr="002819DB">
        <w:rPr>
          <w:rFonts w:eastAsia="Times New Roman" w:cs="Times New Roman"/>
          <w:spacing w:val="1"/>
          <w:sz w:val="23"/>
          <w:szCs w:val="23"/>
        </w:rPr>
        <w:t>т</w:t>
      </w:r>
      <w:r w:rsidRPr="002819DB">
        <w:rPr>
          <w:rFonts w:eastAsia="Times New Roman" w:cs="Times New Roman"/>
          <w:spacing w:val="-1"/>
          <w:sz w:val="23"/>
          <w:szCs w:val="23"/>
        </w:rPr>
        <w:t>а</w:t>
      </w:r>
      <w:r w:rsidRPr="002819DB">
        <w:rPr>
          <w:rFonts w:eastAsia="Times New Roman" w:cs="Times New Roman"/>
          <w:sz w:val="23"/>
          <w:szCs w:val="23"/>
        </w:rPr>
        <w:t>:</w:t>
      </w:r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  <w:hyperlink r:id="rId18" w:history="1">
        <w:r w:rsidRPr="002819DB">
          <w:rPr>
            <w:color w:val="0000FF" w:themeColor="hyperlink"/>
            <w:u w:val="single"/>
          </w:rPr>
          <w:t>marko.kesic@minpolj.gov.rs</w:t>
        </w:r>
      </w:hyperlink>
      <w:r w:rsidRPr="002819DB">
        <w:rPr>
          <w:rFonts w:eastAsia="Times New Roman" w:cs="Times New Roman"/>
          <w:spacing w:val="-9"/>
          <w:sz w:val="23"/>
          <w:szCs w:val="23"/>
        </w:rPr>
        <w:t xml:space="preserve"> </w:t>
      </w:r>
    </w:p>
    <w:p w14:paraId="29E1BE1D" w14:textId="77777777" w:rsidR="002819DB" w:rsidRPr="002819DB" w:rsidRDefault="002819DB" w:rsidP="002819DB">
      <w:pPr>
        <w:spacing w:before="41" w:after="0" w:line="240" w:lineRule="auto"/>
        <w:ind w:left="160" w:right="-20"/>
        <w:rPr>
          <w:rFonts w:eastAsia="Times New Roman" w:cs="Times New Roman"/>
          <w:spacing w:val="-9"/>
          <w:sz w:val="23"/>
          <w:szCs w:val="23"/>
        </w:rPr>
      </w:pPr>
    </w:p>
    <w:p w14:paraId="544736E0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sz w:val="23"/>
          <w:szCs w:val="23"/>
        </w:rPr>
        <w:t>У Управи се образују следеће основне унутрашње јединице:</w:t>
      </w:r>
    </w:p>
    <w:p w14:paraId="4B110F22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</w:p>
    <w:p w14:paraId="687E6A6F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послове координације, међународне сарадње и Интегрисаног система управљања и контроле,</w:t>
      </w:r>
    </w:p>
    <w:p w14:paraId="54C6116B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одобравање пројеката,</w:t>
      </w:r>
    </w:p>
    <w:p w14:paraId="4D9721B1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одобравање плаћања подстицаја,</w:t>
      </w:r>
    </w:p>
    <w:p w14:paraId="39F46BC0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контролу на лицу места,</w:t>
      </w:r>
    </w:p>
    <w:p w14:paraId="70D68687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 за подстицаје  у пољопривреди и руралном развоју,</w:t>
      </w:r>
    </w:p>
    <w:p w14:paraId="70F3EAD1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економско - финансијске послове,</w:t>
      </w:r>
    </w:p>
    <w:p w14:paraId="588444D7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40" w:lineRule="atLeas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>Сектор за информационе технологије,</w:t>
      </w:r>
    </w:p>
    <w:p w14:paraId="6551E21E" w14:textId="77777777" w:rsidR="002819DB" w:rsidRPr="002819DB" w:rsidRDefault="002819DB" w:rsidP="002819DB">
      <w:pPr>
        <w:widowControl w:val="0"/>
        <w:numPr>
          <w:ilvl w:val="0"/>
          <w:numId w:val="37"/>
        </w:numPr>
        <w:spacing w:after="0" w:line="200" w:lineRule="exact"/>
        <w:contextualSpacing/>
        <w:jc w:val="left"/>
        <w:rPr>
          <w:rFonts w:cs="Times New Roman"/>
          <w:noProof w:val="0"/>
          <w:sz w:val="23"/>
          <w:szCs w:val="23"/>
        </w:rPr>
      </w:pPr>
      <w:r w:rsidRPr="002819DB">
        <w:rPr>
          <w:rFonts w:cs="Times New Roman"/>
          <w:noProof w:val="0"/>
          <w:sz w:val="23"/>
          <w:szCs w:val="23"/>
        </w:rPr>
        <w:t xml:space="preserve">Сектор за правне и опште послове. </w:t>
      </w:r>
    </w:p>
    <w:p w14:paraId="115C75F6" w14:textId="77777777" w:rsidR="002819DB" w:rsidRPr="002819DB" w:rsidRDefault="002819DB" w:rsidP="002819DB">
      <w:pPr>
        <w:spacing w:after="0" w:line="240" w:lineRule="auto"/>
        <w:ind w:firstLine="720"/>
        <w:contextualSpacing/>
        <w:rPr>
          <w:rFonts w:eastAsia="Times New Roman" w:cs="Times New Roman"/>
          <w:noProof w:val="0"/>
          <w:sz w:val="23"/>
          <w:szCs w:val="23"/>
          <w:lang w:val="ru-RU"/>
        </w:rPr>
      </w:pPr>
      <w:r w:rsidRPr="002819DB">
        <w:rPr>
          <w:rFonts w:eastAsia="Times New Roman" w:cs="Times New Roman"/>
          <w:noProof w:val="0"/>
          <w:sz w:val="23"/>
          <w:szCs w:val="23"/>
          <w:lang w:val="ru-RU"/>
        </w:rPr>
        <w:lastRenderedPageBreak/>
        <w:t>У Управи  се образују  Одељење за интерну ревизију и Одсек за информисање и сарадњу са корисницима аграрних подстицаја као уже унутрашње јединице изван састава сектора.</w:t>
      </w:r>
    </w:p>
    <w:p w14:paraId="232628C6" w14:textId="77777777" w:rsidR="002819DB" w:rsidRPr="002819DB" w:rsidRDefault="002819DB" w:rsidP="002819DB">
      <w:pPr>
        <w:spacing w:before="2" w:after="0" w:line="240" w:lineRule="exact"/>
        <w:rPr>
          <w:sz w:val="23"/>
          <w:szCs w:val="23"/>
        </w:rPr>
      </w:pPr>
    </w:p>
    <w:p w14:paraId="09F6F592" w14:textId="77777777" w:rsidR="002819DB" w:rsidRPr="002819DB" w:rsidRDefault="002819DB" w:rsidP="002819DB">
      <w:pPr>
        <w:spacing w:after="0" w:line="240" w:lineRule="auto"/>
        <w:ind w:firstLine="720"/>
        <w:contextualSpacing/>
      </w:pPr>
      <w:r w:rsidRPr="002819DB">
        <w:rPr>
          <w:rFonts w:eastAsia="Times New Roman" w:cs="Times New Roman"/>
          <w:b/>
          <w:noProof w:val="0"/>
          <w:szCs w:val="24"/>
          <w:u w:val="single"/>
          <w:lang w:val="ru-RU"/>
        </w:rPr>
        <w:t xml:space="preserve">Сектор за 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sr-Cyrl-RS"/>
        </w:rPr>
        <w:t xml:space="preserve">послове 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ru-RU"/>
        </w:rPr>
        <w:t>координације, међународне сарадње и И</w:t>
      </w:r>
      <w:r w:rsidRPr="002819DB">
        <w:rPr>
          <w:rFonts w:eastAsia="Times New Roman" w:cs="Times New Roman"/>
          <w:b/>
          <w:noProof w:val="0"/>
          <w:szCs w:val="24"/>
          <w:u w:val="single"/>
          <w:lang w:val="sr-Cyrl-RS"/>
        </w:rPr>
        <w:t>нтегрисаног система управљања и контрол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координацију активности и припреме докумената неопходних з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оверавање послова спровођења буџета Управи (у даљем тексту поверавање послова)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у вези са коришћењем средстава из ИПА фонда намењеног руралном развоју (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даљем тексту </w:t>
      </w:r>
      <w:r w:rsidRPr="002819DB">
        <w:rPr>
          <w:rFonts w:eastAsia="Times New Roman" w:cs="Times New Roman"/>
          <w:noProof w:val="0"/>
          <w:szCs w:val="24"/>
          <w:lang w:val="ru-RU"/>
        </w:rPr>
        <w:t>ИПАРД), као и спровођење ИПАРД програма у Управи; комуникацију са Европском комисијом, као и одговорним лицима и телима у вези са поверавањем послова; координацију израде и измене интерних процедура релевантних з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оверавање послова; координацију у пословима међународне сарадње са другим државама и институцијама из делокруга рада Управе; активности програмирања и координирања пројеката финансираних из средстава донација и развојне помоћи, фондова ЕУ, као и билатералних и мултилатералних извора из делокруга рада Управе; успостављање и управљање Интегрисаним системом управљања и контроле (</w:t>
      </w:r>
      <w:r w:rsidRPr="002819DB">
        <w:rPr>
          <w:rFonts w:eastAsia="Times New Roman" w:cs="Times New Roman"/>
          <w:noProof w:val="0"/>
          <w:szCs w:val="24"/>
          <w:lang w:val="sr-Latn-RS"/>
        </w:rPr>
        <w:t>IACS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свих тела и институција укључених у успостављање Интегрисаног система управљања и контроле; </w:t>
      </w:r>
      <w:r w:rsidRPr="002819DB">
        <w:rPr>
          <w:rFonts w:eastAsia="Times New Roman" w:cs="Times New Roman"/>
          <w:noProof w:val="0"/>
          <w:szCs w:val="24"/>
          <w:lang w:val="sr-Cyrl-RS"/>
        </w:rPr>
        <w:t>координацију и размену података са другим државним органима, организацијама, агенцијама и установама на успостављању и одржавању Интегрисаног система управљања и контроле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израде и управљања Системом идентификације земљишн</w:t>
      </w:r>
      <w:r w:rsidRPr="002819DB">
        <w:rPr>
          <w:rFonts w:eastAsia="Times New Roman" w:cs="Times New Roman"/>
          <w:noProof w:val="0"/>
          <w:szCs w:val="24"/>
          <w:lang w:val="sr-Cyrl-RS"/>
        </w:rPr>
        <w:t>их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арцел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(LPIS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аћење прописа европског законодавства, правила, принципа и споразума из делокруга рада Управе;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и друге послове из ове области.</w:t>
      </w:r>
      <w:r w:rsidRPr="002819DB" w:rsidDel="00113C6A">
        <w:rPr>
          <w:rFonts w:eastAsia="Times New Roman" w:cs="Times New Roman"/>
          <w:noProof w:val="0"/>
          <w:szCs w:val="24"/>
          <w:lang w:val="sr-Cyrl-CS"/>
        </w:rPr>
        <w:t xml:space="preserve"> </w:t>
      </w:r>
    </w:p>
    <w:p w14:paraId="62379A0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0A1C32D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lang w:val="sr-Cyrl-RS"/>
        </w:rPr>
      </w:pPr>
      <w:r w:rsidRPr="002819DB">
        <w:t xml:space="preserve">Број запослених у Сектору: </w:t>
      </w:r>
      <w:r w:rsidRPr="002819DB">
        <w:rPr>
          <w:lang w:val="sr-Cyrl-RS"/>
        </w:rPr>
        <w:t>7</w:t>
      </w:r>
    </w:p>
    <w:p w14:paraId="76D836F4" w14:textId="77777777" w:rsidR="002819DB" w:rsidRPr="002819DB" w:rsidRDefault="002819DB" w:rsidP="002819DB">
      <w:pPr>
        <w:spacing w:after="0" w:line="240" w:lineRule="auto"/>
        <w:contextualSpacing/>
      </w:pPr>
    </w:p>
    <w:p w14:paraId="5FC1135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  <w:r w:rsidRPr="002819DB">
        <w:t>Име и презиме руководиоца, звање и контакт подаци:</w:t>
      </w:r>
    </w:p>
    <w:p w14:paraId="0D0FF59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384DFE9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</w:pPr>
    </w:p>
    <w:p w14:paraId="232CEB6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У Сектору за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послове </w:t>
      </w:r>
      <w:r w:rsidRPr="002819DB">
        <w:rPr>
          <w:rFonts w:eastAsia="Times New Roman" w:cs="Times New Roman"/>
          <w:noProof w:val="0"/>
          <w:szCs w:val="24"/>
          <w:lang w:val="ru-RU"/>
        </w:rPr>
        <w:t>координације, међународне сарадње и Интегрисаног сис</w:t>
      </w:r>
      <w:r w:rsidRPr="002819DB">
        <w:rPr>
          <w:rFonts w:eastAsia="Times New Roman" w:cs="Times New Roman"/>
          <w:noProof w:val="0"/>
          <w:szCs w:val="24"/>
          <w:lang w:val="sr-Cyrl-RS"/>
        </w:rPr>
        <w:t>тема управљања и контроле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:</w:t>
      </w:r>
    </w:p>
    <w:p w14:paraId="0D4FB4A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45D1084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1. Одсек за управљање пројектима и координацију интерних процедура,</w:t>
      </w:r>
    </w:p>
    <w:p w14:paraId="7F38A2A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 xml:space="preserve">2. </w:t>
      </w:r>
      <w:r w:rsidRPr="002819DB">
        <w:rPr>
          <w:rFonts w:eastAsia="Times New Roman" w:cs="Times New Roman"/>
          <w:bCs/>
          <w:noProof w:val="0"/>
          <w:szCs w:val="24"/>
          <w:lang w:val="ru-RU"/>
        </w:rPr>
        <w:t>Одсек за успостављање и управљање Интегрисаним системом управљања и контроле</w:t>
      </w:r>
      <w:r w:rsidRPr="002819DB">
        <w:rPr>
          <w:rFonts w:eastAsia="Times New Roman" w:cs="Times New Roman"/>
          <w:noProof w:val="0"/>
          <w:szCs w:val="24"/>
          <w:lang w:val="sr-Cyrl-CS"/>
        </w:rPr>
        <w:t>.</w:t>
      </w:r>
    </w:p>
    <w:p w14:paraId="3AC4C65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3. Одељење за Систем идентификације земљишних парцела.</w:t>
      </w:r>
    </w:p>
    <w:p w14:paraId="29FA0A8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7873318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>Одсек за управљање пројектима и координацију интерних процедур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рипрему пројектних задатака намењених подизању административних капацитета Управе финансираних из средстава ЕУ као и средстава билатералних донатор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ординацију активности  унутар Управе и са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>другим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дговорним лицима и телима у погледу активности везаних за спровођење ИПАРД програма; </w:t>
      </w:r>
      <w:r w:rsidRPr="002819DB">
        <w:rPr>
          <w:rFonts w:eastAsia="Times New Roman" w:cs="Times New Roman"/>
          <w:szCs w:val="24"/>
          <w:lang w:val="sr-Cyrl-CS"/>
        </w:rPr>
        <w:t>координацију активности пројеката који се реализују у Управи; активности у области међународне сарадње; координацију израде, одржавања и измене интерних</w:t>
      </w:r>
      <w:r w:rsidRPr="002819DB">
        <w:rPr>
          <w:rFonts w:eastAsia="Times New Roman" w:cs="Times New Roman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процедура Управе; координацију израде процедура неопходних за поверавање послова; обавља и друге послове из ове области.</w:t>
      </w:r>
    </w:p>
    <w:p w14:paraId="76405A10" w14:textId="77777777" w:rsidR="002819DB" w:rsidRPr="002819DB" w:rsidRDefault="002819DB" w:rsidP="002819DB">
      <w:pPr>
        <w:spacing w:after="0" w:line="240" w:lineRule="auto"/>
        <w:contextualSpacing/>
      </w:pPr>
    </w:p>
    <w:p w14:paraId="1DCC1D69" w14:textId="77777777" w:rsidR="002819DB" w:rsidRPr="002819DB" w:rsidRDefault="002819DB" w:rsidP="002819DB">
      <w:pPr>
        <w:spacing w:after="0" w:line="240" w:lineRule="atLeast"/>
      </w:pPr>
      <w:r w:rsidRPr="002819DB">
        <w:t>Име и презиме руководиоца, звање и контакт подаци:</w:t>
      </w:r>
    </w:p>
    <w:p w14:paraId="3A9119E4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t xml:space="preserve">Бојана Гладовић, </w:t>
      </w:r>
      <w:r w:rsidRPr="002819DB">
        <w:rPr>
          <w:lang w:val="sr-Cyrl-RS"/>
        </w:rPr>
        <w:t>шеф Одсека</w:t>
      </w:r>
    </w:p>
    <w:p w14:paraId="6B9B0403" w14:textId="77777777" w:rsidR="002819DB" w:rsidRPr="002819DB" w:rsidRDefault="002819DB" w:rsidP="002819DB">
      <w:pPr>
        <w:spacing w:after="0" w:line="240" w:lineRule="atLeast"/>
        <w:rPr>
          <w:color w:val="0000FF" w:themeColor="hyperlink"/>
          <w:u w:val="single"/>
        </w:rPr>
      </w:pPr>
      <w:r w:rsidRPr="002819DB">
        <w:t xml:space="preserve">е-пошта:  </w:t>
      </w:r>
      <w:hyperlink r:id="rId19" w:history="1">
        <w:r w:rsidRPr="002819DB">
          <w:rPr>
            <w:color w:val="0000FF" w:themeColor="hyperlink"/>
            <w:u w:val="single"/>
          </w:rPr>
          <w:t>bojana.gladovic@minpolj.gov.rs</w:t>
        </w:r>
      </w:hyperlink>
      <w:r w:rsidRPr="002819DB">
        <w:rPr>
          <w:color w:val="0000FF" w:themeColor="hyperlink"/>
          <w:u w:val="single"/>
        </w:rPr>
        <w:br w:type="page"/>
      </w:r>
    </w:p>
    <w:p w14:paraId="34F5CC2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lastRenderedPageBreak/>
        <w:tab/>
        <w:t>Одсек за успостављање и управљање Интегрисаним системом управљања и контрол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координацију успостављања и примене Интегрисаног система управљања и контроле; координацију успостављања и примене Система земљишне идентификације парцела са другим регистрима; израду и спровођење пројеката за успостављање и израду Интегрисаног система управљања и контроле; преузимање података за потребе израде Интегрисаног система управљања и контроле; израду и успостављању апликативног система за обраду јединственог захтева за подстицаје помоћу геопросторних података; праћење вођења Јединственог регистра животиња и координација са Управом за ветерину; успостављање и вођење Интерног регистра корисника; активности које се односе на повезивање свих регистара (унутар Управе и ван Управе); израду програмских захтева и информатичких решења у вези са пословима из делокруга поменутих Систем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.</w:t>
      </w:r>
    </w:p>
    <w:p w14:paraId="54A668CF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</w:p>
    <w:p w14:paraId="0F0FA93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Latn-R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  <w:t xml:space="preserve">Одељење за Систем идентификације земљишних парцела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координацију успостављања и примене Система идентификације земљишних парцел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правља пројектом за успостављање и израду Система идентификације земљишних парцела; координира са другим органима и организацијама у прикупљању података неопходних за израду Система идентификације земљишних парцела; координира и учествује у повезивању и размени података са другим регистрима унутар Управе и ван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учеств</w:t>
      </w:r>
      <w:r w:rsidRPr="002819DB">
        <w:rPr>
          <w:rFonts w:eastAsia="Times New Roman" w:cs="Times New Roman"/>
          <w:noProof w:val="0"/>
          <w:szCs w:val="24"/>
          <w:lang w:val="sr-Cyrl-CS"/>
        </w:rPr>
        <w:t>уј</w:t>
      </w:r>
      <w:r w:rsidRPr="002819DB">
        <w:rPr>
          <w:rFonts w:eastAsia="Times New Roman" w:cs="Times New Roman"/>
          <w:noProof w:val="0"/>
          <w:szCs w:val="24"/>
          <w:lang w:val="ru-RU"/>
        </w:rPr>
        <w:t>е у изради информатичких решења у вези са пословима из делокруга свог рад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предлаже пројекте за потпуно успостављање и спровођење Система идентификације земљишних парцела</w:t>
      </w:r>
      <w:r w:rsidRPr="002819DB">
        <w:rPr>
          <w:rFonts w:eastAsia="Times New Roman" w:cs="Times New Roman"/>
          <w:noProof w:val="0"/>
          <w:szCs w:val="24"/>
          <w:lang w:val="ru-RU"/>
        </w:rPr>
        <w:t>; обавља и друге послове из ове области.</w:t>
      </w:r>
    </w:p>
    <w:p w14:paraId="66DB588D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</w:p>
    <w:p w14:paraId="07E1148F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  <w:bookmarkStart w:id="22" w:name="_Hlk55552743"/>
      <w:r w:rsidRPr="002819DB">
        <w:rPr>
          <w:rFonts w:cs="Times New Roman"/>
          <w:szCs w:val="24"/>
        </w:rPr>
        <w:t>Име и презиме руководиоца, звање и контакт подаци:</w:t>
      </w:r>
    </w:p>
    <w:bookmarkEnd w:id="22"/>
    <w:p w14:paraId="60DE64AD" w14:textId="77777777" w:rsidR="002819DB" w:rsidRPr="002819DB" w:rsidRDefault="002819DB" w:rsidP="002819DB">
      <w:pPr>
        <w:spacing w:after="0"/>
        <w:rPr>
          <w:rFonts w:cs="Times New Roman"/>
          <w:szCs w:val="24"/>
          <w:lang w:val="sr-Cyrl-RS"/>
        </w:rPr>
      </w:pPr>
      <w:r w:rsidRPr="002819DB">
        <w:rPr>
          <w:rFonts w:cs="Times New Roman"/>
          <w:szCs w:val="24"/>
        </w:rPr>
        <w:t xml:space="preserve">Зоран Кнежевић, </w:t>
      </w:r>
      <w:r w:rsidRPr="002819DB">
        <w:rPr>
          <w:rFonts w:cs="Times New Roman"/>
          <w:szCs w:val="24"/>
          <w:lang w:val="sr-Cyrl-RS"/>
        </w:rPr>
        <w:t>начелник Одељења</w:t>
      </w:r>
    </w:p>
    <w:p w14:paraId="4EC91990" w14:textId="77777777" w:rsidR="002819DB" w:rsidRPr="002819DB" w:rsidRDefault="002819DB" w:rsidP="002819DB">
      <w:pPr>
        <w:spacing w:after="0"/>
        <w:rPr>
          <w:rFonts w:cs="Times New Roman"/>
          <w:szCs w:val="24"/>
        </w:rPr>
      </w:pPr>
      <w:r w:rsidRPr="002819DB">
        <w:rPr>
          <w:rFonts w:cs="Times New Roman"/>
          <w:szCs w:val="24"/>
        </w:rPr>
        <w:t xml:space="preserve">е-пошта: </w:t>
      </w:r>
      <w:hyperlink r:id="rId20" w:history="1">
        <w:r w:rsidRPr="002819DB">
          <w:rPr>
            <w:rFonts w:cs="Times New Roman"/>
            <w:color w:val="0000FF" w:themeColor="hyperlink"/>
            <w:szCs w:val="24"/>
            <w:u w:val="single"/>
          </w:rPr>
          <w:t>zoran.knezevic@minpolj.gov.rs</w:t>
        </w:r>
      </w:hyperlink>
    </w:p>
    <w:p w14:paraId="13E6858D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0D9E3CB4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0A8B8E0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одобравање пројекат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вршење избора поступака у складу са критеријумима, механизмима и правилима утврђеним прописима за доделу подстицаја из </w:t>
      </w:r>
      <w:r w:rsidRPr="002819DB">
        <w:rPr>
          <w:rFonts w:eastAsia="Times New Roman" w:cs="Times New Roman"/>
          <w:szCs w:val="24"/>
          <w:lang w:val="sr-Cyrl-CS"/>
        </w:rPr>
        <w:t xml:space="preserve">програма међународних подстицаја пољопривредне политике,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ланирање, вођење, контролу и надзор над поступцима исплате наведених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>; расписивање конкурса и објављивање јавних позива за подношење пријава за остваривање права на наведене подстицаје; спровођење поступка доделе подстицаја;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спровођење поступка јавних набавки  финансираних  средствима ЕУ  по правилима Практичног водича за уговарање 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(Practical Guide to contract procedures for EC external actions –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аљем тексту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: </w:t>
      </w:r>
      <w:r w:rsidRPr="002819DB">
        <w:rPr>
          <w:rFonts w:eastAsia="Times New Roman" w:cs="Times New Roman"/>
          <w:noProof w:val="0"/>
          <w:szCs w:val="24"/>
          <w:lang w:val="sr-Cyrl-RS"/>
        </w:rPr>
        <w:t>ПРАГ</w:t>
      </w:r>
      <w:r w:rsidRPr="002819DB">
        <w:rPr>
          <w:rFonts w:eastAsia="Times New Roman" w:cs="Times New Roman"/>
          <w:noProof w:val="0"/>
          <w:szCs w:val="24"/>
          <w:lang w:val="hr-BA"/>
        </w:rPr>
        <w:t>)</w:t>
      </w:r>
      <w:r w:rsidRPr="002819DB">
        <w:rPr>
          <w:rFonts w:eastAsia="Times New Roman" w:cs="Times New Roman"/>
          <w:noProof w:val="0"/>
          <w:szCs w:val="24"/>
          <w:lang w:val="sr-Cyrl-RS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и друге послове из ове области.</w:t>
      </w:r>
    </w:p>
    <w:p w14:paraId="26D349DA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12C4FE59" w14:textId="77777777" w:rsidR="002819DB" w:rsidRPr="002819DB" w:rsidRDefault="002819DB" w:rsidP="002819DB">
      <w:pPr>
        <w:spacing w:after="0" w:line="240" w:lineRule="auto"/>
        <w:ind w:right="-20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-1"/>
          <w:szCs w:val="24"/>
        </w:rPr>
        <w:t>Б</w:t>
      </w:r>
      <w:r w:rsidRPr="002819DB">
        <w:rPr>
          <w:rFonts w:eastAsia="Times New Roman" w:cs="Times New Roman"/>
          <w:szCs w:val="24"/>
        </w:rPr>
        <w:t>рој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3"/>
          <w:szCs w:val="24"/>
        </w:rPr>
        <w:t>т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zCs w:val="24"/>
          <w:lang w:val="sr-Cyrl-RS"/>
        </w:rPr>
        <w:t>23</w:t>
      </w:r>
    </w:p>
    <w:p w14:paraId="2A5E611E" w14:textId="77777777" w:rsidR="002819DB" w:rsidRPr="002819DB" w:rsidRDefault="002819DB" w:rsidP="002819DB">
      <w:pPr>
        <w:spacing w:before="8" w:after="0" w:line="150" w:lineRule="exact"/>
        <w:rPr>
          <w:sz w:val="15"/>
          <w:szCs w:val="15"/>
        </w:rPr>
      </w:pPr>
    </w:p>
    <w:p w14:paraId="01C08C00" w14:textId="77777777" w:rsidR="002819DB" w:rsidRPr="002819DB" w:rsidRDefault="002819DB" w:rsidP="002819DB">
      <w:pPr>
        <w:tabs>
          <w:tab w:val="left" w:pos="8647"/>
        </w:tabs>
        <w:spacing w:after="0" w:line="275" w:lineRule="auto"/>
        <w:ind w:right="1742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52C79625" w14:textId="77777777" w:rsidR="002819DB" w:rsidRPr="002819DB" w:rsidRDefault="002819DB" w:rsidP="002819DB">
      <w:pPr>
        <w:tabs>
          <w:tab w:val="left" w:pos="8647"/>
        </w:tabs>
        <w:spacing w:after="0" w:line="275" w:lineRule="auto"/>
        <w:ind w:right="1742"/>
        <w:rPr>
          <w:rFonts w:eastAsia="Times New Roman" w:cs="Times New Roman"/>
          <w:spacing w:val="1"/>
          <w:szCs w:val="24"/>
        </w:rPr>
      </w:pPr>
      <w:r w:rsidRPr="002819DB">
        <w:rPr>
          <w:rFonts w:eastAsia="Times New Roman" w:cs="Times New Roman"/>
          <w:szCs w:val="24"/>
          <w:lang w:val="sr-Cyrl-RS"/>
        </w:rPr>
        <w:t>Бошко Умет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 xml:space="preserve">помоћник директора </w:t>
      </w:r>
    </w:p>
    <w:p w14:paraId="4DD7E17C" w14:textId="77777777" w:rsidR="002819DB" w:rsidRPr="002819DB" w:rsidRDefault="002819DB" w:rsidP="002819DB">
      <w:pPr>
        <w:spacing w:before="41" w:after="0" w:line="240" w:lineRule="auto"/>
        <w:ind w:right="-20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-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color w:val="0000FF"/>
          <w:szCs w:val="24"/>
          <w:u w:val="single" w:color="0000FF"/>
        </w:rPr>
        <w:t xml:space="preserve"> bosko.umetic@minpolj.gov.rs</w:t>
      </w:r>
    </w:p>
    <w:p w14:paraId="6DF22CE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7EB2B353" w14:textId="77777777" w:rsidR="002819DB" w:rsidRPr="002819DB" w:rsidRDefault="002819DB" w:rsidP="002819DB">
      <w:pPr>
        <w:jc w:val="left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br w:type="page"/>
      </w:r>
    </w:p>
    <w:p w14:paraId="28966393" w14:textId="59DE9B4C" w:rsidR="002819DB" w:rsidRPr="002819DB" w:rsidRDefault="002819DB" w:rsidP="002819DB">
      <w:pPr>
        <w:tabs>
          <w:tab w:val="left" w:pos="720"/>
        </w:tabs>
        <w:rPr>
          <w:rFonts w:eastAsia="Times New Roman" w:cs="Times New Roman"/>
          <w:noProof w:val="0"/>
          <w:szCs w:val="24"/>
          <w:lang w:val="ru-RU"/>
        </w:rPr>
      </w:pPr>
    </w:p>
    <w:p w14:paraId="2C76D1F3" w14:textId="77777777" w:rsidR="002819DB" w:rsidRPr="002819DB" w:rsidRDefault="002819DB" w:rsidP="002819DB">
      <w:pPr>
        <w:tabs>
          <w:tab w:val="left" w:pos="720"/>
        </w:tabs>
        <w:rPr>
          <w:rFonts w:eastAsia="Times New Roman" w:cs="Times New Roman"/>
          <w:noProof w:val="0"/>
          <w:szCs w:val="24"/>
          <w:lang w:val="sr-Latn-RS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У Сектору за </w:t>
      </w:r>
      <w:r w:rsidRPr="002819DB">
        <w:rPr>
          <w:rFonts w:eastAsia="Times New Roman" w:cs="Times New Roman"/>
          <w:szCs w:val="24"/>
          <w:lang w:val="sr-Cyrl-CS"/>
        </w:rPr>
        <w:t xml:space="preserve">одобравање пројеката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</w:t>
      </w:r>
      <w:r w:rsidRPr="002819DB">
        <w:rPr>
          <w:rFonts w:eastAsia="Times New Roman" w:cs="Times New Roman"/>
          <w:noProof w:val="0"/>
          <w:szCs w:val="24"/>
          <w:lang w:val="sr-Latn-RS"/>
        </w:rPr>
        <w:t>:</w:t>
      </w:r>
    </w:p>
    <w:p w14:paraId="65611F0F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 зa одобравање пројеката из програма међународних подстицаја пољопривредне политике</w:t>
      </w:r>
      <w:r w:rsidRPr="002819DB">
        <w:rPr>
          <w:rFonts w:eastAsia="Times New Roman" w:cs="Times New Roman"/>
          <w:szCs w:val="24"/>
          <w:lang w:val="sr-Cyrl-RS"/>
        </w:rPr>
        <w:t>,</w:t>
      </w:r>
    </w:p>
    <w:p w14:paraId="59F15CBD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документацију и супервизијску контролу,</w:t>
      </w:r>
    </w:p>
    <w:p w14:paraId="1B7F93C8" w14:textId="77777777" w:rsidR="002819DB" w:rsidRPr="002819DB" w:rsidRDefault="002819DB" w:rsidP="002819DB">
      <w:pPr>
        <w:numPr>
          <w:ilvl w:val="0"/>
          <w:numId w:val="43"/>
        </w:numPr>
        <w:tabs>
          <w:tab w:val="left" w:pos="720"/>
          <w:tab w:val="num" w:pos="1211"/>
          <w:tab w:val="num" w:pos="1353"/>
        </w:tabs>
        <w:spacing w:after="0" w:line="240" w:lineRule="auto"/>
        <w:ind w:left="1353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Одсек за референтне цене.</w:t>
      </w:r>
    </w:p>
    <w:p w14:paraId="08552053" w14:textId="77777777" w:rsidR="002819DB" w:rsidRPr="002819DB" w:rsidRDefault="002819DB" w:rsidP="002819DB">
      <w:pPr>
        <w:spacing w:after="0" w:line="240" w:lineRule="atLeast"/>
        <w:ind w:left="160" w:right="-23"/>
        <w:rPr>
          <w:rFonts w:eastAsia="Times New Roman" w:cs="Times New Roman"/>
          <w:szCs w:val="24"/>
        </w:rPr>
      </w:pPr>
    </w:p>
    <w:p w14:paraId="44C5BA4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 xml:space="preserve">Одељење зa одобравање пројеката из програма међународних подстицаја пољопривредне политике </w:t>
      </w:r>
      <w:r w:rsidRPr="002819DB">
        <w:rPr>
          <w:rFonts w:eastAsia="Times New Roman" w:cs="Times New Roman"/>
          <w:szCs w:val="24"/>
          <w:lang w:val="sr-Cyrl-CS"/>
        </w:rPr>
        <w:t xml:space="preserve">обaвљa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сарадњу  са </w:t>
      </w:r>
      <w:r w:rsidRPr="002819DB">
        <w:rPr>
          <w:rFonts w:eastAsia="Times New Roman" w:cs="Times New Roman"/>
          <w:noProof w:val="0"/>
          <w:szCs w:val="24"/>
          <w:lang w:val="ru-RU"/>
        </w:rPr>
        <w:t>надлежном организационом јединицом министарства у поступку припреме правилник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 доделу подстицаја из ИПАРД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и објављивање јавних позива односно конкурса  за поднош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ијава односно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хтева у складу са овим конкурсим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учешће у пословима обавештавања јавности о важећим конкурсима, укључујући сва обавештења везана за остваривање права на подстицајна средства из ИПАРД фондов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ијем и регистрацију захтева за одобрење пројекта;</w:t>
      </w:r>
      <w:r w:rsidRPr="002819DB">
        <w:rPr>
          <w:rFonts w:eastAsia="Times New Roman" w:cs="Times New Roman"/>
          <w:noProof w:val="0"/>
          <w:szCs w:val="24"/>
          <w:lang w:val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административну обраду захтева за одобрење пројекта;</w:t>
      </w:r>
      <w:r w:rsidRPr="002819DB">
        <w:rPr>
          <w:rFonts w:eastAsia="Times New Roman" w:cs="Times New Roman"/>
          <w:bCs/>
          <w:noProof w:val="0"/>
          <w:szCs w:val="24"/>
          <w:lang w:val="ru-RU"/>
        </w:rPr>
        <w:t xml:space="preserve"> оцену економске одрживости подносиоца захтева и пројект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анализу резултата контроле на лицу места пре одобрења пројект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бодовање и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рангирање захтева за одобравање пројекта; доношење одлука у поступку поводом захтева за одобрење пројект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аћење реализације одобрене инвестиције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вештавање о раду на предметима поводом захтева за одобравање пројекта;спречавање и откривање незаконитости, неправилности и превара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.</w:t>
      </w:r>
    </w:p>
    <w:p w14:paraId="70877953" w14:textId="77777777" w:rsidR="002819DB" w:rsidRPr="002819DB" w:rsidRDefault="002819DB" w:rsidP="002819DB">
      <w:pPr>
        <w:spacing w:after="0" w:line="240" w:lineRule="atLeast"/>
      </w:pPr>
    </w:p>
    <w:p w14:paraId="18464EF4" w14:textId="77777777" w:rsidR="002819DB" w:rsidRPr="002819DB" w:rsidRDefault="002819DB" w:rsidP="002819DB">
      <w:pPr>
        <w:spacing w:after="0" w:line="240" w:lineRule="atLeast"/>
      </w:pPr>
      <w:bookmarkStart w:id="23" w:name="_Hlk102981525"/>
      <w:r w:rsidRPr="002819DB">
        <w:t xml:space="preserve">Име и презиме руководиоца, звање и контакт подаци: </w:t>
      </w:r>
    </w:p>
    <w:p w14:paraId="5C4FAC66" w14:textId="77777777" w:rsidR="002819DB" w:rsidRPr="002819DB" w:rsidRDefault="002819DB" w:rsidP="002819DB">
      <w:pPr>
        <w:spacing w:after="0" w:line="240" w:lineRule="atLeast"/>
      </w:pPr>
      <w:r w:rsidRPr="002819DB">
        <w:t>Наташа Пантић, начелник Одељења</w:t>
      </w:r>
    </w:p>
    <w:p w14:paraId="7795A303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1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natasa.pantic@minpolj.gov.rs</w:t>
        </w:r>
      </w:hyperlink>
    </w:p>
    <w:bookmarkEnd w:id="23"/>
    <w:p w14:paraId="429BA1C0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RS"/>
        </w:rPr>
      </w:pPr>
    </w:p>
    <w:p w14:paraId="67991FBC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одобравање пројеката из програма међународних подстицаја пољопривредне политике 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7863591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1. Одсек зa одобравање пројеката,</w:t>
      </w:r>
    </w:p>
    <w:p w14:paraId="165DD9D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2.  Група за интерно извештавање и рад са базама.</w:t>
      </w:r>
    </w:p>
    <w:p w14:paraId="297AEB24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6B9B9C5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 xml:space="preserve">Одсек за одобравање пројека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послове који се односе на: пријем и регистрацију захтева за одобравање пројеката; административну обраду захтева за одобравање пројеката; оцену економске одрживости подносиоца захтева и пројекта; анализу резултата контроле на лицу места пре одобравања пројекта; бодовање и рангирање захтева за одобравање пројекта; доношење одлука у поступку поводом захтева за одобравање пројекта; праћење реализације одобрене инвестиције; спречавање и откривање незаконитости, неправилности и превара; обавља и друге послове из ове области.</w:t>
      </w:r>
    </w:p>
    <w:p w14:paraId="4BC9B4C2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142859C2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6B0834CD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Милена Рудаљевић, шеф Одсека</w:t>
      </w:r>
    </w:p>
    <w:p w14:paraId="34DE87B2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2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milena.rudaljević@minpolj.gov.rs</w:t>
        </w:r>
      </w:hyperlink>
    </w:p>
    <w:p w14:paraId="58088ECE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5B5B5831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5A532418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429C93D2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lastRenderedPageBreak/>
        <w:t>Група за интерно извештавање и рад са баз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</w:t>
      </w:r>
      <w:bookmarkStart w:id="24" w:name="_Hlk74139031"/>
      <w:r w:rsidRPr="002819DB">
        <w:rPr>
          <w:rFonts w:eastAsia="Times New Roman" w:cs="Times New Roman"/>
          <w:noProof w:val="0"/>
          <w:szCs w:val="24"/>
          <w:lang w:val="sr-Cyrl-CS"/>
        </w:rPr>
        <w:t>извештавањ</w:t>
      </w:r>
      <w:r w:rsidRPr="002819DB">
        <w:rPr>
          <w:rFonts w:eastAsia="Times New Roman" w:cs="Times New Roman"/>
          <w:noProof w:val="0"/>
          <w:szCs w:val="24"/>
          <w:lang w:val="sr-Latn-RS"/>
        </w:rPr>
        <w:t>e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 раду на предметима поводом захтева за одобравање пројеката</w:t>
      </w:r>
      <w:r w:rsidRPr="002819DB">
        <w:rPr>
          <w:rFonts w:eastAsia="Times New Roman" w:cs="Times New Roman"/>
          <w:noProof w:val="0"/>
          <w:szCs w:val="24"/>
          <w:lang w:val="sr-Latn-RS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извештаја за потребе </w:t>
      </w:r>
      <w:r w:rsidRPr="002819DB">
        <w:rPr>
          <w:rFonts w:eastAsia="Times New Roman" w:cs="Times New Roman"/>
          <w:noProof w:val="0"/>
          <w:szCs w:val="24"/>
          <w:lang w:val="sr-Latn-RS"/>
        </w:rPr>
        <w:t>O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ељења, </w:t>
      </w:r>
      <w:r w:rsidRPr="002819DB">
        <w:rPr>
          <w:rFonts w:eastAsia="Times New Roman" w:cs="Times New Roman"/>
          <w:noProof w:val="0"/>
          <w:szCs w:val="24"/>
          <w:lang w:val="sr-Cyrl-RS"/>
        </w:rPr>
        <w:t>С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ектора и Управе; израду упутстава и инструкција у вези са извештавањем ; вршење непосредне провере и вредновања квалитета обраде захтева за одобравање пројеката кроз извештавање; процену 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o  </w:t>
      </w:r>
      <w:r w:rsidRPr="002819DB">
        <w:rPr>
          <w:rFonts w:eastAsia="Times New Roman" w:cs="Times New Roman"/>
          <w:noProof w:val="0"/>
          <w:szCs w:val="24"/>
          <w:lang w:val="sr-Cyrl-CS"/>
        </w:rPr>
        <w:t>могућим системским проблемима у одобравању пројеката; рад на софтверу за електронску обраду захтева за одобравање пројеката; учествовање у изради интерних информатичких база за потребе обраде захтева за одобравање пројеката  и извештавањ</w:t>
      </w:r>
      <w:r w:rsidRPr="002819DB">
        <w:rPr>
          <w:rFonts w:eastAsia="Times New Roman" w:cs="Times New Roman"/>
          <w:noProof w:val="0"/>
          <w:szCs w:val="24"/>
          <w:lang w:val="sr-Latn-RS"/>
        </w:rPr>
        <w:t>e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; обавља и друге послове из ове области</w:t>
      </w:r>
      <w:bookmarkEnd w:id="24"/>
      <w:r w:rsidRPr="002819DB">
        <w:rPr>
          <w:rFonts w:eastAsia="Times New Roman" w:cs="Times New Roman"/>
          <w:noProof w:val="0"/>
          <w:szCs w:val="24"/>
          <w:lang w:val="sr-Cyrl-CS"/>
        </w:rPr>
        <w:t>.</w:t>
      </w:r>
    </w:p>
    <w:p w14:paraId="0BDFB6BC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2071FCCD" w14:textId="77777777" w:rsidR="002819DB" w:rsidRPr="002819DB" w:rsidRDefault="002819DB" w:rsidP="002819DB">
      <w:pPr>
        <w:spacing w:after="0" w:line="240" w:lineRule="atLeast"/>
      </w:pPr>
      <w:bookmarkStart w:id="25" w:name="_Hlk102981953"/>
      <w:r w:rsidRPr="002819DB">
        <w:t xml:space="preserve">Име и презиме руководиоца, звање и контакт подаци: </w:t>
      </w:r>
    </w:p>
    <w:p w14:paraId="4FFC0848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Братислав Стефановић, руководилац Групе</w:t>
      </w:r>
    </w:p>
    <w:p w14:paraId="12D69AC2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3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bratislav.stefanovic@minpolj.gov.rs</w:t>
        </w:r>
      </w:hyperlink>
    </w:p>
    <w:bookmarkEnd w:id="25"/>
    <w:p w14:paraId="4DFBCDD5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5014378C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32A3E78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ељење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за документацију и супервизијску контрол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израду процедура, упутстава и инструкција за обављање послова одобравања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супервизијску контролу рада обрађивача у поступку одобравања пројеката ИПАРД подстицаја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супервизираним предметима и  одобреним пројектима ИПАРД подстицаја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ипрему и спровођење специфичних обука за запослене у Сектору; 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 одобравање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делокруга Одељења;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обавља и друге послове из ове области. </w:t>
      </w:r>
    </w:p>
    <w:p w14:paraId="54F5EE9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79CE50A5" w14:textId="77777777" w:rsidR="002819DB" w:rsidRPr="002819DB" w:rsidRDefault="002819DB" w:rsidP="002819DB">
      <w:pPr>
        <w:spacing w:after="0" w:line="240" w:lineRule="atLeast"/>
      </w:pPr>
      <w:bookmarkStart w:id="26" w:name="_Hlk102982093"/>
      <w:r w:rsidRPr="002819DB">
        <w:t xml:space="preserve">Име и презиме руководиоца, звање и контакт подаци: </w:t>
      </w:r>
    </w:p>
    <w:p w14:paraId="7AF8C293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Жана Вејновић, начелник Одељења</w:t>
      </w:r>
    </w:p>
    <w:p w14:paraId="344D6C53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4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zana.vejnovic@minpolj.gov.rs</w:t>
        </w:r>
      </w:hyperlink>
    </w:p>
    <w:bookmarkEnd w:id="26"/>
    <w:p w14:paraId="19418DC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02E92580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документацију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и супервизијску контролу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45504BEF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дсек за супервизију и надзор, </w:t>
      </w:r>
    </w:p>
    <w:p w14:paraId="347DDEA7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набавке по ПРАГ правилима,</w:t>
      </w:r>
    </w:p>
    <w:p w14:paraId="5BD37A71" w14:textId="77777777" w:rsidR="002819DB" w:rsidRPr="002819DB" w:rsidRDefault="002819DB" w:rsidP="002819DB">
      <w:pPr>
        <w:numPr>
          <w:ilvl w:val="0"/>
          <w:numId w:val="30"/>
        </w:numPr>
        <w:tabs>
          <w:tab w:val="left" w:pos="720"/>
          <w:tab w:val="left" w:pos="1418"/>
        </w:tabs>
        <w:spacing w:after="100" w:afterAutospacing="1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израду и развој процедура.</w:t>
      </w:r>
    </w:p>
    <w:p w14:paraId="5B0D2FB8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23EC8A8D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b/>
          <w:bCs/>
          <w:noProof w:val="0"/>
          <w:szCs w:val="24"/>
          <w:lang w:val="sr-Cyrl-RS"/>
        </w:rPr>
      </w:pPr>
    </w:p>
    <w:p w14:paraId="448BFB7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 за супервиз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вршење супервизије одобравања пројекта (надзор над процедурама и поступком обрађивача); непосредну проверу и вредновање одобрених захтева од стране обрађивача; спровођење обука обрађивача за јединствену примену процедура одобравања пројеката; давање упутстава за јединствено поступање у обради захтева за одобравање пројеката; прерасподелу и задужење на супервизију одређеног броја захтева за одобравање пројеката и обједињавање извештаја о одобреним захтевима за одобравање пројеката: обавља и друге послове из ове области. </w:t>
      </w:r>
    </w:p>
    <w:p w14:paraId="493BFA6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1D02DF6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1241F214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>Група за набавке по ПРАГ правилим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 послове који се односе на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спровођење поступка јавних набавки  финансираних  средствима ЕУ по правилима Практичног водича за уговарање 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(Practical Guide to contract procedures for EC external actions –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аљем тексту</w:t>
      </w:r>
      <w:r w:rsidRPr="002819DB">
        <w:rPr>
          <w:rFonts w:eastAsia="Times New Roman" w:cs="Times New Roman"/>
          <w:noProof w:val="0"/>
          <w:szCs w:val="24"/>
          <w:lang w:val="hr-BA"/>
        </w:rPr>
        <w:t xml:space="preserve">: </w:t>
      </w:r>
      <w:r w:rsidRPr="002819DB">
        <w:rPr>
          <w:rFonts w:eastAsia="Times New Roman" w:cs="Times New Roman"/>
          <w:noProof w:val="0"/>
          <w:szCs w:val="24"/>
          <w:lang w:val="sr-Cyrl-RS"/>
        </w:rPr>
        <w:t>ПРАГ</w:t>
      </w:r>
      <w:r w:rsidRPr="002819DB">
        <w:rPr>
          <w:rFonts w:eastAsia="Times New Roman" w:cs="Times New Roman"/>
          <w:noProof w:val="0"/>
          <w:szCs w:val="24"/>
          <w:lang w:val="hr-BA"/>
        </w:rPr>
        <w:t>)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RS"/>
        </w:rPr>
        <w:lastRenderedPageBreak/>
        <w:t xml:space="preserve">израду процедура за ИПАРД  мере у којима ће се примењивати ПРАГ правила; спровођење поступака по ПРАГ правилима; контролу докумената и поступака по ПРАГ правилима када поступак не спроводи Управа; </w:t>
      </w:r>
      <w:r w:rsidRPr="002819DB">
        <w:rPr>
          <w:rFonts w:eastAsia="Calibri" w:cs="Times New Roman"/>
          <w:noProof w:val="0"/>
          <w:szCs w:val="24"/>
          <w:lang w:val="sr-Cyrl-RS"/>
        </w:rPr>
        <w:t xml:space="preserve">припрему Писма одобрења за спровођење поступка набавке и припрему или одобрење појашњења или исправке тендерске документације; проверу потпуности документације за закључење уговора; припрему налога за раскид уговора; проверу испуњености услова за измену уговора; 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eastAsia="Times New Roman" w:cs="Times New Roman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друге послове из ове области. </w:t>
      </w:r>
    </w:p>
    <w:p w14:paraId="06F09374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565586BB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2A1E999D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Драгана Гајић, руководилац Групе</w:t>
      </w:r>
    </w:p>
    <w:p w14:paraId="72F7E22A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5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dragana.gajic@minpolj.gov.rs</w:t>
        </w:r>
      </w:hyperlink>
    </w:p>
    <w:p w14:paraId="2AAC6610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32D4309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Група за израду и развој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нових и измену  постојећих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обављање послова одобравања пројеката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аћење националне и ЕУ регулати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вези са ИПАРД програмом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чествовање у припреми законских и подзаконских аката </w:t>
      </w:r>
      <w:r w:rsidRPr="002819DB">
        <w:rPr>
          <w:rFonts w:eastAsia="Times New Roman" w:cs="Times New Roman"/>
          <w:noProof w:val="0"/>
          <w:szCs w:val="24"/>
          <w:lang w:val="sr-Cyrl-RS"/>
        </w:rPr>
        <w:t>везано за спровођење ИПАРД прогр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ипрему података потребних за успостављање Система интегрисаног управљања и контроле; давање упутстава и смерница за примену процедур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1158838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0BBA526C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05F8A931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rPr>
          <w:lang w:val="sr-Cyrl-RS"/>
        </w:rPr>
        <w:t>Радослава Ћирић, руководилац Групе</w:t>
      </w:r>
    </w:p>
    <w:p w14:paraId="2F7F79DE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t xml:space="preserve">е-пошта: </w:t>
      </w:r>
      <w:hyperlink r:id="rId26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radoslava.ciric@minpolj.gov.rs</w:t>
        </w:r>
      </w:hyperlink>
    </w:p>
    <w:p w14:paraId="487314E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01F611A1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 w:cs="Times New Roman"/>
          <w:color w:val="0000FF" w:themeColor="hyperlink"/>
          <w:szCs w:val="24"/>
          <w:u w:val="single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RS"/>
        </w:rPr>
        <w:t>Одсек</w:t>
      </w:r>
      <w:r w:rsidRPr="002819DB">
        <w:rPr>
          <w:rFonts w:eastAsia="Times New Roman" w:cs="Times New Roman"/>
          <w:b/>
          <w:bCs/>
          <w:noProof w:val="0"/>
          <w:szCs w:val="24"/>
        </w:rPr>
        <w:t xml:space="preserve"> за референтне цене</w:t>
      </w:r>
      <w:r w:rsidRPr="002819DB">
        <w:rPr>
          <w:rFonts w:eastAsia="Times New Roman" w:cs="Times New Roman"/>
          <w:bCs/>
          <w:noProof w:val="0"/>
          <w:szCs w:val="24"/>
        </w:rPr>
        <w:t xml:space="preserve"> обавља послове који се односе на: проверу примене здравог финасијског управљања у захтевима путем оцене разумности предложених трошкова; обезбеђивање извора информација за испуњавање и ажурирање базе података референтних цена; истраживање тржишта; сарадњу са јавним институцијама или установама у случају да у бази референтних цена нема довољно података ни нкаон истарживања тржишта; обавља и друге послове из ове области.   </w:t>
      </w:r>
    </w:p>
    <w:p w14:paraId="580EFEF1" w14:textId="77777777" w:rsidR="002819DB" w:rsidRPr="002819DB" w:rsidRDefault="002819DB" w:rsidP="002819DB">
      <w:pPr>
        <w:spacing w:after="0" w:line="240" w:lineRule="atLeast"/>
      </w:pPr>
    </w:p>
    <w:p w14:paraId="525738E5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  </w:t>
      </w:r>
    </w:p>
    <w:p w14:paraId="772E95C2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t xml:space="preserve">Зоран Васић, </w:t>
      </w:r>
      <w:r w:rsidRPr="002819DB">
        <w:rPr>
          <w:lang w:val="sr-Cyrl-RS"/>
        </w:rPr>
        <w:t>шеф Одсека</w:t>
      </w:r>
    </w:p>
    <w:p w14:paraId="51343B3F" w14:textId="77777777" w:rsidR="002819DB" w:rsidRPr="002819DB" w:rsidRDefault="002819DB" w:rsidP="002819DB">
      <w:pPr>
        <w:spacing w:after="0" w:line="240" w:lineRule="atLeast"/>
      </w:pPr>
      <w:r w:rsidRPr="002819DB">
        <w:t xml:space="preserve">е.-пошта: </w:t>
      </w:r>
      <w:hyperlink r:id="rId27" w:history="1">
        <w:r w:rsidRPr="002819DB">
          <w:rPr>
            <w:color w:val="0000FF" w:themeColor="hyperlink"/>
            <w:u w:val="single"/>
          </w:rPr>
          <w:t>zoran.vasic@minpolj.gov.rs</w:t>
        </w:r>
      </w:hyperlink>
    </w:p>
    <w:p w14:paraId="5BD1BED2" w14:textId="77777777" w:rsidR="002819DB" w:rsidRPr="002819DB" w:rsidRDefault="002819DB" w:rsidP="002819DB">
      <w:pPr>
        <w:spacing w:after="0" w:line="240" w:lineRule="atLeast"/>
      </w:pPr>
    </w:p>
    <w:p w14:paraId="18925D73" w14:textId="77777777" w:rsidR="002819DB" w:rsidRPr="002819DB" w:rsidRDefault="002819DB" w:rsidP="002819DB">
      <w:pPr>
        <w:tabs>
          <w:tab w:val="left" w:pos="1418"/>
        </w:tabs>
        <w:spacing w:after="0" w:line="240" w:lineRule="auto"/>
      </w:pPr>
      <w:r w:rsidRPr="002819DB">
        <w:rPr>
          <w:rFonts w:eastAsia="Times New Roman" w:cs="Times New Roman"/>
          <w:b/>
          <w:szCs w:val="24"/>
          <w:lang w:val="sr-Cyrl-RS"/>
        </w:rPr>
        <w:t xml:space="preserve">            </w:t>
      </w:r>
    </w:p>
    <w:p w14:paraId="4217D27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ab/>
      </w:r>
      <w:r w:rsidRPr="002819DB">
        <w:rPr>
          <w:rFonts w:eastAsia="Times New Roman" w:cs="Times New Roman"/>
          <w:b/>
          <w:bCs/>
          <w:noProof w:val="0"/>
          <w:szCs w:val="24"/>
          <w:u w:val="single"/>
          <w:lang w:val="sr-Cyrl-CS"/>
        </w:rPr>
        <w:t>Сектор за одобравање плаћања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ослове одобравања  исплате подстицаја за пројекте одобрене од стране Сектора за одобравање пројеката; </w:t>
      </w:r>
      <w:r w:rsidRPr="002819DB">
        <w:rPr>
          <w:rFonts w:eastAsia="Times New Roman" w:cs="Times New Roman"/>
          <w:szCs w:val="24"/>
          <w:lang w:val="sr-Cyrl-CS"/>
        </w:rPr>
        <w:t>анализу оправданости захтева за плаћање пројеката у поступку доделе подстицаја из ИПАРД фондов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поступање по захтевима за одобрење краткорочних и дугорочних кредита и субвенције каматне стопе; реализацију уговора којима су уређени услови, начин и критеријуми за одобравање средстава кредитне подршке у пољопривреди</w:t>
      </w:r>
      <w:r w:rsidRPr="002819DB">
        <w:rPr>
          <w:rFonts w:eastAsia="Times New Roman" w:cs="Times New Roman"/>
          <w:szCs w:val="24"/>
          <w:lang w:val="sr-Cyrl-R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авање програмских захтева и учествовање у изради информатичких решења за послове </w:t>
      </w:r>
      <w:r w:rsidRPr="002819DB">
        <w:rPr>
          <w:rFonts w:eastAsia="Times New Roman" w:cs="Times New Roman"/>
          <w:noProof w:val="0"/>
          <w:szCs w:val="24"/>
          <w:lang w:val="ru-RU"/>
        </w:rPr>
        <w:t>из делокруга сектор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26F27A06" w14:textId="77777777" w:rsidR="002819DB" w:rsidRPr="002819DB" w:rsidRDefault="002819DB" w:rsidP="002819DB">
      <w:pPr>
        <w:spacing w:after="0" w:line="240" w:lineRule="auto"/>
        <w:ind w:firstLine="720"/>
      </w:pPr>
    </w:p>
    <w:p w14:paraId="3F3FFAA4" w14:textId="77777777" w:rsidR="002819DB" w:rsidRPr="002819DB" w:rsidRDefault="002819DB" w:rsidP="002819DB">
      <w:pPr>
        <w:spacing w:after="0" w:line="240" w:lineRule="auto"/>
        <w:ind w:firstLine="720"/>
        <w:rPr>
          <w:lang w:val="sr-Latn-RS"/>
        </w:rPr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:</w:t>
      </w:r>
      <w:r w:rsidRPr="002819DB">
        <w:rPr>
          <w:spacing w:val="-9"/>
        </w:rPr>
        <w:t xml:space="preserve"> </w:t>
      </w:r>
      <w:r w:rsidRPr="002819DB">
        <w:rPr>
          <w:lang w:val="sr-Cyrl-RS"/>
        </w:rPr>
        <w:t>15</w:t>
      </w:r>
    </w:p>
    <w:p w14:paraId="147F43D7" w14:textId="77777777" w:rsidR="002819DB" w:rsidRPr="002819DB" w:rsidRDefault="002819DB" w:rsidP="002819DB">
      <w:pPr>
        <w:spacing w:after="0" w:line="240" w:lineRule="auto"/>
        <w:rPr>
          <w:sz w:val="13"/>
          <w:szCs w:val="13"/>
        </w:rPr>
      </w:pPr>
    </w:p>
    <w:p w14:paraId="715A55E9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319EBE70" w14:textId="77777777" w:rsidR="002819DB" w:rsidRPr="002819DB" w:rsidRDefault="002819DB" w:rsidP="002819DB">
      <w:pPr>
        <w:spacing w:after="0" w:line="240" w:lineRule="atLeast"/>
      </w:pPr>
      <w:r w:rsidRPr="002819DB">
        <w:rPr>
          <w:lang w:val="sr-Cyrl-RS"/>
        </w:rPr>
        <w:t>Мирјана Вранић</w:t>
      </w:r>
      <w:r w:rsidRPr="002819DB">
        <w:t>, вршилац дужности  помоћника директора</w:t>
      </w:r>
    </w:p>
    <w:p w14:paraId="31FC8CA8" w14:textId="77777777" w:rsidR="002819DB" w:rsidRPr="002819DB" w:rsidRDefault="002819DB" w:rsidP="002819DB">
      <w:pPr>
        <w:spacing w:after="0" w:line="240" w:lineRule="atLeast"/>
      </w:pPr>
      <w:r w:rsidRPr="002819DB">
        <w:lastRenderedPageBreak/>
        <w:t xml:space="preserve">е-пошта:  </w:t>
      </w:r>
      <w:r w:rsidRPr="002819DB">
        <w:rPr>
          <w:rFonts w:eastAsia="Times New Roman" w:cs="Times New Roman"/>
          <w:color w:val="0000FF"/>
          <w:spacing w:val="1"/>
          <w:position w:val="-1"/>
          <w:szCs w:val="24"/>
          <w:u w:val="single" w:color="0000FF"/>
        </w:rPr>
        <w:t>mirjana.vranic@minpolj.gov.rs</w:t>
      </w:r>
    </w:p>
    <w:p w14:paraId="40ACC4D3" w14:textId="77777777" w:rsidR="002819DB" w:rsidRPr="002819DB" w:rsidRDefault="002819DB" w:rsidP="002819DB">
      <w:pPr>
        <w:spacing w:after="0" w:line="240" w:lineRule="auto"/>
        <w:rPr>
          <w:sz w:val="20"/>
          <w:szCs w:val="20"/>
        </w:rPr>
      </w:pPr>
    </w:p>
    <w:p w14:paraId="3F07AA8B" w14:textId="77777777" w:rsidR="002819DB" w:rsidRPr="002819DB" w:rsidRDefault="002819DB" w:rsidP="002819DB">
      <w:pPr>
        <w:tabs>
          <w:tab w:val="left" w:pos="720"/>
          <w:tab w:val="left" w:pos="117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У Сектору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за одобравање плаћања подстицаја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зују се следеће уже унутрашње јединице и то:</w:t>
      </w:r>
    </w:p>
    <w:p w14:paraId="242672CF" w14:textId="77777777" w:rsidR="002819DB" w:rsidRPr="002819DB" w:rsidRDefault="002819DB" w:rsidP="002819DB">
      <w:pPr>
        <w:numPr>
          <w:ilvl w:val="0"/>
          <w:numId w:val="28"/>
        </w:numPr>
        <w:tabs>
          <w:tab w:val="left" w:pos="720"/>
          <w:tab w:val="left" w:pos="1418"/>
        </w:tabs>
        <w:spacing w:after="0" w:line="240" w:lineRule="auto"/>
        <w:contextualSpacing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Одељење за одобравање плаћања из програма међународних подстицаја пољопривредне политике.</w:t>
      </w:r>
    </w:p>
    <w:p w14:paraId="720F40A5" w14:textId="77777777" w:rsidR="002819DB" w:rsidRPr="002819DB" w:rsidRDefault="002819DB" w:rsidP="002819DB">
      <w:pPr>
        <w:widowControl w:val="0"/>
        <w:numPr>
          <w:ilvl w:val="0"/>
          <w:numId w:val="28"/>
        </w:numPr>
        <w:tabs>
          <w:tab w:val="left" w:pos="720"/>
          <w:tab w:val="left" w:pos="1418"/>
        </w:tabs>
        <w:spacing w:after="0" w:line="240" w:lineRule="atLeast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Група за кредитну подршку </w:t>
      </w:r>
    </w:p>
    <w:p w14:paraId="4E2FE4C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tLeast"/>
        <w:contextualSpacing/>
        <w:jc w:val="left"/>
        <w:rPr>
          <w:rFonts w:eastAsia="Times New Roman" w:cs="Times New Roman"/>
          <w:szCs w:val="24"/>
        </w:rPr>
      </w:pPr>
    </w:p>
    <w:p w14:paraId="1E68F42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tLeast"/>
        <w:contextualSpacing/>
        <w:rPr>
          <w:rFonts w:eastAsia="Times New Roman" w:cs="Times New Roman"/>
          <w:szCs w:val="24"/>
        </w:rPr>
      </w:pPr>
      <w:r w:rsidRPr="002819DB">
        <w:rPr>
          <w:b/>
          <w:bCs/>
          <w:spacing w:val="1"/>
          <w:szCs w:val="24"/>
        </w:rPr>
        <w:tab/>
        <w:t>Од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zCs w:val="24"/>
        </w:rPr>
        <w:t>љ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4"/>
          <w:szCs w:val="24"/>
        </w:rPr>
        <w:t xml:space="preserve"> </w:t>
      </w:r>
      <w:r w:rsidRPr="002819DB">
        <w:rPr>
          <w:b/>
          <w:bCs/>
          <w:szCs w:val="24"/>
        </w:rPr>
        <w:t>за</w:t>
      </w:r>
      <w:r w:rsidRPr="002819DB">
        <w:rPr>
          <w:b/>
          <w:bCs/>
          <w:spacing w:val="13"/>
          <w:szCs w:val="24"/>
        </w:rPr>
        <w:t xml:space="preserve"> 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zCs w:val="24"/>
        </w:rPr>
        <w:t>об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zCs w:val="24"/>
        </w:rPr>
        <w:t>в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2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ла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6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>з</w:t>
      </w:r>
      <w:r w:rsidRPr="002819DB">
        <w:rPr>
          <w:b/>
          <w:bCs/>
          <w:spacing w:val="10"/>
          <w:szCs w:val="24"/>
        </w:rPr>
        <w:t xml:space="preserve"> </w:t>
      </w:r>
      <w:r w:rsidRPr="002819DB">
        <w:rPr>
          <w:b/>
          <w:bCs/>
          <w:spacing w:val="-1"/>
          <w:szCs w:val="24"/>
        </w:rPr>
        <w:t>п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-1"/>
          <w:szCs w:val="24"/>
        </w:rPr>
        <w:t>г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ама</w:t>
      </w:r>
      <w:r w:rsidRPr="002819DB">
        <w:rPr>
          <w:b/>
          <w:bCs/>
          <w:spacing w:val="5"/>
          <w:szCs w:val="24"/>
        </w:rPr>
        <w:t xml:space="preserve"> </w:t>
      </w:r>
      <w:r w:rsidRPr="002819DB">
        <w:rPr>
          <w:b/>
          <w:bCs/>
          <w:szCs w:val="24"/>
        </w:rPr>
        <w:t>м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ђ</w:t>
      </w:r>
      <w:r w:rsidRPr="002819DB">
        <w:rPr>
          <w:b/>
          <w:bCs/>
          <w:szCs w:val="24"/>
        </w:rPr>
        <w:t>у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-1"/>
          <w:szCs w:val="24"/>
        </w:rPr>
        <w:t>дн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 xml:space="preserve">х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pacing w:val="-3"/>
          <w:szCs w:val="24"/>
        </w:rPr>
        <w:t>с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pacing w:val="1"/>
          <w:szCs w:val="24"/>
        </w:rPr>
        <w:t>иц</w:t>
      </w:r>
      <w:r w:rsidRPr="002819DB">
        <w:rPr>
          <w:b/>
          <w:bCs/>
          <w:szCs w:val="24"/>
        </w:rPr>
        <w:t xml:space="preserve">аја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љо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pacing w:val="-1"/>
          <w:szCs w:val="24"/>
        </w:rPr>
        <w:t>р</w:t>
      </w:r>
      <w:r w:rsidRPr="002819DB">
        <w:rPr>
          <w:b/>
          <w:bCs/>
          <w:spacing w:val="1"/>
          <w:szCs w:val="24"/>
        </w:rPr>
        <w:t>и</w:t>
      </w:r>
      <w:r w:rsidRPr="002819DB">
        <w:rPr>
          <w:b/>
          <w:bCs/>
          <w:szCs w:val="24"/>
        </w:rPr>
        <w:t>в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дн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-18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ол</w:t>
      </w:r>
      <w:r w:rsidRPr="002819DB">
        <w:rPr>
          <w:b/>
          <w:bCs/>
          <w:spacing w:val="-1"/>
          <w:szCs w:val="24"/>
        </w:rPr>
        <w:t>и</w:t>
      </w:r>
      <w:r w:rsidRPr="002819DB">
        <w:rPr>
          <w:b/>
          <w:bCs/>
          <w:szCs w:val="24"/>
        </w:rPr>
        <w:t>т</w:t>
      </w:r>
      <w:r w:rsidRPr="002819DB">
        <w:rPr>
          <w:b/>
          <w:bCs/>
          <w:spacing w:val="1"/>
          <w:szCs w:val="24"/>
        </w:rPr>
        <w:t>ик</w:t>
      </w:r>
      <w:r w:rsidRPr="002819DB">
        <w:rPr>
          <w:b/>
          <w:bCs/>
          <w:szCs w:val="24"/>
        </w:rPr>
        <w:t>е</w:t>
      </w:r>
      <w:r w:rsidRPr="002819DB">
        <w:rPr>
          <w:b/>
          <w:bCs/>
          <w:spacing w:val="-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a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3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-3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2"/>
          <w:szCs w:val="24"/>
        </w:rPr>
        <w:t>a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a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и</w:t>
      </w:r>
      <w:r w:rsidRPr="002819DB">
        <w:rPr>
          <w:szCs w:val="24"/>
        </w:rPr>
        <w:t>х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3"/>
          <w:szCs w:val="24"/>
        </w:rPr>
        <w:t>a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a и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a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2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2"/>
          <w:szCs w:val="24"/>
        </w:rPr>
        <w:t>a</w:t>
      </w:r>
      <w:r w:rsidRPr="002819DB">
        <w:rPr>
          <w:szCs w:val="24"/>
        </w:rPr>
        <w:t>ди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и</w:t>
      </w:r>
      <w:r w:rsidRPr="002819DB">
        <w:rPr>
          <w:spacing w:val="1"/>
          <w:szCs w:val="24"/>
        </w:rPr>
        <w:t>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ки</w:t>
      </w:r>
      <w:r w:rsidRPr="002819DB">
        <w:rPr>
          <w:szCs w:val="24"/>
        </w:rPr>
        <w:t>х 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a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a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иц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јa</w:t>
      </w:r>
      <w:r w:rsidRPr="002819DB">
        <w:rPr>
          <w:spacing w:val="1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 xml:space="preserve">о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2"/>
          <w:szCs w:val="24"/>
        </w:rPr>
        <w:t>е</w:t>
      </w:r>
      <w:r w:rsidRPr="002819DB">
        <w:rPr>
          <w:spacing w:val="4"/>
          <w:szCs w:val="24"/>
        </w:rPr>
        <w:t>ђ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с</w:t>
      </w:r>
      <w:r w:rsidRPr="002819DB">
        <w:rPr>
          <w:spacing w:val="4"/>
          <w:szCs w:val="24"/>
        </w:rPr>
        <w:t>т</w:t>
      </w:r>
      <w:r w:rsidRPr="002819DB">
        <w:rPr>
          <w:spacing w:val="1"/>
          <w:szCs w:val="24"/>
        </w:rPr>
        <w:t>и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м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а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9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р</w:t>
      </w:r>
      <w:r w:rsidRPr="002819DB">
        <w:rPr>
          <w:szCs w:val="24"/>
        </w:rPr>
        <w:t>ој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1"/>
          <w:szCs w:val="24"/>
        </w:rPr>
        <w:t xml:space="preserve"> </w:t>
      </w:r>
      <w:r w:rsidRPr="002819DB">
        <w:rPr>
          <w:szCs w:val="24"/>
        </w:rPr>
        <w:t>одоб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 xml:space="preserve">д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ра</w:t>
      </w:r>
      <w:r w:rsidRPr="002819DB">
        <w:rPr>
          <w:spacing w:val="20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6"/>
          <w:szCs w:val="24"/>
        </w:rPr>
        <w:t xml:space="preserve"> </w:t>
      </w:r>
      <w:r w:rsidRPr="002819DB">
        <w:rPr>
          <w:szCs w:val="24"/>
        </w:rPr>
        <w:t>одоб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ј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дм</w:t>
      </w:r>
      <w:r w:rsidRPr="002819DB">
        <w:rPr>
          <w:spacing w:val="1"/>
          <w:szCs w:val="24"/>
        </w:rPr>
        <w:t>ин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a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zCs w:val="24"/>
        </w:rPr>
        <w:t>рол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3"/>
          <w:szCs w:val="24"/>
        </w:rPr>
        <w:t>a</w:t>
      </w:r>
      <w:r w:rsidRPr="002819DB">
        <w:rPr>
          <w:spacing w:val="2"/>
          <w:szCs w:val="24"/>
        </w:rPr>
        <w:t>х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вa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a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a</w:t>
      </w:r>
      <w:r w:rsidRPr="002819DB">
        <w:rPr>
          <w:szCs w:val="24"/>
        </w:rPr>
        <w:t>њ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сп</w:t>
      </w:r>
      <w:r w:rsidRPr="002819DB">
        <w:rPr>
          <w:szCs w:val="24"/>
        </w:rPr>
        <w:t>ровођ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 xml:space="preserve">ње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а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zCs w:val="24"/>
        </w:rPr>
        <w:t>роле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„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ри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а“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pacing w:val="-1"/>
          <w:szCs w:val="24"/>
        </w:rPr>
        <w:t>ис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ш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љ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л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ж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ин</w:t>
      </w:r>
      <w:r w:rsidRPr="002819DB">
        <w:rPr>
          <w:spacing w:val="-1"/>
          <w:szCs w:val="24"/>
        </w:rPr>
        <w:t>ст</w:t>
      </w:r>
      <w:r w:rsidRPr="002819DB">
        <w:rPr>
          <w:spacing w:val="1"/>
          <w:szCs w:val="24"/>
        </w:rPr>
        <w:t>и</w:t>
      </w:r>
      <w:r w:rsidRPr="002819DB">
        <w:rPr>
          <w:spacing w:val="3"/>
          <w:szCs w:val="24"/>
        </w:rPr>
        <w:t>т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ом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5"/>
          <w:szCs w:val="24"/>
        </w:rPr>
        <w:t>А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</w:t>
      </w:r>
      <w:r w:rsidRPr="002819DB">
        <w:rPr>
          <w:spacing w:val="7"/>
          <w:szCs w:val="24"/>
        </w:rPr>
        <w:t>р</w:t>
      </w:r>
      <w:r w:rsidRPr="002819DB">
        <w:rPr>
          <w:spacing w:val="1"/>
          <w:szCs w:val="24"/>
        </w:rPr>
        <w:t>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 xml:space="preserve">ог </w:t>
      </w:r>
      <w:r w:rsidRPr="002819DB">
        <w:rPr>
          <w:spacing w:val="1"/>
          <w:szCs w:val="24"/>
        </w:rPr>
        <w:t>пи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ма</w:t>
      </w:r>
      <w:r w:rsidRPr="002819DB">
        <w:rPr>
          <w:spacing w:val="12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>м</w:t>
      </w:r>
      <w:r w:rsidRPr="002819DB">
        <w:rPr>
          <w:spacing w:val="15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3"/>
          <w:szCs w:val="24"/>
        </w:rPr>
        <w:t>л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а</w:t>
      </w:r>
      <w:r w:rsidRPr="002819DB">
        <w:rPr>
          <w:spacing w:val="1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вр</w:t>
      </w:r>
      <w:r w:rsidRPr="002819DB">
        <w:rPr>
          <w:spacing w:val="1"/>
          <w:szCs w:val="24"/>
        </w:rPr>
        <w:t>а</w:t>
      </w:r>
      <w:r w:rsidRPr="002819DB">
        <w:rPr>
          <w:spacing w:val="2"/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ј 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в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4"/>
          <w:szCs w:val="24"/>
        </w:rPr>
        <w:t>з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д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3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х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в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6"/>
          <w:szCs w:val="24"/>
        </w:rPr>
        <w:t>т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к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е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ја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ПА</w:t>
      </w:r>
      <w:r w:rsidRPr="002819DB">
        <w:rPr>
          <w:rFonts w:eastAsia="Times New Roman" w:cs="Times New Roman"/>
          <w:spacing w:val="1"/>
          <w:szCs w:val="24"/>
        </w:rPr>
        <w:t>Р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ф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до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об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a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a</w:t>
      </w:r>
      <w:r w:rsidRPr="002819DB">
        <w:rPr>
          <w:rFonts w:eastAsia="Times New Roman" w:cs="Times New Roman"/>
          <w:szCs w:val="24"/>
        </w:rPr>
        <w:t xml:space="preserve">јa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г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ма</w:t>
      </w:r>
      <w:r w:rsidRPr="002819DB">
        <w:rPr>
          <w:rFonts w:eastAsia="Times New Roman" w:cs="Times New Roman"/>
          <w:spacing w:val="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4"/>
          <w:szCs w:val="24"/>
        </w:rPr>
        <w:t>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род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 xml:space="preserve">х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и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ја</w:t>
      </w:r>
      <w:r w:rsidRPr="002819DB">
        <w:rPr>
          <w:rFonts w:eastAsia="Times New Roman" w:cs="Times New Roman"/>
          <w:spacing w:val="-1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2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2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в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-1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л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pacing w:val="1"/>
          <w:szCs w:val="24"/>
        </w:rPr>
        <w:t>тик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9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ве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л</w:t>
      </w:r>
      <w:r w:rsidRPr="002819DB">
        <w:rPr>
          <w:rFonts w:eastAsia="Times New Roman" w:cs="Times New Roman"/>
          <w:spacing w:val="-1"/>
          <w:szCs w:val="24"/>
        </w:rPr>
        <w:t>ас</w:t>
      </w:r>
      <w:r w:rsidRPr="002819DB">
        <w:rPr>
          <w:rFonts w:eastAsia="Times New Roman" w:cs="Times New Roman"/>
          <w:spacing w:val="1"/>
          <w:szCs w:val="24"/>
        </w:rPr>
        <w:t>ти</w:t>
      </w:r>
      <w:r w:rsidRPr="002819DB">
        <w:rPr>
          <w:rFonts w:eastAsia="Times New Roman" w:cs="Times New Roman"/>
          <w:szCs w:val="24"/>
        </w:rPr>
        <w:t>.</w:t>
      </w:r>
    </w:p>
    <w:p w14:paraId="3B6A21D4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71A09050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:</w:t>
      </w:r>
    </w:p>
    <w:p w14:paraId="37CD4626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3"/>
          <w:szCs w:val="24"/>
        </w:rPr>
        <w:t>Ј</w:t>
      </w:r>
      <w:r w:rsidRPr="002819DB">
        <w:rPr>
          <w:spacing w:val="-1"/>
          <w:szCs w:val="24"/>
        </w:rPr>
        <w:t>ас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н</w:t>
      </w:r>
      <w:r w:rsidRPr="002819DB">
        <w:rPr>
          <w:szCs w:val="24"/>
        </w:rPr>
        <w:t>а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ц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10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љ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ња </w:t>
      </w:r>
    </w:p>
    <w:p w14:paraId="5908E7A9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28">
        <w:r w:rsidRPr="002819DB">
          <w:rPr>
            <w:color w:val="0000FF"/>
            <w:position w:val="-1"/>
            <w:szCs w:val="24"/>
            <w:u w:val="single" w:color="0000FF"/>
          </w:rPr>
          <w:t>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s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jo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k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45AC1FA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</w:r>
    </w:p>
    <w:p w14:paraId="77471AA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  <w:t>Група за кредитну подршк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оступање по захтевима за одобрење краткорочних и дугорочних кредита и субвенције каматне стопе; реализацију уговора којима су уређени услови, начин и критеријуми за одобравање средстава кредитне подршке у пољопривреди; израду кварталних и годишњих извештаја трошења средстава Фонда за подстицање пољопривредне производње, извештаја о одобреним субвенцијама по банкама и наменама; праћење спровођења законитог, наменског и економичног трошења средстава за намењених кредитној подршци; обавља и друге послове из ове области.</w:t>
      </w:r>
    </w:p>
    <w:p w14:paraId="7DD6D328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356F98D9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:</w:t>
      </w:r>
    </w:p>
    <w:p w14:paraId="1547854A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3"/>
          <w:szCs w:val="24"/>
          <w:lang w:val="sr-Cyrl-RS"/>
        </w:rPr>
        <w:t>Татјана Николић, руководилац Групе</w:t>
      </w:r>
    </w:p>
    <w:p w14:paraId="73D13428" w14:textId="77777777" w:rsidR="002819DB" w:rsidRPr="002819DB" w:rsidRDefault="002819DB" w:rsidP="002819DB">
      <w:pPr>
        <w:spacing w:after="0" w:line="240" w:lineRule="atLeast"/>
        <w:rPr>
          <w:position w:val="-1"/>
          <w:szCs w:val="24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position w:val="-1"/>
          <w:szCs w:val="24"/>
          <w:lang w:val="sr-Cyrl-RS"/>
        </w:rPr>
        <w:t xml:space="preserve"> </w:t>
      </w:r>
      <w:hyperlink r:id="rId29" w:history="1">
        <w:r w:rsidRPr="002819DB">
          <w:rPr>
            <w:color w:val="0000FF" w:themeColor="hyperlink"/>
            <w:position w:val="-1"/>
            <w:szCs w:val="24"/>
            <w:u w:val="single"/>
          </w:rPr>
          <w:t>krediti@minpolj.gov.rs</w:t>
        </w:r>
      </w:hyperlink>
    </w:p>
    <w:p w14:paraId="3BCADF4A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70E4DDFD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17253763" w14:textId="77777777" w:rsidR="002819DB" w:rsidRPr="002819DB" w:rsidRDefault="002819DB" w:rsidP="002819DB">
      <w:pPr>
        <w:spacing w:after="0" w:line="240" w:lineRule="atLeast"/>
        <w:ind w:firstLine="720"/>
      </w:pPr>
      <w:r w:rsidRPr="002819DB">
        <w:rPr>
          <w:b/>
          <w:bCs/>
          <w:u w:val="thick" w:color="000000"/>
        </w:rPr>
        <w:t>С</w:t>
      </w:r>
      <w:r w:rsidRPr="002819DB">
        <w:rPr>
          <w:b/>
          <w:bCs/>
          <w:spacing w:val="-1"/>
          <w:u w:val="thick" w:color="000000"/>
        </w:rPr>
        <w:t>е</w:t>
      </w:r>
      <w:r w:rsidRPr="002819DB">
        <w:rPr>
          <w:b/>
          <w:bCs/>
          <w:spacing w:val="1"/>
          <w:u w:val="thick" w:color="000000"/>
        </w:rPr>
        <w:t>к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u w:val="thick" w:color="000000"/>
        </w:rPr>
        <w:t>ор</w:t>
      </w:r>
      <w:r w:rsidRPr="002819DB">
        <w:rPr>
          <w:b/>
          <w:bCs/>
          <w:spacing w:val="3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за</w:t>
      </w:r>
      <w:r w:rsidRPr="002819DB">
        <w:rPr>
          <w:b/>
          <w:bCs/>
          <w:spacing w:val="8"/>
          <w:u w:val="thick" w:color="000000"/>
        </w:rPr>
        <w:t xml:space="preserve"> </w:t>
      </w:r>
      <w:r w:rsidRPr="002819DB">
        <w:rPr>
          <w:b/>
          <w:bCs/>
          <w:spacing w:val="1"/>
          <w:u w:val="thick" w:color="000000"/>
        </w:rPr>
        <w:t>к</w:t>
      </w:r>
      <w:r w:rsidRPr="002819DB">
        <w:rPr>
          <w:b/>
          <w:bCs/>
          <w:u w:val="thick" w:color="000000"/>
        </w:rPr>
        <w:t>о</w:t>
      </w:r>
      <w:r w:rsidRPr="002819DB">
        <w:rPr>
          <w:b/>
          <w:bCs/>
          <w:spacing w:val="-1"/>
          <w:u w:val="thick" w:color="000000"/>
        </w:rPr>
        <w:t>н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spacing w:val="1"/>
          <w:u w:val="thick" w:color="000000"/>
        </w:rPr>
        <w:t>р</w:t>
      </w:r>
      <w:r w:rsidRPr="002819DB">
        <w:rPr>
          <w:b/>
          <w:bCs/>
          <w:u w:val="thick" w:color="000000"/>
        </w:rPr>
        <w:t xml:space="preserve">олу </w:t>
      </w:r>
      <w:r w:rsidRPr="002819DB">
        <w:rPr>
          <w:b/>
          <w:bCs/>
          <w:spacing w:val="-1"/>
          <w:u w:val="thick" w:color="000000"/>
        </w:rPr>
        <w:t>н</w:t>
      </w:r>
      <w:r w:rsidRPr="002819DB">
        <w:rPr>
          <w:b/>
          <w:bCs/>
          <w:u w:val="thick" w:color="000000"/>
        </w:rPr>
        <w:t>а</w:t>
      </w:r>
      <w:r w:rsidRPr="002819DB">
        <w:rPr>
          <w:b/>
          <w:bCs/>
          <w:spacing w:val="8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л</w:t>
      </w:r>
      <w:r w:rsidRPr="002819DB">
        <w:rPr>
          <w:b/>
          <w:bCs/>
          <w:spacing w:val="1"/>
          <w:u w:val="thick" w:color="000000"/>
        </w:rPr>
        <w:t>иц</w:t>
      </w:r>
      <w:r w:rsidRPr="002819DB">
        <w:rPr>
          <w:b/>
          <w:bCs/>
          <w:u w:val="thick" w:color="000000"/>
        </w:rPr>
        <w:t>у</w:t>
      </w:r>
      <w:r w:rsidRPr="002819DB">
        <w:rPr>
          <w:b/>
          <w:bCs/>
          <w:spacing w:val="10"/>
          <w:u w:val="thick" w:color="000000"/>
        </w:rPr>
        <w:t xml:space="preserve"> </w:t>
      </w:r>
      <w:r w:rsidRPr="002819DB">
        <w:rPr>
          <w:b/>
          <w:bCs/>
          <w:u w:val="thick" w:color="000000"/>
        </w:rPr>
        <w:t>м</w:t>
      </w:r>
      <w:r w:rsidRPr="002819DB">
        <w:rPr>
          <w:b/>
          <w:bCs/>
          <w:spacing w:val="-1"/>
          <w:u w:val="thick" w:color="000000"/>
        </w:rPr>
        <w:t>ес</w:t>
      </w:r>
      <w:r w:rsidRPr="002819DB">
        <w:rPr>
          <w:b/>
          <w:bCs/>
          <w:spacing w:val="2"/>
          <w:u w:val="thick" w:color="000000"/>
        </w:rPr>
        <w:t>т</w:t>
      </w:r>
      <w:r w:rsidRPr="002819DB">
        <w:rPr>
          <w:b/>
          <w:bCs/>
          <w:u w:val="thick" w:color="000000"/>
        </w:rPr>
        <w:t>а</w:t>
      </w:r>
      <w:r w:rsidRPr="002819DB">
        <w:rPr>
          <w:b/>
          <w:bCs/>
          <w:spacing w:val="11"/>
        </w:rPr>
        <w:t xml:space="preserve">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1"/>
        </w:rPr>
        <w:t xml:space="preserve"> к</w:t>
      </w:r>
      <w:r w:rsidRPr="002819DB">
        <w:t>оји</w:t>
      </w:r>
      <w:r w:rsidRPr="002819DB">
        <w:rPr>
          <w:spacing w:val="7"/>
        </w:rPr>
        <w:t xml:space="preserve"> 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: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1"/>
        </w:rPr>
        <w:t>з</w:t>
      </w:r>
      <w:r w:rsidRPr="002819DB">
        <w:t>ор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 xml:space="preserve">д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t>ом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t>д</w:t>
      </w:r>
      <w:r w:rsidRPr="002819DB">
        <w:rPr>
          <w:spacing w:val="-2"/>
        </w:rPr>
        <w:t>р</w:t>
      </w:r>
      <w:r w:rsidRPr="002819DB">
        <w:rPr>
          <w:spacing w:val="-5"/>
        </w:rPr>
        <w:t>у</w:t>
      </w:r>
      <w:r w:rsidRPr="002819DB">
        <w:rPr>
          <w:spacing w:val="2"/>
        </w:rPr>
        <w:t>г</w:t>
      </w:r>
      <w:r w:rsidRPr="002819DB">
        <w:rPr>
          <w:spacing w:val="1"/>
        </w:rPr>
        <w:t>и</w:t>
      </w:r>
      <w:r w:rsidRPr="002819DB">
        <w:t>х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п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t>а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к</w:t>
      </w:r>
      <w:r w:rsidRPr="002819DB">
        <w:t>оји</w:t>
      </w:r>
      <w:r w:rsidRPr="002819DB">
        <w:rPr>
          <w:spacing w:val="11"/>
        </w:rPr>
        <w:t xml:space="preserve"> 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-2"/>
        </w:rPr>
        <w:t>г</w:t>
      </w:r>
      <w:r w:rsidRPr="002819DB">
        <w:rPr>
          <w:spacing w:val="-5"/>
        </w:rPr>
        <w:t>у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5"/>
        </w:rPr>
        <w:t>ш</w:t>
      </w:r>
      <w:r w:rsidRPr="002819DB">
        <w:t>у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3"/>
        </w:rPr>
        <w:t>л</w:t>
      </w:r>
      <w:r w:rsidRPr="002819DB">
        <w:t>у одоб</w:t>
      </w:r>
      <w:r w:rsidRPr="002819DB">
        <w:rPr>
          <w:spacing w:val="2"/>
        </w:rPr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>а</w:t>
      </w:r>
      <w:r w:rsidRPr="002819DB">
        <w:rPr>
          <w:spacing w:val="1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t>шћ</w:t>
      </w:r>
      <w:r w:rsidRPr="002819DB">
        <w:rPr>
          <w:spacing w:val="-1"/>
        </w:rPr>
        <w:t>е</w:t>
      </w:r>
      <w:r w:rsidRPr="002819DB">
        <w:t xml:space="preserve">ња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rPr>
          <w:spacing w:val="-2"/>
        </w:rPr>
        <w:t>ј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1"/>
        </w:rPr>
        <w:t xml:space="preserve"> </w:t>
      </w:r>
      <w:r w:rsidRPr="002819DB">
        <w:rPr>
          <w:spacing w:val="-1"/>
        </w:rPr>
        <w:t>с</w:t>
      </w:r>
      <w:r w:rsidRPr="002819DB">
        <w:t>р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т</w:t>
      </w:r>
      <w:r w:rsidRPr="002819DB">
        <w:t>о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ре</w:t>
      </w:r>
      <w:r w:rsidRPr="002819DB">
        <w:rPr>
          <w:spacing w:val="10"/>
        </w:rPr>
        <w:t xml:space="preserve"> </w:t>
      </w:r>
      <w:r w:rsidRPr="002819DB">
        <w:t>одоб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>њ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п</w:t>
      </w:r>
      <w:r w:rsidRPr="002819DB">
        <w:t>ре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2"/>
        </w:rPr>
        <w:t>о</w:t>
      </w:r>
      <w:r w:rsidRPr="002819DB">
        <w:rPr>
          <w:spacing w:val="1"/>
        </w:rPr>
        <w:t>н</w:t>
      </w:r>
      <w:r w:rsidRPr="002819DB">
        <w:rPr>
          <w:spacing w:val="-1"/>
        </w:rPr>
        <w:t>т</w:t>
      </w:r>
      <w:r w:rsidRPr="002819DB">
        <w:t>ро</w:t>
      </w:r>
      <w:r w:rsidRPr="002819DB">
        <w:rPr>
          <w:spacing w:val="3"/>
        </w:rPr>
        <w:t>л</w:t>
      </w:r>
      <w:r w:rsidRPr="002819DB">
        <w:t xml:space="preserve">у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е</w:t>
      </w:r>
      <w:r w:rsidRPr="002819DB">
        <w:rPr>
          <w:spacing w:val="8"/>
        </w:rPr>
        <w:t xml:space="preserve"> </w:t>
      </w:r>
      <w:r w:rsidRPr="002819DB">
        <w:rPr>
          <w:spacing w:val="1"/>
        </w:rPr>
        <w:t>фи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-4"/>
        </w:rPr>
        <w:t xml:space="preserve"> </w:t>
      </w:r>
      <w:r w:rsidRPr="002819DB">
        <w:t>(</w:t>
      </w:r>
      <w:r w:rsidRPr="002819DB">
        <w:rPr>
          <w:spacing w:val="-1"/>
        </w:rPr>
        <w:t>e</w:t>
      </w:r>
      <w:r w:rsidRPr="002819DB">
        <w:rPr>
          <w:spacing w:val="4"/>
        </w:rPr>
        <w:t>x</w:t>
      </w:r>
      <w:r w:rsidRPr="002819DB">
        <w:rPr>
          <w:spacing w:val="-1"/>
        </w:rPr>
        <w:t>-</w:t>
      </w:r>
      <w:r w:rsidRPr="002819DB">
        <w:t>post);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rPr>
          <w:spacing w:val="-2"/>
        </w:rPr>
        <w:t>р</w:t>
      </w:r>
      <w:r w:rsidRPr="002819DB">
        <w:t>о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t>шћ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-6"/>
        </w:rPr>
        <w:t xml:space="preserve"> </w:t>
      </w:r>
      <w:r w:rsidRPr="002819DB">
        <w:t>дод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2"/>
        </w:rPr>
        <w:t>е</w:t>
      </w:r>
      <w:r w:rsidRPr="002819DB">
        <w:rPr>
          <w:spacing w:val="7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т</w:t>
      </w:r>
      <w:r w:rsidRPr="002819DB">
        <w:rPr>
          <w:spacing w:val="1"/>
        </w:rPr>
        <w:t>иц</w:t>
      </w:r>
      <w:r w:rsidRPr="002819DB">
        <w:rPr>
          <w:spacing w:val="-1"/>
        </w:rPr>
        <w:t>а</w:t>
      </w:r>
      <w:r w:rsidRPr="002819DB">
        <w:t>ја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4"/>
        </w:rPr>
        <w:t xml:space="preserve"> </w:t>
      </w:r>
      <w:r w:rsidRPr="002819DB">
        <w:t>ИП</w:t>
      </w:r>
      <w:r w:rsidRPr="002819DB">
        <w:rPr>
          <w:spacing w:val="-2"/>
        </w:rPr>
        <w:t>А</w:t>
      </w:r>
      <w:r w:rsidRPr="002819DB">
        <w:rPr>
          <w:spacing w:val="1"/>
        </w:rPr>
        <w:t>Р</w:t>
      </w:r>
      <w:r w:rsidRPr="002819DB">
        <w:t>Д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ф</w:t>
      </w:r>
      <w:r w:rsidRPr="002819DB">
        <w:t>о</w:t>
      </w:r>
      <w:r w:rsidRPr="002819DB">
        <w:rPr>
          <w:spacing w:val="1"/>
        </w:rPr>
        <w:t>н</w:t>
      </w:r>
      <w:r w:rsidRPr="002819DB">
        <w:t>дов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1"/>
        </w:rPr>
        <w:t xml:space="preserve"> и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>у год</w:t>
      </w:r>
      <w:r w:rsidRPr="002819DB">
        <w:rPr>
          <w:spacing w:val="1"/>
        </w:rPr>
        <w:t>и</w:t>
      </w:r>
      <w:r w:rsidRPr="002819DB">
        <w:t>шњ</w:t>
      </w:r>
      <w:r w:rsidRPr="002819DB">
        <w:rPr>
          <w:spacing w:val="-1"/>
        </w:rPr>
        <w:t>е</w:t>
      </w:r>
      <w:r w:rsidRPr="002819DB">
        <w:t>г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п</w:t>
      </w:r>
      <w:r w:rsidRPr="002819DB">
        <w:t>рогр</w:t>
      </w:r>
      <w:r w:rsidRPr="002819DB">
        <w:rPr>
          <w:spacing w:val="-1"/>
        </w:rPr>
        <w:t>а</w:t>
      </w:r>
      <w:r w:rsidRPr="002819DB">
        <w:t>ма</w:t>
      </w:r>
      <w:r w:rsidRPr="002819DB">
        <w:rPr>
          <w:spacing w:val="1"/>
        </w:rPr>
        <w:t xml:space="preserve"> </w:t>
      </w:r>
      <w:r w:rsidRPr="002819DB">
        <w:t>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t>од</w:t>
      </w:r>
      <w:r w:rsidRPr="002819DB">
        <w:rPr>
          <w:spacing w:val="1"/>
        </w:rPr>
        <w:t>и</w:t>
      </w:r>
      <w:r w:rsidRPr="002819DB">
        <w:t>ч</w:t>
      </w:r>
      <w:r w:rsidRPr="002819DB">
        <w:rPr>
          <w:spacing w:val="-1"/>
        </w:rPr>
        <w:t>ни</w:t>
      </w:r>
      <w:r w:rsidRPr="002819DB">
        <w:t xml:space="preserve">х 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>ова</w:t>
      </w:r>
      <w:r w:rsidRPr="002819DB">
        <w:rPr>
          <w:spacing w:val="3"/>
        </w:rPr>
        <w:t xml:space="preserve"> </w:t>
      </w:r>
      <w:r w:rsidRPr="002819DB">
        <w:rPr>
          <w:spacing w:val="-2"/>
        </w:rPr>
        <w:t>р</w:t>
      </w:r>
      <w:r w:rsidRPr="002819DB">
        <w:rPr>
          <w:spacing w:val="-1"/>
        </w:rPr>
        <w:t>а</w:t>
      </w:r>
      <w:r w:rsidRPr="002819DB">
        <w:t>да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11"/>
        </w:rPr>
        <w:t xml:space="preserve"> </w:t>
      </w:r>
      <w:r w:rsidRPr="002819DB">
        <w:t>д</w:t>
      </w:r>
      <w:r w:rsidRPr="002819DB">
        <w:rPr>
          <w:spacing w:val="-1"/>
        </w:rPr>
        <w:t>е</w:t>
      </w:r>
      <w:r w:rsidRPr="002819DB">
        <w:t>ло</w:t>
      </w:r>
      <w:r w:rsidRPr="002819DB">
        <w:rPr>
          <w:spacing w:val="1"/>
        </w:rPr>
        <w:t>к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га</w:t>
      </w:r>
      <w:r w:rsidRPr="002819DB">
        <w:rPr>
          <w:spacing w:val="1"/>
        </w:rPr>
        <w:t xml:space="preserve"> С</w:t>
      </w:r>
      <w:r w:rsidRPr="002819DB">
        <w:rPr>
          <w:spacing w:val="-1"/>
        </w:rPr>
        <w:t>е</w:t>
      </w:r>
      <w:r w:rsidRPr="002819DB">
        <w:rPr>
          <w:spacing w:val="1"/>
        </w:rPr>
        <w:t>кт</w:t>
      </w:r>
      <w:r w:rsidRPr="002819DB">
        <w:rPr>
          <w:spacing w:val="2"/>
        </w:rPr>
        <w:t>о</w:t>
      </w:r>
      <w:r w:rsidRPr="002819DB">
        <w:t>р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4"/>
        </w:rPr>
        <w:t>в</w:t>
      </w:r>
      <w:r w:rsidRPr="002819DB">
        <w:t xml:space="preserve">у 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з</w:t>
      </w:r>
      <w:r w:rsidRPr="002819DB">
        <w:t>е р</w:t>
      </w:r>
      <w:r w:rsidRPr="002819DB">
        <w:rPr>
          <w:spacing w:val="1"/>
        </w:rPr>
        <w:t>из</w:t>
      </w:r>
      <w:r w:rsidRPr="002819DB">
        <w:rPr>
          <w:spacing w:val="-1"/>
        </w:rPr>
        <w:t>и</w:t>
      </w:r>
      <w:r w:rsidRPr="002819DB">
        <w:rPr>
          <w:spacing w:val="1"/>
        </w:rPr>
        <w:t>к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35"/>
        </w:rPr>
        <w:t xml:space="preserve"> </w:t>
      </w:r>
      <w:r w:rsidRPr="002819DB">
        <w:rPr>
          <w:spacing w:val="-1"/>
        </w:rPr>
        <w:t>са</w:t>
      </w:r>
      <w:r w:rsidRPr="002819DB">
        <w:t>р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4"/>
        </w:rPr>
        <w:t>њ</w:t>
      </w:r>
      <w:r w:rsidRPr="002819DB">
        <w:t>у</w:t>
      </w:r>
      <w:r w:rsidRPr="002819DB">
        <w:rPr>
          <w:spacing w:val="27"/>
        </w:rPr>
        <w:t xml:space="preserve"> </w:t>
      </w:r>
      <w:r w:rsidRPr="002819DB">
        <w:rPr>
          <w:spacing w:val="2"/>
        </w:rPr>
        <w:t>с</w:t>
      </w:r>
      <w:r w:rsidRPr="002819DB">
        <w:t>а</w:t>
      </w:r>
      <w:r w:rsidRPr="002819DB">
        <w:rPr>
          <w:spacing w:val="38"/>
        </w:rPr>
        <w:t xml:space="preserve"> </w:t>
      </w:r>
      <w:r w:rsidRPr="002819DB">
        <w:rPr>
          <w:spacing w:val="1"/>
        </w:rPr>
        <w:t>ин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rPr>
          <w:spacing w:val="1"/>
        </w:rPr>
        <w:t>кци</w:t>
      </w:r>
      <w:r w:rsidRPr="002819DB">
        <w:t>ј</w:t>
      </w:r>
      <w:r w:rsidRPr="002819DB">
        <w:rPr>
          <w:spacing w:val="-1"/>
        </w:rPr>
        <w:t>ск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25"/>
        </w:rPr>
        <w:t xml:space="preserve"> </w:t>
      </w:r>
      <w:r w:rsidRPr="002819DB">
        <w:t>и</w:t>
      </w:r>
      <w:r w:rsidRPr="002819DB">
        <w:rPr>
          <w:spacing w:val="41"/>
        </w:rPr>
        <w:t xml:space="preserve"> </w:t>
      </w:r>
      <w:r w:rsidRPr="002819DB">
        <w:t>д</w:t>
      </w:r>
      <w:r w:rsidRPr="002819DB">
        <w:rPr>
          <w:spacing w:val="2"/>
        </w:rPr>
        <w:t>р</w:t>
      </w:r>
      <w:r w:rsidRPr="002819DB">
        <w:rPr>
          <w:spacing w:val="-7"/>
        </w:rPr>
        <w:t>у</w:t>
      </w:r>
      <w:r w:rsidRPr="002819DB">
        <w:t>г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3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3"/>
        </w:rPr>
        <w:t>л</w:t>
      </w:r>
      <w:r w:rsidRPr="002819DB">
        <w:rPr>
          <w:spacing w:val="-5"/>
        </w:rPr>
        <w:t>у</w:t>
      </w:r>
      <w:r w:rsidRPr="002819DB">
        <w:t>ж</w:t>
      </w:r>
      <w:r w:rsidRPr="002819DB">
        <w:rPr>
          <w:spacing w:val="3"/>
        </w:rPr>
        <w:t>б</w:t>
      </w:r>
      <w:r w:rsidRPr="002819DB">
        <w:rPr>
          <w:spacing w:val="-1"/>
        </w:rPr>
        <w:t>а</w:t>
      </w:r>
      <w:r w:rsidRPr="002819DB">
        <w:t>ма</w:t>
      </w:r>
      <w:r w:rsidRPr="002819DB">
        <w:rPr>
          <w:spacing w:val="35"/>
        </w:rPr>
        <w:t xml:space="preserve"> </w:t>
      </w:r>
      <w:r w:rsidRPr="002819DB">
        <w:t>у</w:t>
      </w:r>
      <w:r w:rsidRPr="002819DB">
        <w:rPr>
          <w:spacing w:val="37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2"/>
        </w:rPr>
        <w:t>а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4"/>
        </w:rPr>
        <w:t>в</w:t>
      </w:r>
      <w:r w:rsidRPr="002819DB">
        <w:t>у</w:t>
      </w:r>
      <w:r w:rsidRPr="002819DB">
        <w:rPr>
          <w:spacing w:val="30"/>
        </w:rPr>
        <w:t xml:space="preserve"> </w:t>
      </w:r>
      <w:r w:rsidRPr="002819DB">
        <w:t>М</w:t>
      </w:r>
      <w:r w:rsidRPr="002819DB">
        <w:rPr>
          <w:spacing w:val="1"/>
        </w:rPr>
        <w:t>и</w:t>
      </w:r>
      <w:r w:rsidRPr="002819DB">
        <w:rPr>
          <w:spacing w:val="-1"/>
        </w:rPr>
        <w:t>н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38"/>
        </w:rPr>
        <w:t xml:space="preserve">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 xml:space="preserve">у </w:t>
      </w:r>
      <w:r w:rsidRPr="002819DB">
        <w:rPr>
          <w:spacing w:val="-5"/>
        </w:rPr>
        <w:t>у</w:t>
      </w:r>
      <w:r w:rsidRPr="002819DB">
        <w:rPr>
          <w:spacing w:val="6"/>
        </w:rPr>
        <w:t>п</w:t>
      </w:r>
      <w:r w:rsidRPr="002819DB">
        <w:rPr>
          <w:spacing w:val="-5"/>
        </w:rPr>
        <w:t>у</w:t>
      </w:r>
      <w:r w:rsidRPr="002819DB">
        <w:rPr>
          <w:spacing w:val="3"/>
        </w:rPr>
        <w:t>т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ва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13"/>
        </w:rPr>
        <w:t xml:space="preserve"> </w:t>
      </w:r>
      <w:r w:rsidRPr="002819DB">
        <w:rPr>
          <w:spacing w:val="1"/>
        </w:rPr>
        <w:t>ин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2"/>
        </w:rPr>
        <w:t>р</w:t>
      </w:r>
      <w:r w:rsidRPr="002819DB">
        <w:rPr>
          <w:spacing w:val="-7"/>
        </w:rPr>
        <w:t>у</w:t>
      </w:r>
      <w:r w:rsidRPr="002819DB">
        <w:rPr>
          <w:spacing w:val="4"/>
        </w:rPr>
        <w:t>к</w:t>
      </w:r>
      <w:r w:rsidRPr="002819DB">
        <w:rPr>
          <w:spacing w:val="1"/>
        </w:rPr>
        <w:t>ци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1"/>
        </w:rPr>
        <w:t xml:space="preserve"> </w:t>
      </w:r>
      <w:r w:rsidRPr="002819DB">
        <w:t>врш</w:t>
      </w:r>
      <w:r w:rsidRPr="002819DB">
        <w:rPr>
          <w:spacing w:val="-1"/>
        </w:rPr>
        <w:t>е</w:t>
      </w:r>
      <w:r w:rsidRPr="002819DB">
        <w:t>ње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-1"/>
        </w:rPr>
        <w:t>н</w:t>
      </w:r>
      <w:r w:rsidRPr="002819DB">
        <w:rPr>
          <w:spacing w:val="1"/>
        </w:rPr>
        <w:t>т</w:t>
      </w:r>
      <w:r w:rsidRPr="002819DB">
        <w:t>рол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10"/>
        </w:rPr>
        <w:t xml:space="preserve"> 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4"/>
        </w:rPr>
        <w:t>ц</w:t>
      </w:r>
      <w:r w:rsidRPr="002819DB">
        <w:t>у</w:t>
      </w:r>
      <w:r w:rsidRPr="002819DB">
        <w:rPr>
          <w:spacing w:val="11"/>
        </w:rPr>
        <w:t xml:space="preserve"> </w:t>
      </w:r>
      <w:r w:rsidRPr="002819DB">
        <w:t>м</w:t>
      </w:r>
      <w:r w:rsidRPr="002819DB">
        <w:rPr>
          <w:spacing w:val="2"/>
        </w:rPr>
        <w:t>е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 xml:space="preserve">;  </w:t>
      </w:r>
      <w:r w:rsidRPr="002819DB">
        <w:rPr>
          <w:spacing w:val="1"/>
        </w:rPr>
        <w:t>из</w:t>
      </w:r>
      <w:r w:rsidRPr="002819DB">
        <w:t>в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2"/>
        </w:rPr>
        <w:t xml:space="preserve"> </w:t>
      </w:r>
      <w:r w:rsidRPr="002819DB">
        <w:t xml:space="preserve">о 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ти</w:t>
      </w:r>
      <w:r w:rsidRPr="002819DB">
        <w:t>ма</w:t>
      </w:r>
      <w:r w:rsidRPr="002819DB">
        <w:rPr>
          <w:spacing w:val="-12"/>
        </w:rPr>
        <w:t xml:space="preserve"> </w:t>
      </w:r>
      <w:r w:rsidRPr="002819DB">
        <w:rPr>
          <w:spacing w:val="-7"/>
        </w:rPr>
        <w:t>у</w:t>
      </w:r>
      <w:r w:rsidRPr="002819DB">
        <w:t>о</w:t>
      </w:r>
      <w:r w:rsidRPr="002819DB">
        <w:rPr>
          <w:spacing w:val="2"/>
        </w:rPr>
        <w:t>че</w:t>
      </w:r>
      <w:r w:rsidRPr="002819DB">
        <w:rPr>
          <w:spacing w:val="1"/>
        </w:rPr>
        <w:t>ни</w:t>
      </w:r>
      <w:r w:rsidRPr="002819DB">
        <w:t>м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2"/>
        </w:rPr>
        <w:t>р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-1"/>
        </w:rPr>
        <w:t>и</w:t>
      </w:r>
      <w:r w:rsidRPr="002819DB">
        <w:rPr>
          <w:spacing w:val="1"/>
        </w:rPr>
        <w:t>к</w:t>
      </w:r>
      <w:r w:rsidRPr="002819DB">
        <w:t>ом</w:t>
      </w:r>
      <w:r w:rsidRPr="002819DB">
        <w:rPr>
          <w:spacing w:val="-6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2"/>
        </w:rPr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-2"/>
        </w:rPr>
        <w:t>л</w:t>
      </w:r>
      <w:r w:rsidRPr="002819DB">
        <w:rPr>
          <w:spacing w:val="-1"/>
        </w:rPr>
        <w:t>е</w:t>
      </w:r>
      <w:r w:rsidRPr="002819DB">
        <w:t>;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t>од</w:t>
      </w:r>
      <w:r w:rsidRPr="002819DB">
        <w:rPr>
          <w:spacing w:val="1"/>
        </w:rPr>
        <w:t>и</w:t>
      </w:r>
      <w:r w:rsidRPr="002819DB">
        <w:t>ч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7"/>
        </w:rPr>
        <w:t xml:space="preserve"> </w:t>
      </w:r>
      <w:r w:rsidRPr="002819DB">
        <w:rPr>
          <w:spacing w:val="-3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</w:t>
      </w:r>
      <w:r w:rsidRPr="002819DB">
        <w:rPr>
          <w:spacing w:val="-1"/>
        </w:rPr>
        <w:t>зи</w:t>
      </w:r>
      <w:r w:rsidRPr="002819DB">
        <w:t>р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9"/>
        </w:rPr>
        <w:t xml:space="preserve"> </w:t>
      </w:r>
      <w:r w:rsidRPr="002819DB">
        <w:rPr>
          <w:spacing w:val="-1"/>
        </w:rPr>
        <w:t>е</w:t>
      </w:r>
      <w:r w:rsidRPr="002819DB">
        <w:rPr>
          <w:spacing w:val="3"/>
        </w:rPr>
        <w:t>ф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а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лога</w:t>
      </w:r>
      <w:r w:rsidRPr="002819DB">
        <w:rPr>
          <w:spacing w:val="-3"/>
        </w:rPr>
        <w:t xml:space="preserve"> </w:t>
      </w:r>
      <w:r w:rsidRPr="002819DB">
        <w:t>и м</w:t>
      </w:r>
      <w:r w:rsidRPr="002819DB">
        <w:rPr>
          <w:spacing w:val="-1"/>
        </w:rPr>
        <w:t>е</w:t>
      </w:r>
      <w:r w:rsidRPr="002819DB">
        <w:t>ра</w:t>
      </w:r>
      <w:r w:rsidRPr="002819DB">
        <w:rPr>
          <w:spacing w:val="-1"/>
        </w:rPr>
        <w:t xml:space="preserve"> </w:t>
      </w:r>
      <w:r w:rsidRPr="002819DB">
        <w:t>до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и</w:t>
      </w:r>
      <w:r w:rsidRPr="002819DB">
        <w:t>х</w:t>
      </w:r>
      <w:r w:rsidRPr="002819DB">
        <w:rPr>
          <w:spacing w:val="1"/>
        </w:rPr>
        <w:t xml:space="preserve"> </w:t>
      </w:r>
      <w:r w:rsidRPr="002819DB">
        <w:t>у</w:t>
      </w:r>
      <w:r w:rsidRPr="002819DB">
        <w:rPr>
          <w:spacing w:val="-1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6"/>
        </w:rPr>
        <w:t>т</w:t>
      </w:r>
      <w:r w:rsidRPr="002819DB">
        <w:rPr>
          <w:spacing w:val="-7"/>
        </w:rPr>
        <w:t>у</w:t>
      </w:r>
      <w:r w:rsidRPr="002819DB">
        <w:rPr>
          <w:spacing w:val="4"/>
        </w:rPr>
        <w:t>пк</w:t>
      </w:r>
      <w:r w:rsidRPr="002819DB">
        <w:t>у</w:t>
      </w:r>
      <w:r w:rsidRPr="002819DB">
        <w:rPr>
          <w:spacing w:val="-9"/>
        </w:rPr>
        <w:t xml:space="preserve"> </w:t>
      </w:r>
      <w:r w:rsidRPr="002819DB">
        <w:t>вр</w:t>
      </w:r>
      <w:r w:rsidRPr="002819DB">
        <w:rPr>
          <w:spacing w:val="3"/>
        </w:rPr>
        <w:t>ш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-2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л</w:t>
      </w:r>
      <w:r w:rsidRPr="002819DB">
        <w:rPr>
          <w:spacing w:val="-1"/>
        </w:rPr>
        <w:t>е</w:t>
      </w:r>
      <w:r w:rsidRPr="002819DB">
        <w:t>;</w:t>
      </w:r>
      <w:r w:rsidRPr="002819DB">
        <w:rPr>
          <w:spacing w:val="-5"/>
        </w:rPr>
        <w:t xml:space="preserve"> </w:t>
      </w:r>
      <w:r w:rsidRPr="002819DB">
        <w:rPr>
          <w:spacing w:val="-1"/>
        </w:rPr>
        <w:t>и</w:t>
      </w:r>
      <w:r w:rsidRPr="002819DB">
        <w:rPr>
          <w:spacing w:val="1"/>
        </w:rPr>
        <w:t>з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>у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из</w:t>
      </w:r>
      <w:r w:rsidRPr="002819DB">
        <w:t>в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t>ја</w:t>
      </w:r>
      <w:r w:rsidRPr="002819DB">
        <w:rPr>
          <w:spacing w:val="-6"/>
        </w:rPr>
        <w:t xml:space="preserve"> </w:t>
      </w:r>
      <w:r w:rsidRPr="002819DB">
        <w:t>и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инф</w:t>
      </w:r>
      <w:r w:rsidRPr="002819DB">
        <w:t>орм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>ја</w:t>
      </w:r>
      <w:r w:rsidRPr="002819DB">
        <w:rPr>
          <w:spacing w:val="-9"/>
        </w:rPr>
        <w:t xml:space="preserve"> </w:t>
      </w:r>
      <w:r w:rsidRPr="002819DB">
        <w:t>о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из</w:t>
      </w:r>
      <w:r w:rsidRPr="002819DB">
        <w:t>врш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 xml:space="preserve">м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л</w:t>
      </w:r>
      <w:r w:rsidRPr="002819DB">
        <w:rPr>
          <w:spacing w:val="-1"/>
        </w:rPr>
        <w:t>а</w:t>
      </w:r>
      <w:r w:rsidRPr="002819DB">
        <w:t>м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-10"/>
        </w:rPr>
        <w:t xml:space="preserve">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-8"/>
        </w:rPr>
        <w:t xml:space="preserve"> </w:t>
      </w:r>
      <w:r w:rsidRPr="002819DB">
        <w:t>и д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>г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</w:t>
      </w:r>
      <w:r w:rsidRPr="002819DB">
        <w:rPr>
          <w:spacing w:val="2"/>
        </w:rPr>
        <w:t>в</w:t>
      </w:r>
      <w:r w:rsidRPr="002819DB">
        <w:t>е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-1"/>
        </w:rPr>
        <w:t xml:space="preserve"> </w:t>
      </w:r>
      <w:r w:rsidRPr="002819DB">
        <w:t>ове</w:t>
      </w:r>
      <w:r w:rsidRPr="002819DB">
        <w:rPr>
          <w:spacing w:val="-4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и</w:t>
      </w:r>
      <w:r w:rsidRPr="002819DB">
        <w:t>.</w:t>
      </w:r>
    </w:p>
    <w:p w14:paraId="09CA89D7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3A16AB69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bookmarkStart w:id="27" w:name="_Hlk55554620"/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bookmarkEnd w:id="27"/>
      <w:r w:rsidRPr="002819DB">
        <w:t>:</w:t>
      </w:r>
      <w:r w:rsidRPr="002819DB">
        <w:rPr>
          <w:spacing w:val="-7"/>
        </w:rPr>
        <w:t xml:space="preserve"> </w:t>
      </w:r>
      <w:r w:rsidRPr="002819DB">
        <w:rPr>
          <w:lang w:val="sr-Cyrl-RS"/>
        </w:rPr>
        <w:t>30</w:t>
      </w:r>
    </w:p>
    <w:p w14:paraId="12BABEBA" w14:textId="77777777" w:rsidR="002819DB" w:rsidRPr="002819DB" w:rsidRDefault="002819DB" w:rsidP="002819DB">
      <w:pPr>
        <w:spacing w:after="0" w:line="240" w:lineRule="atLeast"/>
      </w:pPr>
    </w:p>
    <w:p w14:paraId="2133A869" w14:textId="77777777" w:rsidR="002819DB" w:rsidRPr="002819DB" w:rsidRDefault="002819DB" w:rsidP="002819DB">
      <w:pPr>
        <w:spacing w:after="0" w:line="240" w:lineRule="atLeast"/>
      </w:pPr>
      <w:r w:rsidRPr="002819DB">
        <w:t xml:space="preserve">Име и презиме руководиоца, звање и контакт подаци: </w:t>
      </w:r>
    </w:p>
    <w:p w14:paraId="55D07885" w14:textId="77777777" w:rsidR="002819DB" w:rsidRPr="002819DB" w:rsidRDefault="002819DB" w:rsidP="002819DB">
      <w:pPr>
        <w:spacing w:after="0" w:line="240" w:lineRule="atLeast"/>
      </w:pPr>
      <w:r w:rsidRPr="002819DB">
        <w:t>Марина Живановић, помоћник директора</w:t>
      </w:r>
    </w:p>
    <w:p w14:paraId="39AC5EE2" w14:textId="77777777" w:rsidR="002819DB" w:rsidRPr="002819DB" w:rsidRDefault="002819DB" w:rsidP="002819DB">
      <w:pPr>
        <w:spacing w:after="0" w:line="240" w:lineRule="atLeast"/>
      </w:pPr>
      <w:r w:rsidRPr="002819DB">
        <w:t>е-пошта:</w:t>
      </w:r>
      <w:r w:rsidRPr="002819DB">
        <w:rPr>
          <w:color w:val="0000FF"/>
          <w:position w:val="-1"/>
          <w:u w:val="single" w:color="0000FF"/>
        </w:rPr>
        <w:t>marina.zivanovic@minpolj.gov.rs</w:t>
      </w:r>
    </w:p>
    <w:p w14:paraId="24C0D267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</w:p>
    <w:p w14:paraId="14548C2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У Сектору за контролу на лицу места образују се следеће уже унутрашње јединице:</w:t>
      </w:r>
    </w:p>
    <w:p w14:paraId="0A9108F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</w:p>
    <w:p w14:paraId="79109A1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1. Одељење за контролу на лицу места,</w:t>
      </w:r>
    </w:p>
    <w:p w14:paraId="0CF3E8A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108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 xml:space="preserve">2. </w:t>
      </w:r>
      <w:r w:rsidRPr="002819DB">
        <w:rPr>
          <w:rFonts w:eastAsia="Times New Roman" w:cs="Times New Roman"/>
          <w:szCs w:val="24"/>
          <w:lang w:val="sr-Cyrl-CS"/>
        </w:rPr>
        <w:t>Одељ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за документацију и надзор. </w:t>
      </w:r>
    </w:p>
    <w:p w14:paraId="0430299B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</w:rPr>
      </w:pPr>
    </w:p>
    <w:p w14:paraId="46B8CCD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Latn-R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>Одељење за контролу на лицу мест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нтролу на лицу места (контролу пре одобравања пројекта (нулту), контролу током спровођења активности, контролу пре исплате и </w:t>
      </w:r>
      <w:r w:rsidRPr="002819DB">
        <w:rPr>
          <w:rFonts w:eastAsia="Times New Roman" w:cs="Times New Roman"/>
          <w:noProof w:val="0"/>
          <w:szCs w:val="24"/>
        </w:rPr>
        <w:t>ex</w:t>
      </w:r>
      <w:r w:rsidRPr="002819DB">
        <w:rPr>
          <w:rFonts w:eastAsia="Times New Roman" w:cs="Times New Roman"/>
          <w:noProof w:val="0"/>
          <w:szCs w:val="24"/>
          <w:lang w:val="ru-RU"/>
        </w:rPr>
        <w:t>-</w:t>
      </w:r>
      <w:r w:rsidRPr="002819DB">
        <w:rPr>
          <w:rFonts w:eastAsia="Times New Roman" w:cs="Times New Roman"/>
          <w:noProof w:val="0"/>
          <w:szCs w:val="24"/>
        </w:rPr>
        <w:t>post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нтролу) код корисника ИПАРД подстицајних средстава</w:t>
      </w:r>
      <w:r w:rsidRPr="002819DB">
        <w:rPr>
          <w:rFonts w:eastAsia="Times New Roman" w:cs="Times New Roman"/>
          <w:noProof w:val="0"/>
          <w:szCs w:val="24"/>
          <w:lang w:val="sr-Cyrl-CS"/>
        </w:rPr>
        <w:t>; 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контроле из делокруга Одељења; вршење анализе и рангирање степена ризика за сваку меру подстицаја, на основу чега ће се вршити</w:t>
      </w:r>
      <w:r w:rsidRPr="002819DB">
        <w:rPr>
          <w:rFonts w:eastAsia="Times New Roman" w:cs="Times New Roman"/>
          <w:noProof w:val="0"/>
          <w:szCs w:val="24"/>
        </w:rPr>
        <w:t xml:space="preserve"> ex</w:t>
      </w:r>
      <w:r w:rsidRPr="002819DB">
        <w:rPr>
          <w:rFonts w:eastAsia="Times New Roman" w:cs="Times New Roman"/>
          <w:noProof w:val="0"/>
          <w:szCs w:val="24"/>
          <w:lang w:val="ru-RU"/>
        </w:rPr>
        <w:t>-</w:t>
      </w:r>
      <w:r w:rsidRPr="002819DB">
        <w:rPr>
          <w:rFonts w:eastAsia="Times New Roman" w:cs="Times New Roman"/>
          <w:noProof w:val="0"/>
          <w:szCs w:val="24"/>
        </w:rPr>
        <w:t>post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контрола за подстицаје додељен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ИПАРД фондова; сарадњу са инспекцијским службама у саставу Министарств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и другим државним орга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ради спровођења контроле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извршеним контролама; израду евиденција о активностима контроле на лицу места; координацију послова који се односе на извештаје на основу информација и података добијених од ужих унутрашњих јединица Управе; планирање активности и организовање рада у еx-post фази контроле; израду годишњих и периодичних планова за еx-post контроле; координацију рада инспекцијских служби у ex post фази контроле; 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3A9824E9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79CCC453" w14:textId="77777777" w:rsidR="002819DB" w:rsidRPr="002819DB" w:rsidRDefault="002819DB" w:rsidP="002819DB">
      <w:pPr>
        <w:spacing w:after="0" w:line="120" w:lineRule="exact"/>
        <w:rPr>
          <w:sz w:val="12"/>
          <w:szCs w:val="12"/>
        </w:rPr>
      </w:pPr>
    </w:p>
    <w:p w14:paraId="3F94A182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  <w:bookmarkStart w:id="28" w:name="_Hlk55554471"/>
      <w:bookmarkStart w:id="29" w:name="_Hlk102982386"/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  <w:r w:rsidRPr="002819DB">
        <w:rPr>
          <w:rFonts w:eastAsia="Times New Roman" w:cs="Times New Roman"/>
          <w:lang w:val="sr-Cyrl-RS"/>
        </w:rPr>
        <w:t>Дејан Церовин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к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а</w:t>
      </w:r>
    </w:p>
    <w:p w14:paraId="4404CDB8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bookmarkEnd w:id="28"/>
      <w:r w:rsidRPr="002819DB">
        <w:fldChar w:fldCharType="begin"/>
      </w:r>
      <w:r w:rsidRPr="002819DB">
        <w:instrText xml:space="preserve"> HYPERLINK "mailto:miljana.vucicevic@minpolj.gov.rs" \h </w:instrText>
      </w:r>
      <w:r w:rsidRPr="002819DB">
        <w:fldChar w:fldCharType="separate"/>
      </w:r>
      <w:r w:rsidRPr="002819DB">
        <w:rPr>
          <w:rFonts w:eastAsia="Times New Roman" w:cs="Times New Roman"/>
          <w:color w:val="0000FF"/>
          <w:spacing w:val="1"/>
          <w:position w:val="-1"/>
          <w:u w:val="single" w:color="0000FF"/>
        </w:rPr>
        <w:t>dejan.cerovina</w:t>
      </w:r>
      <w:r w:rsidRPr="002819DB">
        <w:rPr>
          <w:rFonts w:eastAsia="Times New Roman" w:cs="Times New Roman"/>
          <w:color w:val="0000FF"/>
          <w:position w:val="-1"/>
          <w:u w:val="single" w:color="0000FF"/>
        </w:rPr>
        <w:t>@</w:t>
      </w:r>
      <w:r w:rsidRPr="002819DB">
        <w:rPr>
          <w:rFonts w:eastAsia="Times New Roman" w:cs="Times New Roman"/>
          <w:color w:val="0000FF"/>
          <w:spacing w:val="1"/>
          <w:position w:val="-1"/>
          <w:u w:val="single" w:color="0000FF"/>
        </w:rPr>
        <w:t>m</w:t>
      </w:r>
      <w:r w:rsidRPr="002819DB">
        <w:rPr>
          <w:rFonts w:eastAsia="Times New Roman" w:cs="Times New Roman"/>
          <w:color w:val="0000FF"/>
          <w:position w:val="-1"/>
          <w:u w:val="single" w:color="0000FF"/>
        </w:rPr>
        <w:t>inpolj.</w:t>
      </w:r>
      <w:r w:rsidRPr="002819DB">
        <w:rPr>
          <w:rFonts w:eastAsia="Times New Roman" w:cs="Times New Roman"/>
          <w:color w:val="0000FF"/>
          <w:spacing w:val="-2"/>
          <w:position w:val="-1"/>
          <w:u w:val="single" w:color="0000FF"/>
        </w:rPr>
        <w:t>g</w:t>
      </w:r>
      <w:r w:rsidRPr="002819DB">
        <w:rPr>
          <w:rFonts w:eastAsia="Times New Roman" w:cs="Times New Roman"/>
          <w:color w:val="0000FF"/>
          <w:position w:val="-1"/>
          <w:u w:val="single" w:color="0000FF"/>
        </w:rPr>
        <w:t>ov.rs</w:t>
      </w:r>
      <w:r w:rsidRPr="002819DB">
        <w:rPr>
          <w:rFonts w:eastAsia="Times New Roman" w:cs="Times New Roman"/>
          <w:color w:val="0000FF"/>
          <w:position w:val="-1"/>
          <w:u w:val="single" w:color="0000FF"/>
        </w:rPr>
        <w:fldChar w:fldCharType="end"/>
      </w:r>
    </w:p>
    <w:p w14:paraId="0754EF5A" w14:textId="77777777" w:rsidR="002819DB" w:rsidRPr="002819DB" w:rsidRDefault="002819DB" w:rsidP="002819DB">
      <w:pPr>
        <w:spacing w:after="0" w:line="200" w:lineRule="exact"/>
        <w:rPr>
          <w:sz w:val="20"/>
          <w:szCs w:val="20"/>
        </w:rPr>
      </w:pPr>
    </w:p>
    <w:bookmarkEnd w:id="29"/>
    <w:p w14:paraId="606F0B9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ељење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за документац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>дава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ограмских захтева и учествовање у изради информатичких решења за 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контрол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делокруга Одељењ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зраду процедура, упутстава и инструкција за вршење контроле на лицу мест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супервизијску контролу рада контролора на лицу места; припрему и спровођење специфичних обука за запослене у Сектору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о извршеним контрола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1F1B722D" w14:textId="77777777" w:rsidR="002819DB" w:rsidRPr="002819DB" w:rsidRDefault="002819DB" w:rsidP="002819DB">
      <w:p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</w:tabs>
        <w:spacing w:after="0" w:line="240" w:lineRule="auto"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szCs w:val="24"/>
          <w:lang w:val="sr-Cyrl-CS"/>
        </w:rPr>
        <w:tab/>
      </w:r>
    </w:p>
    <w:p w14:paraId="7AF7DA2C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Одељењу за документацију и надзор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разују се следеће уже унутрашње јединице:</w:t>
      </w:r>
    </w:p>
    <w:p w14:paraId="1179C22C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ind w:left="56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      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1. </w:t>
      </w:r>
      <w:r w:rsidRPr="002819DB">
        <w:rPr>
          <w:rFonts w:eastAsia="Times New Roman" w:cs="Times New Roman"/>
          <w:noProof w:val="0"/>
          <w:szCs w:val="24"/>
          <w:lang w:val="sr-Cyrl-CS"/>
        </w:rPr>
        <w:t>Група за израду и развој процедура,</w:t>
      </w:r>
    </w:p>
    <w:p w14:paraId="071AD2F3" w14:textId="77777777" w:rsidR="002819DB" w:rsidRPr="002819DB" w:rsidRDefault="002819DB" w:rsidP="002819DB">
      <w:pPr>
        <w:tabs>
          <w:tab w:val="left" w:pos="720"/>
          <w:tab w:val="left" w:pos="1418"/>
        </w:tabs>
        <w:spacing w:after="120" w:line="240" w:lineRule="auto"/>
        <w:ind w:left="928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2.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дсек за супервизију и надзор.</w:t>
      </w:r>
    </w:p>
    <w:p w14:paraId="2B1B7A4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582E28D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Група за израду и развој процедур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нових и измену  постојећих процедура; праћење националне и ЕУ регулати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у вези са ИПАРД програмом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учествује  у припреми законских и подзаконских аката </w:t>
      </w:r>
      <w:r w:rsidRPr="002819DB">
        <w:rPr>
          <w:rFonts w:eastAsia="Times New Roman" w:cs="Times New Roman"/>
          <w:noProof w:val="0"/>
          <w:szCs w:val="24"/>
          <w:lang w:val="sr-Cyrl-RS"/>
        </w:rPr>
        <w:t>везано за спровођење ИПАРД програм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рипрему података потребних за успостављање Система интегрисаног </w:t>
      </w:r>
      <w:r w:rsidRPr="002819DB">
        <w:rPr>
          <w:rFonts w:eastAsia="Times New Roman" w:cs="Times New Roman"/>
          <w:noProof w:val="0"/>
          <w:szCs w:val="24"/>
          <w:lang w:val="sr-Cyrl-CS"/>
        </w:rPr>
        <w:lastRenderedPageBreak/>
        <w:t xml:space="preserve">управљања и контроле; давање упутстава и смерница за рад супервизора и контролор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7DE1AB6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55796C7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 за супервизију и надзо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 вршење супервизијских контрола (надзор над процедурама и поступком контроле); непосредну проверу и вредновање извршених контрола од стране контролора код корисника права на подстицаје; спровођење обука контролора за јединствену примену правила контроле на лицу места; давање упутстава за јединствено поступање у контроли на лицу мест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израду плана супервизијских контрола  и обједињавање извештаја о супервизијским контрола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2E42767C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</w:p>
    <w:p w14:paraId="46C82C71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  <w:r w:rsidRPr="002819DB">
        <w:rPr>
          <w:rFonts w:eastAsia="Times New Roman" w:cs="Times New Roman"/>
        </w:rPr>
        <w:t>М</w:t>
      </w:r>
      <w:r w:rsidRPr="002819DB">
        <w:rPr>
          <w:rFonts w:eastAsia="Times New Roman" w:cs="Times New Roman"/>
          <w:spacing w:val="1"/>
        </w:rPr>
        <w:t>иљ</w:t>
      </w:r>
      <w:r w:rsidRPr="002819DB">
        <w:rPr>
          <w:rFonts w:eastAsia="Times New Roman" w:cs="Times New Roman"/>
          <w:spacing w:val="-1"/>
        </w:rPr>
        <w:t>а</w:t>
      </w:r>
      <w:r w:rsidRPr="002819DB">
        <w:rPr>
          <w:rFonts w:eastAsia="Times New Roman" w:cs="Times New Roman"/>
          <w:spacing w:val="1"/>
        </w:rPr>
        <w:t>н</w:t>
      </w:r>
      <w:r w:rsidRPr="002819DB">
        <w:rPr>
          <w:rFonts w:eastAsia="Times New Roman" w:cs="Times New Roman"/>
        </w:rPr>
        <w:t>а</w:t>
      </w:r>
      <w:r w:rsidRPr="002819DB">
        <w:rPr>
          <w:rFonts w:eastAsia="Times New Roman" w:cs="Times New Roman"/>
          <w:spacing w:val="-10"/>
        </w:rPr>
        <w:t xml:space="preserve"> </w:t>
      </w:r>
      <w:r w:rsidRPr="002819DB">
        <w:rPr>
          <w:rFonts w:eastAsia="Times New Roman" w:cs="Times New Roman"/>
          <w:spacing w:val="1"/>
        </w:rPr>
        <w:t>В</w:t>
      </w:r>
      <w:r w:rsidRPr="002819DB">
        <w:rPr>
          <w:rFonts w:eastAsia="Times New Roman" w:cs="Times New Roman"/>
          <w:spacing w:val="-5"/>
        </w:rPr>
        <w:t>у</w:t>
      </w:r>
      <w:r w:rsidRPr="002819DB">
        <w:rPr>
          <w:rFonts w:eastAsia="Times New Roman" w:cs="Times New Roman"/>
        </w:rPr>
        <w:t>ч</w:t>
      </w:r>
      <w:r w:rsidRPr="002819DB">
        <w:rPr>
          <w:rFonts w:eastAsia="Times New Roman" w:cs="Times New Roman"/>
          <w:spacing w:val="1"/>
        </w:rPr>
        <w:t>и</w:t>
      </w:r>
      <w:r w:rsidRPr="002819DB">
        <w:rPr>
          <w:rFonts w:eastAsia="Times New Roman" w:cs="Times New Roman"/>
        </w:rPr>
        <w:t>ћ</w:t>
      </w:r>
      <w:r w:rsidRPr="002819DB">
        <w:rPr>
          <w:rFonts w:eastAsia="Times New Roman" w:cs="Times New Roman"/>
          <w:spacing w:val="2"/>
        </w:rPr>
        <w:t>е</w:t>
      </w:r>
      <w:r w:rsidRPr="002819DB">
        <w:rPr>
          <w:rFonts w:eastAsia="Times New Roman" w:cs="Times New Roman"/>
        </w:rPr>
        <w:t>в</w:t>
      </w:r>
      <w:r w:rsidRPr="002819DB">
        <w:rPr>
          <w:rFonts w:eastAsia="Times New Roman" w:cs="Times New Roman"/>
          <w:spacing w:val="1"/>
        </w:rPr>
        <w:t>и</w:t>
      </w:r>
      <w:r w:rsidRPr="002819DB">
        <w:rPr>
          <w:rFonts w:eastAsia="Times New Roman" w:cs="Times New Roman"/>
        </w:rPr>
        <w:t>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  <w:lang w:val="sr-Cyrl-RS"/>
        </w:rPr>
        <w:t>шеф Одсека</w:t>
      </w:r>
    </w:p>
    <w:p w14:paraId="085DCA23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0"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lj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n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.vu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e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vi</w:t>
        </w:r>
        <w:r w:rsidRPr="002819DB">
          <w:rPr>
            <w:rFonts w:eastAsia="Times New Roman" w:cs="Times New Roman"/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u w:val="single" w:color="0000FF"/>
          </w:rPr>
          <w:t>ov.rs</w:t>
        </w:r>
      </w:hyperlink>
    </w:p>
    <w:p w14:paraId="11206773" w14:textId="77777777" w:rsidR="002819DB" w:rsidRPr="002819DB" w:rsidRDefault="002819DB" w:rsidP="002819DB">
      <w:pPr>
        <w:spacing w:after="0" w:line="200" w:lineRule="exact"/>
        <w:rPr>
          <w:sz w:val="20"/>
          <w:szCs w:val="20"/>
        </w:rPr>
      </w:pPr>
    </w:p>
    <w:p w14:paraId="232D6C3D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</w:rPr>
      </w:pPr>
    </w:p>
    <w:p w14:paraId="209E224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szCs w:val="24"/>
          <w:lang w:val="sr-Cyrl-CS"/>
        </w:rPr>
        <w:tab/>
      </w:r>
      <w:r w:rsidRPr="002819DB">
        <w:rPr>
          <w:rFonts w:eastAsia="Times New Roman" w:cs="Times New Roman"/>
          <w:b/>
          <w:szCs w:val="24"/>
          <w:u w:val="single"/>
          <w:lang w:val="sr-Cyrl-CS"/>
        </w:rPr>
        <w:t>Сектор за подстицаје у пољопривреди и руралном развој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вршење избора поступака у складу са критеријумима, механизмима и правилима утврђеним прописима за доделу подстицаја  из националног програма који се односе на мере посебних  подстицаја, подстицаја  мера руралног развоја, директних плаћања-премије и  подстицаја за производњу у сточарству, укључујући и подстицаје из Европског фонда за поморство и рибарство; планирање, вођење, контролу и надзор над поступцима исплате наведених подстицаја; расписивање конкурса и објављивање јавних позива за подношење пријава за остваривање права на наведене подстицаје; спровођење поступка доделе подстицај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вршење избора поступака у складу са критеријумима, механизмима и правилима утврђеним прописима за доделу подстицаја; планирање, праћење, контролу и надзор над поступцима, обрачуном и одобравањем исплате  наведених  подстицај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.</w:t>
      </w:r>
    </w:p>
    <w:p w14:paraId="6D94ACA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7BB0F78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Latn-RS"/>
        </w:rPr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4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4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-5"/>
          <w:lang w:val="sr-Cyrl-RS"/>
        </w:rPr>
        <w:t xml:space="preserve">: </w:t>
      </w:r>
      <w:r w:rsidRPr="002819DB">
        <w:rPr>
          <w:spacing w:val="-5"/>
          <w:lang w:val="sr-Latn-RS"/>
        </w:rPr>
        <w:t>28</w:t>
      </w:r>
    </w:p>
    <w:p w14:paraId="4F150D53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</w:p>
    <w:p w14:paraId="75ACF8CC" w14:textId="77777777" w:rsidR="002819DB" w:rsidRPr="002819DB" w:rsidRDefault="002819DB" w:rsidP="002819DB">
      <w:pPr>
        <w:spacing w:after="0" w:line="275" w:lineRule="auto"/>
        <w:ind w:right="41"/>
        <w:jc w:val="lef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07D1AD8A" w14:textId="77777777" w:rsidR="002819DB" w:rsidRPr="002819DB" w:rsidRDefault="002819DB" w:rsidP="002819DB">
      <w:pPr>
        <w:spacing w:after="0" w:line="275" w:lineRule="auto"/>
        <w:ind w:right="41"/>
        <w:jc w:val="lef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lang w:val="sr-Cyrl-RS"/>
        </w:rPr>
        <w:t>Драгослав Милутиновић, вршилац дужности помоћника директора</w:t>
      </w:r>
    </w:p>
    <w:p w14:paraId="11FB2B54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1" w:history="1"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dragoslav.milutinovic@minpolj.gov.rs</w:t>
        </w:r>
      </w:hyperlink>
    </w:p>
    <w:p w14:paraId="6BB9DEB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54A25BA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73A3575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У Сектору за подстицаје у пољопривреди и руралном развоју образују се следеће уже унутрашње јединице и то:</w:t>
      </w:r>
    </w:p>
    <w:p w14:paraId="5C5B2CA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30CCE068" w14:textId="77777777" w:rsidR="002819DB" w:rsidRPr="002819DB" w:rsidRDefault="002819DB" w:rsidP="002819DB">
      <w:pPr>
        <w:numPr>
          <w:ilvl w:val="0"/>
          <w:numId w:val="31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 xml:space="preserve">Одељење за  посебне подстицаје и мере руралног развоја </w:t>
      </w:r>
    </w:p>
    <w:p w14:paraId="3EC9B22D" w14:textId="77777777" w:rsidR="002819DB" w:rsidRPr="002819DB" w:rsidRDefault="002819DB" w:rsidP="002819DB">
      <w:pPr>
        <w:numPr>
          <w:ilvl w:val="0"/>
          <w:numId w:val="31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Одељење за одобравање плаћања подстицаја за производњу у сточарству</w:t>
      </w:r>
    </w:p>
    <w:p w14:paraId="5AC52B4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591964A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ab/>
      </w:r>
      <w:r w:rsidRPr="002819DB">
        <w:rPr>
          <w:rFonts w:eastAsia="Times New Roman" w:cs="Times New Roman"/>
          <w:b/>
          <w:szCs w:val="24"/>
          <w:lang w:val="sr-Cyrl-CS"/>
        </w:rPr>
        <w:t>Одељење за  посебне подстицаје и мере руралног развој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расписивање конкурса за доделу подстицаја који се односе на посебне подстицаје и  мере руралног развоја, укључујући мере из Европског фонда за поморство и рибарство; објављивање јавних позива за подношење пријава за остваривање права на наведене </w:t>
      </w:r>
      <w:r w:rsidRPr="002819DB">
        <w:rPr>
          <w:rFonts w:eastAsia="Times New Roman" w:cs="Times New Roman"/>
          <w:szCs w:val="24"/>
          <w:lang w:val="sr-Cyrl-CS"/>
        </w:rPr>
        <w:lastRenderedPageBreak/>
        <w:t>подстицаје; израду упутстава за кориснике; пријем захтева, анализу оправданости, бодовање, рангирање и одобравање исплате захтева; спровођење административне контроле захтева за плаћање; закључивање уговора са корисницима подстицаја; одобрење исплате наведених  подстицаја; обавља и друге послове из ове области.</w:t>
      </w:r>
    </w:p>
    <w:p w14:paraId="3E386205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1415287E" w14:textId="77777777" w:rsidR="002819DB" w:rsidRPr="002819DB" w:rsidRDefault="002819DB" w:rsidP="002819DB">
      <w:pPr>
        <w:spacing w:after="0" w:line="275" w:lineRule="auto"/>
        <w:ind w:right="395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  <w:r w:rsidRPr="002819DB">
        <w:rPr>
          <w:rFonts w:eastAsia="Times New Roman" w:cs="Times New Roman"/>
          <w:lang w:val="sr-Cyrl-RS"/>
        </w:rPr>
        <w:t>Маријана Цвеј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к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а</w:t>
      </w:r>
    </w:p>
    <w:p w14:paraId="0ABF38FA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</w:rPr>
      </w:pPr>
      <w:r w:rsidRPr="002819DB">
        <w:rPr>
          <w:rFonts w:eastAsia="Times New Roman" w:cs="Times New Roman"/>
          <w:spacing w:val="-1"/>
          <w:position w:val="-1"/>
        </w:rPr>
        <w:t>е-</w:t>
      </w:r>
      <w:r w:rsidRPr="002819DB">
        <w:rPr>
          <w:rFonts w:eastAsia="Times New Roman" w:cs="Times New Roman"/>
          <w:spacing w:val="1"/>
          <w:position w:val="-1"/>
        </w:rPr>
        <w:t>п</w:t>
      </w:r>
      <w:r w:rsidRPr="002819DB">
        <w:rPr>
          <w:rFonts w:eastAsia="Times New Roman" w:cs="Times New Roman"/>
          <w:position w:val="-1"/>
        </w:rPr>
        <w:t>ош</w:t>
      </w:r>
      <w:r w:rsidRPr="002819DB">
        <w:rPr>
          <w:rFonts w:eastAsia="Times New Roman" w:cs="Times New Roman"/>
          <w:spacing w:val="1"/>
          <w:position w:val="-1"/>
        </w:rPr>
        <w:t>т</w:t>
      </w:r>
      <w:r w:rsidRPr="002819DB">
        <w:rPr>
          <w:rFonts w:eastAsia="Times New Roman" w:cs="Times New Roman"/>
          <w:spacing w:val="-1"/>
          <w:position w:val="-1"/>
        </w:rPr>
        <w:t>а</w:t>
      </w:r>
      <w:r w:rsidRPr="002819DB">
        <w:rPr>
          <w:rFonts w:eastAsia="Times New Roman" w:cs="Times New Roman"/>
          <w:position w:val="-1"/>
        </w:rPr>
        <w:t>:</w:t>
      </w:r>
      <w:r w:rsidRPr="002819DB">
        <w:rPr>
          <w:rFonts w:eastAsia="Times New Roman" w:cs="Times New Roman"/>
          <w:spacing w:val="-9"/>
          <w:position w:val="-1"/>
        </w:rPr>
        <w:t xml:space="preserve"> </w:t>
      </w:r>
      <w:hyperlink r:id="rId32" w:history="1"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marijana.cvejic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u w:val="single"/>
          </w:rPr>
          <w:t>ov.rs</w:t>
        </w:r>
      </w:hyperlink>
    </w:p>
    <w:p w14:paraId="64F98212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52FFCFAB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</w:rPr>
      </w:pPr>
    </w:p>
    <w:p w14:paraId="3ACEB8E0" w14:textId="77777777" w:rsidR="002819DB" w:rsidRPr="002819DB" w:rsidRDefault="002819DB" w:rsidP="002819DB">
      <w:pPr>
        <w:spacing w:after="0" w:line="240" w:lineRule="atLeast"/>
        <w:ind w:firstLine="720"/>
      </w:pPr>
      <w:r w:rsidRPr="002819DB">
        <w:rPr>
          <w:b/>
          <w:bCs/>
          <w:spacing w:val="1"/>
        </w:rPr>
        <w:t>Од</w:t>
      </w:r>
      <w:r w:rsidRPr="002819DB">
        <w:rPr>
          <w:b/>
          <w:bCs/>
          <w:spacing w:val="-1"/>
        </w:rPr>
        <w:t>е</w:t>
      </w:r>
      <w:r w:rsidRPr="002819DB">
        <w:rPr>
          <w:b/>
          <w:bCs/>
        </w:rPr>
        <w:t>љ</w:t>
      </w:r>
      <w:r w:rsidRPr="002819DB">
        <w:rPr>
          <w:b/>
          <w:bCs/>
          <w:spacing w:val="-1"/>
        </w:rPr>
        <w:t>е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>е за о</w:t>
      </w:r>
      <w:r w:rsidRPr="002819DB">
        <w:rPr>
          <w:b/>
          <w:bCs/>
          <w:spacing w:val="1"/>
        </w:rPr>
        <w:t>д</w:t>
      </w:r>
      <w:r w:rsidRPr="002819DB">
        <w:rPr>
          <w:b/>
          <w:bCs/>
        </w:rPr>
        <w:t>об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</w:rPr>
        <w:t>а</w:t>
      </w:r>
      <w:r w:rsidRPr="002819DB">
        <w:rPr>
          <w:b/>
          <w:bCs/>
          <w:spacing w:val="-2"/>
        </w:rPr>
        <w:t>в</w:t>
      </w:r>
      <w:r w:rsidRPr="002819DB">
        <w:rPr>
          <w:b/>
          <w:bCs/>
        </w:rPr>
        <w:t>а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 xml:space="preserve">е </w:t>
      </w:r>
      <w:r w:rsidRPr="002819DB">
        <w:rPr>
          <w:b/>
          <w:bCs/>
          <w:spacing w:val="1"/>
        </w:rPr>
        <w:t>п</w:t>
      </w:r>
      <w:r w:rsidRPr="002819DB">
        <w:rPr>
          <w:b/>
          <w:bCs/>
        </w:rPr>
        <w:t>ла</w:t>
      </w:r>
      <w:r w:rsidRPr="002819DB">
        <w:rPr>
          <w:b/>
          <w:bCs/>
          <w:spacing w:val="1"/>
        </w:rPr>
        <w:t>ћ</w:t>
      </w:r>
      <w:r w:rsidRPr="002819DB">
        <w:rPr>
          <w:b/>
          <w:bCs/>
        </w:rPr>
        <w:t>а</w:t>
      </w:r>
      <w:r w:rsidRPr="002819DB">
        <w:rPr>
          <w:b/>
          <w:bCs/>
          <w:spacing w:val="1"/>
        </w:rPr>
        <w:t>њ</w:t>
      </w:r>
      <w:r w:rsidRPr="002819DB">
        <w:rPr>
          <w:b/>
          <w:bCs/>
        </w:rPr>
        <w:t xml:space="preserve">а </w:t>
      </w:r>
      <w:r w:rsidRPr="002819DB">
        <w:rPr>
          <w:b/>
          <w:bCs/>
          <w:spacing w:val="1"/>
        </w:rPr>
        <w:t>п</w:t>
      </w:r>
      <w:r w:rsidRPr="002819DB">
        <w:rPr>
          <w:b/>
          <w:bCs/>
          <w:spacing w:val="-2"/>
        </w:rPr>
        <w:t>о</w:t>
      </w:r>
      <w:r w:rsidRPr="002819DB">
        <w:rPr>
          <w:b/>
          <w:bCs/>
          <w:spacing w:val="1"/>
        </w:rPr>
        <w:t>д</w:t>
      </w:r>
      <w:r w:rsidRPr="002819DB">
        <w:rPr>
          <w:b/>
          <w:bCs/>
          <w:spacing w:val="-1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  <w:spacing w:val="-1"/>
        </w:rPr>
        <w:t>и</w:t>
      </w:r>
      <w:r w:rsidRPr="002819DB">
        <w:rPr>
          <w:b/>
          <w:bCs/>
          <w:spacing w:val="1"/>
        </w:rPr>
        <w:t>ц</w:t>
      </w:r>
      <w:r w:rsidRPr="002819DB">
        <w:rPr>
          <w:b/>
          <w:bCs/>
        </w:rPr>
        <w:t xml:space="preserve">аја за </w:t>
      </w:r>
      <w:r w:rsidRPr="002819DB">
        <w:rPr>
          <w:b/>
          <w:bCs/>
          <w:spacing w:val="-1"/>
        </w:rPr>
        <w:t>п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</w:rPr>
        <w:t>о</w:t>
      </w:r>
      <w:r w:rsidRPr="002819DB">
        <w:rPr>
          <w:b/>
          <w:bCs/>
          <w:spacing w:val="1"/>
        </w:rPr>
        <w:t>и</w:t>
      </w:r>
      <w:r w:rsidRPr="002819DB">
        <w:rPr>
          <w:b/>
          <w:bCs/>
        </w:rPr>
        <w:t>зво</w:t>
      </w:r>
      <w:r w:rsidRPr="002819DB">
        <w:rPr>
          <w:b/>
          <w:bCs/>
          <w:spacing w:val="1"/>
        </w:rPr>
        <w:t>дњ</w:t>
      </w:r>
      <w:r w:rsidRPr="002819DB">
        <w:rPr>
          <w:b/>
          <w:bCs/>
        </w:rPr>
        <w:t xml:space="preserve">у у </w:t>
      </w:r>
      <w:r w:rsidRPr="002819DB">
        <w:rPr>
          <w:b/>
          <w:bCs/>
          <w:spacing w:val="-1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</w:rPr>
        <w:t>оча</w:t>
      </w:r>
      <w:r w:rsidRPr="002819DB">
        <w:rPr>
          <w:b/>
          <w:bCs/>
          <w:spacing w:val="1"/>
        </w:rPr>
        <w:t>р</w:t>
      </w:r>
      <w:r w:rsidRPr="002819DB">
        <w:rPr>
          <w:b/>
          <w:bCs/>
          <w:spacing w:val="-3"/>
        </w:rPr>
        <w:t>с</w:t>
      </w:r>
      <w:r w:rsidRPr="002819DB">
        <w:rPr>
          <w:b/>
          <w:bCs/>
          <w:spacing w:val="2"/>
        </w:rPr>
        <w:t>т</w:t>
      </w:r>
      <w:r w:rsidRPr="002819DB">
        <w:rPr>
          <w:b/>
          <w:bCs/>
          <w:spacing w:val="-2"/>
        </w:rPr>
        <w:t>в</w:t>
      </w:r>
      <w:r w:rsidRPr="002819DB">
        <w:rPr>
          <w:b/>
          <w:bCs/>
        </w:rPr>
        <w:t xml:space="preserve">у </w:t>
      </w:r>
      <w:r w:rsidRPr="002819DB">
        <w:t>о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1"/>
        </w:rPr>
        <w:t xml:space="preserve"> 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1"/>
        </w:rPr>
        <w:t xml:space="preserve"> к</w:t>
      </w:r>
      <w:r w:rsidRPr="002819DB">
        <w:t>оји</w:t>
      </w:r>
      <w:r w:rsidRPr="002819DB">
        <w:rPr>
          <w:spacing w:val="4"/>
        </w:rPr>
        <w:t xml:space="preserve"> 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</w:t>
      </w:r>
      <w:r w:rsidRPr="002819DB">
        <w:t>е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5"/>
        </w:rPr>
        <w:t>а</w:t>
      </w:r>
      <w:r w:rsidRPr="002819DB">
        <w:t>: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из</w:t>
      </w:r>
      <w:r w:rsidRPr="002819DB">
        <w:t>бор</w:t>
      </w:r>
      <w:r w:rsidRPr="002819DB">
        <w:rPr>
          <w:spacing w:val="1"/>
        </w:rPr>
        <w:t xml:space="preserve"> п</w:t>
      </w:r>
      <w:r w:rsidRPr="002819DB">
        <w:t>о</w:t>
      </w:r>
      <w:r w:rsidRPr="002819DB">
        <w:rPr>
          <w:spacing w:val="-1"/>
        </w:rPr>
        <w:t>с</w:t>
      </w:r>
      <w:r w:rsidRPr="002819DB">
        <w:rPr>
          <w:spacing w:val="3"/>
        </w:rPr>
        <w:t>т</w:t>
      </w:r>
      <w:r w:rsidRPr="002819DB">
        <w:rPr>
          <w:spacing w:val="-7"/>
        </w:rPr>
        <w:t>у</w:t>
      </w:r>
      <w:r w:rsidRPr="002819DB">
        <w:rPr>
          <w:spacing w:val="1"/>
        </w:rPr>
        <w:t>п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 xml:space="preserve">а </w:t>
      </w:r>
      <w:r w:rsidRPr="002819DB">
        <w:rPr>
          <w:spacing w:val="42"/>
        </w:rPr>
        <w:t xml:space="preserve"> </w:t>
      </w:r>
      <w:r w:rsidRPr="002819DB">
        <w:t>у</w:t>
      </w:r>
      <w:r w:rsidRPr="002819DB">
        <w:rPr>
          <w:spacing w:val="4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3"/>
        </w:rPr>
        <w:t>д</w:t>
      </w:r>
      <w:r w:rsidRPr="002819DB">
        <w:t xml:space="preserve">у </w:t>
      </w:r>
      <w:r w:rsidRPr="002819DB">
        <w:rPr>
          <w:spacing w:val="2"/>
        </w:rPr>
        <w:t>с</w:t>
      </w:r>
      <w:r w:rsidRPr="002819DB">
        <w:t>а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t>р</w:t>
      </w:r>
      <w:r w:rsidRPr="002819DB">
        <w:rPr>
          <w:spacing w:val="1"/>
        </w:rPr>
        <w:t>и</w:t>
      </w:r>
      <w:r w:rsidRPr="002819DB">
        <w:rPr>
          <w:spacing w:val="3"/>
        </w:rPr>
        <w:t>ј</w:t>
      </w:r>
      <w:r w:rsidRPr="002819DB">
        <w:rPr>
          <w:spacing w:val="-7"/>
        </w:rPr>
        <w:t>у</w:t>
      </w:r>
      <w:r w:rsidRPr="002819DB">
        <w:t>м</w:t>
      </w:r>
      <w:r w:rsidRPr="002819DB">
        <w:rPr>
          <w:spacing w:val="1"/>
        </w:rPr>
        <w:t>и</w:t>
      </w:r>
      <w:r w:rsidRPr="002819DB">
        <w:t>м</w:t>
      </w:r>
      <w:r w:rsidRPr="002819DB">
        <w:rPr>
          <w:spacing w:val="-1"/>
        </w:rPr>
        <w:t>а</w:t>
      </w:r>
      <w:r w:rsidRPr="002819DB">
        <w:t>, м</w:t>
      </w:r>
      <w:r w:rsidRPr="002819DB">
        <w:rPr>
          <w:spacing w:val="-1"/>
        </w:rPr>
        <w:t>е</w:t>
      </w:r>
      <w:r w:rsidRPr="002819DB">
        <w:rPr>
          <w:spacing w:val="2"/>
        </w:rPr>
        <w:t>х</w:t>
      </w:r>
      <w:r w:rsidRPr="002819DB">
        <w:rPr>
          <w:spacing w:val="-1"/>
        </w:rPr>
        <w:t>а</w:t>
      </w:r>
      <w:r w:rsidRPr="002819DB">
        <w:rPr>
          <w:spacing w:val="1"/>
        </w:rPr>
        <w:t>низ</w:t>
      </w:r>
      <w:r w:rsidRPr="002819DB">
        <w:rPr>
          <w:spacing w:val="-3"/>
        </w:rPr>
        <w:t>м</w:t>
      </w:r>
      <w:r w:rsidRPr="002819DB">
        <w:rPr>
          <w:spacing w:val="1"/>
        </w:rPr>
        <w:t>и</w:t>
      </w:r>
      <w:r w:rsidRPr="002819DB">
        <w:t>ма и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1"/>
        </w:rPr>
        <w:t>и</w:t>
      </w:r>
      <w:r w:rsidRPr="002819DB">
        <w:rPr>
          <w:spacing w:val="-2"/>
        </w:rPr>
        <w:t>л</w:t>
      </w:r>
      <w:r w:rsidRPr="002819DB">
        <w:rPr>
          <w:spacing w:val="1"/>
        </w:rPr>
        <w:t>и</w:t>
      </w:r>
      <w:r w:rsidRPr="002819DB">
        <w:t>ма</w:t>
      </w:r>
      <w:r w:rsidRPr="002819DB">
        <w:rPr>
          <w:spacing w:val="5"/>
        </w:rPr>
        <w:t xml:space="preserve"> </w:t>
      </w:r>
      <w:r w:rsidRPr="002819DB">
        <w:rPr>
          <w:spacing w:val="-5"/>
        </w:rPr>
        <w:t>у</w:t>
      </w:r>
      <w:r w:rsidRPr="002819DB">
        <w:rPr>
          <w:spacing w:val="1"/>
        </w:rPr>
        <w:t>т</w:t>
      </w:r>
      <w:r w:rsidRPr="002819DB">
        <w:t>вр</w:t>
      </w:r>
      <w:r w:rsidRPr="002819DB">
        <w:rPr>
          <w:spacing w:val="2"/>
        </w:rPr>
        <w:t>ђ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>м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п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и</w:t>
      </w:r>
      <w:r w:rsidRPr="002819DB">
        <w:t>м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2"/>
        </w:rPr>
        <w:t xml:space="preserve"> </w:t>
      </w:r>
      <w:r w:rsidRPr="002819DB">
        <w:t>дод</w:t>
      </w:r>
      <w:r w:rsidRPr="002819DB">
        <w:rPr>
          <w:spacing w:val="-1"/>
        </w:rPr>
        <w:t>е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</w:t>
      </w:r>
      <w:r w:rsidRPr="002819DB">
        <w:rPr>
          <w:spacing w:val="-1"/>
        </w:rPr>
        <w:t>ца</w:t>
      </w:r>
      <w:r w:rsidRPr="002819DB">
        <w:t>ј</w:t>
      </w:r>
      <w:r w:rsidRPr="002819DB">
        <w:rPr>
          <w:spacing w:val="-1"/>
        </w:rPr>
        <w:t>а</w:t>
      </w:r>
      <w:r w:rsidRPr="002819DB">
        <w:t>;</w:t>
      </w:r>
      <w:r w:rsidRPr="002819DB">
        <w:rPr>
          <w:spacing w:val="15"/>
        </w:rPr>
        <w:t xml:space="preserve"> </w:t>
      </w:r>
      <w:r w:rsidRPr="002819DB">
        <w:rPr>
          <w:spacing w:val="-1"/>
        </w:rPr>
        <w:t>а</w:t>
      </w:r>
      <w:r w:rsidRPr="002819DB">
        <w:t>дм</w:t>
      </w:r>
      <w:r w:rsidRPr="002819DB">
        <w:rPr>
          <w:spacing w:val="1"/>
        </w:rPr>
        <w:t>ини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ти</w:t>
      </w:r>
      <w:r w:rsidRPr="002819DB">
        <w:t>в</w:t>
      </w:r>
      <w:r w:rsidRPr="002819DB">
        <w:rPr>
          <w:spacing w:val="4"/>
        </w:rPr>
        <w:t>н</w:t>
      </w:r>
      <w:r w:rsidRPr="002819DB">
        <w:t xml:space="preserve">у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t>ро</w:t>
      </w:r>
      <w:r w:rsidRPr="002819DB">
        <w:rPr>
          <w:spacing w:val="3"/>
        </w:rPr>
        <w:t>л</w:t>
      </w:r>
      <w:r w:rsidRPr="002819DB">
        <w:t>у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18"/>
        </w:rPr>
        <w:t xml:space="preserve"> </w:t>
      </w:r>
      <w:r w:rsidRPr="002819DB">
        <w:t>обр</w:t>
      </w:r>
      <w:r w:rsidRPr="002819DB">
        <w:rPr>
          <w:spacing w:val="-1"/>
        </w:rPr>
        <w:t>а</w:t>
      </w:r>
      <w:r w:rsidRPr="002819DB">
        <w:rPr>
          <w:spacing w:val="5"/>
        </w:rPr>
        <w:t>д</w:t>
      </w:r>
      <w:r w:rsidRPr="002819DB">
        <w:t>у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11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</w:t>
      </w:r>
      <w:r w:rsidRPr="002819DB">
        <w:rPr>
          <w:spacing w:val="6"/>
        </w:rPr>
        <w:t>а</w:t>
      </w:r>
      <w:r w:rsidRPr="002819DB">
        <w:rPr>
          <w:spacing w:val="-1"/>
        </w:rPr>
        <w:t>-а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1"/>
        </w:rPr>
        <w:t>ик</w:t>
      </w:r>
      <w:r w:rsidRPr="002819DB">
        <w:rPr>
          <w:spacing w:val="-3"/>
        </w:rPr>
        <w:t>а</w:t>
      </w:r>
      <w:r w:rsidRPr="002819DB">
        <w:rPr>
          <w:spacing w:val="1"/>
        </w:rPr>
        <w:t>ци</w:t>
      </w:r>
      <w:r w:rsidRPr="002819DB">
        <w:t xml:space="preserve">ја </w:t>
      </w:r>
      <w:r w:rsidRPr="002819DB">
        <w:rPr>
          <w:spacing w:val="-1"/>
        </w:rPr>
        <w:t>и</w:t>
      </w:r>
      <w:r w:rsidRPr="002819DB">
        <w:t>з</w:t>
      </w:r>
      <w:r w:rsidRPr="002819DB">
        <w:rPr>
          <w:spacing w:val="17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 xml:space="preserve">и 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 xml:space="preserve">а </w:t>
      </w:r>
      <w:r w:rsidRPr="002819DB">
        <w:rPr>
          <w:spacing w:val="14"/>
        </w:rPr>
        <w:t xml:space="preserve"> </w:t>
      </w:r>
      <w:r w:rsidRPr="002819DB">
        <w:t>д</w:t>
      </w:r>
      <w:r w:rsidRPr="002819DB">
        <w:rPr>
          <w:spacing w:val="1"/>
        </w:rPr>
        <w:t>и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ктн</w:t>
      </w:r>
      <w:r w:rsidRPr="002819DB">
        <w:t xml:space="preserve">а </w:t>
      </w:r>
      <w:r w:rsidRPr="002819DB">
        <w:rPr>
          <w:spacing w:val="1"/>
        </w:rPr>
        <w:t>пл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ња</w:t>
      </w:r>
      <w:r w:rsidRPr="002819DB">
        <w:rPr>
          <w:spacing w:val="3"/>
        </w:rPr>
        <w:t xml:space="preserve"> </w:t>
      </w:r>
      <w:r w:rsidRPr="002819DB">
        <w:t>(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t>м</w:t>
      </w:r>
      <w:r w:rsidRPr="002819DB">
        <w:rPr>
          <w:spacing w:val="1"/>
        </w:rPr>
        <w:t>и</w:t>
      </w:r>
      <w:r w:rsidRPr="002819DB">
        <w:t>ј</w:t>
      </w:r>
      <w:r w:rsidRPr="002819DB">
        <w:rPr>
          <w:spacing w:val="-1"/>
        </w:rPr>
        <w:t>е</w:t>
      </w:r>
      <w:r w:rsidRPr="002819DB">
        <w:t>),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10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е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т</w:t>
      </w:r>
      <w:r w:rsidRPr="002819DB">
        <w:t>ов</w:t>
      </w:r>
      <w:r w:rsidRPr="002819DB">
        <w:rPr>
          <w:spacing w:val="8"/>
        </w:rPr>
        <w:t xml:space="preserve"> </w:t>
      </w:r>
      <w:r w:rsidRPr="002819DB">
        <w:rPr>
          <w:spacing w:val="-2"/>
        </w:rPr>
        <w:t>ј</w:t>
      </w:r>
      <w:r w:rsidRPr="002819DB">
        <w:rPr>
          <w:spacing w:val="-5"/>
        </w:rPr>
        <w:t>у</w:t>
      </w:r>
      <w:r w:rsidRPr="002819DB">
        <w:rPr>
          <w:spacing w:val="4"/>
        </w:rPr>
        <w:t>н</w:t>
      </w:r>
      <w:r w:rsidRPr="002819DB">
        <w:rPr>
          <w:spacing w:val="-1"/>
        </w:rPr>
        <w:t>а</w:t>
      </w:r>
      <w:r w:rsidRPr="002819DB">
        <w:t>д</w:t>
      </w:r>
      <w:r w:rsidRPr="002819DB">
        <w:rPr>
          <w:spacing w:val="1"/>
        </w:rPr>
        <w:t>и</w:t>
      </w:r>
      <w:r w:rsidRPr="002819DB">
        <w:t>,</w:t>
      </w:r>
      <w:r w:rsidRPr="002819DB">
        <w:rPr>
          <w:spacing w:val="4"/>
        </w:rPr>
        <w:t xml:space="preserve"> </w:t>
      </w:r>
      <w:r w:rsidRPr="002819DB">
        <w:t>ј</w:t>
      </w:r>
      <w:r w:rsidRPr="002819DB">
        <w:rPr>
          <w:spacing w:val="-1"/>
        </w:rPr>
        <w:t>а</w:t>
      </w:r>
      <w:r w:rsidRPr="002819DB">
        <w:t>гњ</w:t>
      </w:r>
      <w:r w:rsidRPr="002819DB">
        <w:rPr>
          <w:spacing w:val="-1"/>
        </w:rPr>
        <w:t>а</w:t>
      </w:r>
      <w:r w:rsidRPr="002819DB">
        <w:t>ди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-1"/>
        </w:rPr>
        <w:t>с</w:t>
      </w:r>
      <w:r w:rsidRPr="002819DB">
        <w:t>в</w:t>
      </w:r>
      <w:r w:rsidRPr="002819DB">
        <w:rPr>
          <w:spacing w:val="-1"/>
        </w:rPr>
        <w:t>и</w:t>
      </w:r>
      <w:r w:rsidRPr="002819DB">
        <w:t>ња</w:t>
      </w:r>
      <w:r w:rsidRPr="002819DB">
        <w:rPr>
          <w:spacing w:val="5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и</w:t>
      </w:r>
      <w:r w:rsidRPr="002819DB">
        <w:rPr>
          <w:spacing w:val="1"/>
        </w:rPr>
        <w:t>ц</w:t>
      </w:r>
      <w:r w:rsidRPr="002819DB">
        <w:rPr>
          <w:spacing w:val="-1"/>
        </w:rPr>
        <w:t>а</w:t>
      </w:r>
      <w:r w:rsidRPr="002819DB">
        <w:t xml:space="preserve">је </w:t>
      </w:r>
      <w:r w:rsidRPr="002819DB">
        <w:rPr>
          <w:spacing w:val="14"/>
        </w:rPr>
        <w:t xml:space="preserve"> </w:t>
      </w:r>
      <w:r w:rsidRPr="002819DB">
        <w:rPr>
          <w:spacing w:val="1"/>
        </w:rPr>
        <w:t>з</w:t>
      </w:r>
      <w:r w:rsidRPr="002819DB">
        <w:t xml:space="preserve">а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1"/>
        </w:rPr>
        <w:t>из</w:t>
      </w:r>
      <w:r w:rsidRPr="002819DB">
        <w:t>вод</w:t>
      </w:r>
      <w:r w:rsidRPr="002819DB">
        <w:rPr>
          <w:spacing w:val="2"/>
        </w:rPr>
        <w:t>њ</w:t>
      </w:r>
      <w:r w:rsidRPr="002819DB">
        <w:t>у</w:t>
      </w:r>
      <w:r w:rsidRPr="002819DB">
        <w:rPr>
          <w:spacing w:val="-14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</w:t>
      </w:r>
      <w:r w:rsidRPr="002819DB">
        <w:rPr>
          <w:spacing w:val="4"/>
        </w:rPr>
        <w:t>з</w:t>
      </w:r>
      <w:r w:rsidRPr="002819DB">
        <w:rPr>
          <w:spacing w:val="-5"/>
        </w:rPr>
        <w:t>у</w:t>
      </w:r>
      <w:r w:rsidRPr="002819DB">
        <w:t>м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rPr>
          <w:spacing w:val="4"/>
        </w:rPr>
        <w:t>б</w:t>
      </w:r>
      <w:r w:rsidRPr="002819DB">
        <w:rPr>
          <w:spacing w:val="-1"/>
        </w:rPr>
        <w:t>е</w:t>
      </w:r>
      <w:r w:rsidRPr="002819DB">
        <w:t xml:space="preserve">,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т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t>мл</w:t>
      </w:r>
      <w:r w:rsidRPr="002819DB">
        <w:rPr>
          <w:spacing w:val="-1"/>
        </w:rPr>
        <w:t>е</w:t>
      </w:r>
      <w:r w:rsidRPr="002819DB">
        <w:t>ч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-1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-1"/>
        </w:rPr>
        <w:t>н</w:t>
      </w:r>
      <w:r w:rsidRPr="002819DB">
        <w:t xml:space="preserve">е </w:t>
      </w:r>
      <w:r w:rsidRPr="002819DB">
        <w:rPr>
          <w:spacing w:val="1"/>
        </w:rPr>
        <w:t>т</w:t>
      </w:r>
      <w:r w:rsidRPr="002819DB">
        <w:t>ов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к</w:t>
      </w:r>
      <w:r w:rsidRPr="002819DB">
        <w:t>р</w:t>
      </w:r>
      <w:r w:rsidRPr="002819DB">
        <w:rPr>
          <w:spacing w:val="-1"/>
        </w:rPr>
        <w:t>а</w:t>
      </w:r>
      <w:r w:rsidRPr="002819DB">
        <w:t>ве</w:t>
      </w:r>
      <w:r w:rsidRPr="002819DB">
        <w:rPr>
          <w:spacing w:val="8"/>
        </w:rPr>
        <w:t xml:space="preserve"> </w:t>
      </w:r>
      <w:r w:rsidRPr="002819DB">
        <w:t>дој</w:t>
      </w:r>
      <w:r w:rsidRPr="002819DB">
        <w:rPr>
          <w:spacing w:val="1"/>
        </w:rPr>
        <w:t>иљ</w:t>
      </w:r>
      <w:r w:rsidRPr="002819DB">
        <w:rPr>
          <w:spacing w:val="4"/>
        </w:rPr>
        <w:t>е</w:t>
      </w:r>
      <w:r w:rsidRPr="002819DB">
        <w:t>,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rPr>
          <w:spacing w:val="-2"/>
        </w:rPr>
        <w:t>р</w:t>
      </w:r>
      <w:r w:rsidRPr="002819DB">
        <w:rPr>
          <w:spacing w:val="1"/>
        </w:rPr>
        <w:t>и</w:t>
      </w:r>
      <w:r w:rsidRPr="002819DB">
        <w:rPr>
          <w:spacing w:val="-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 ов</w:t>
      </w:r>
      <w:r w:rsidRPr="002819DB">
        <w:rPr>
          <w:spacing w:val="1"/>
        </w:rPr>
        <w:t>ц</w:t>
      </w:r>
      <w:r w:rsidRPr="002819DB">
        <w:t>е</w:t>
      </w:r>
      <w:r w:rsidRPr="002819DB">
        <w:rPr>
          <w:spacing w:val="7"/>
        </w:rPr>
        <w:t xml:space="preserve"> </w:t>
      </w:r>
      <w:r w:rsidRPr="002819DB">
        <w:t>и</w:t>
      </w:r>
      <w:r w:rsidRPr="002819DB">
        <w:rPr>
          <w:spacing w:val="12"/>
        </w:rPr>
        <w:t xml:space="preserve">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з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к</w:t>
      </w:r>
      <w:r w:rsidRPr="002819DB">
        <w:rPr>
          <w:spacing w:val="-3"/>
        </w:rPr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рм</w:t>
      </w:r>
      <w:r w:rsidRPr="002819DB">
        <w:rPr>
          <w:spacing w:val="-1"/>
        </w:rPr>
        <w:t>а</w:t>
      </w:r>
      <w:r w:rsidRPr="002819DB">
        <w:t>ч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5"/>
        </w:rPr>
        <w:t xml:space="preserve"> </w:t>
      </w:r>
      <w:r w:rsidRPr="002819DB">
        <w:rPr>
          <w:spacing w:val="3"/>
        </w:rPr>
        <w:t>к</w:t>
      </w:r>
      <w:r w:rsidRPr="002819DB">
        <w:t>ош</w:t>
      </w:r>
      <w:r w:rsidRPr="002819DB">
        <w:rPr>
          <w:spacing w:val="1"/>
        </w:rPr>
        <w:t>ниц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ч</w:t>
      </w:r>
      <w:r w:rsidRPr="002819DB">
        <w:rPr>
          <w:spacing w:val="-1"/>
        </w:rPr>
        <w:t>е</w:t>
      </w:r>
      <w:r w:rsidRPr="002819DB">
        <w:t>л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7"/>
        </w:rPr>
        <w:t xml:space="preserve"> </w:t>
      </w:r>
      <w:r w:rsidRPr="002819DB">
        <w:t>род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к</w:t>
      </w:r>
      <w:r w:rsidRPr="002819DB">
        <w:t>ош</w:t>
      </w:r>
      <w:r w:rsidRPr="002819DB">
        <w:rPr>
          <w:spacing w:val="-1"/>
        </w:rPr>
        <w:t>к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ш</w:t>
      </w:r>
      <w:r w:rsidRPr="002819DB">
        <w:rPr>
          <w:spacing w:val="1"/>
        </w:rPr>
        <w:t>к</w:t>
      </w:r>
      <w:r w:rsidRPr="002819DB">
        <w:t>ог</w:t>
      </w:r>
      <w:r w:rsidRPr="002819DB">
        <w:rPr>
          <w:spacing w:val="6"/>
        </w:rPr>
        <w:t xml:space="preserve"> </w:t>
      </w:r>
      <w:r w:rsidRPr="002819DB">
        <w:t>и</w:t>
      </w:r>
      <w:r w:rsidRPr="002819DB">
        <w:rPr>
          <w:spacing w:val="13"/>
        </w:rPr>
        <w:t xml:space="preserve"> 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ог</w:t>
      </w:r>
      <w:r w:rsidRPr="002819DB">
        <w:rPr>
          <w:spacing w:val="7"/>
        </w:rPr>
        <w:t xml:space="preserve"> </w:t>
      </w:r>
      <w:r w:rsidRPr="002819DB">
        <w:rPr>
          <w:spacing w:val="1"/>
        </w:rPr>
        <w:t>тип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8"/>
        </w:rPr>
        <w:t xml:space="preserve"> </w:t>
      </w:r>
      <w:r w:rsidRPr="002819DB">
        <w:t>род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с</w:t>
      </w:r>
      <w:r w:rsidRPr="002819DB">
        <w:rPr>
          <w:spacing w:val="1"/>
        </w:rPr>
        <w:t>к</w:t>
      </w:r>
      <w:r w:rsidRPr="002819DB">
        <w:t xml:space="preserve">е </w:t>
      </w:r>
      <w:r w:rsidRPr="002819DB">
        <w:rPr>
          <w:spacing w:val="2"/>
        </w:rPr>
        <w:t>ћ</w:t>
      </w:r>
      <w:r w:rsidRPr="002819DB">
        <w:rPr>
          <w:spacing w:val="-5"/>
        </w:rPr>
        <w:t>у</w:t>
      </w:r>
      <w:r w:rsidRPr="002819DB">
        <w:t>р</w:t>
      </w:r>
      <w:r w:rsidRPr="002819DB">
        <w:rPr>
          <w:spacing w:val="1"/>
        </w:rPr>
        <w:t>к</w:t>
      </w:r>
      <w:r w:rsidRPr="002819DB">
        <w:rPr>
          <w:spacing w:val="2"/>
        </w:rPr>
        <w:t>е</w:t>
      </w:r>
      <w:r w:rsidRPr="002819DB">
        <w:t xml:space="preserve">, </w:t>
      </w:r>
      <w:r w:rsidRPr="002819DB">
        <w:rPr>
          <w:spacing w:val="1"/>
        </w:rPr>
        <w:t>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и</w:t>
      </w:r>
      <w:r w:rsidRPr="002819DB">
        <w:rPr>
          <w:spacing w:val="1"/>
        </w:rPr>
        <w:t>п</w:t>
      </w:r>
      <w:r w:rsidRPr="002819DB">
        <w:t>лод</w:t>
      </w:r>
      <w:r w:rsidRPr="002819DB">
        <w:rPr>
          <w:spacing w:val="1"/>
        </w:rPr>
        <w:t>н</w:t>
      </w:r>
      <w:r w:rsidRPr="002819DB">
        <w:t>е</w:t>
      </w:r>
      <w:r w:rsidRPr="002819DB">
        <w:rPr>
          <w:spacing w:val="-2"/>
        </w:rPr>
        <w:t xml:space="preserve"> </w:t>
      </w:r>
      <w:r w:rsidRPr="002819DB">
        <w:t>м</w:t>
      </w:r>
      <w:r w:rsidRPr="002819DB">
        <w:rPr>
          <w:spacing w:val="-1"/>
        </w:rPr>
        <w:t>а</w:t>
      </w:r>
      <w:r w:rsidRPr="002819DB">
        <w:rPr>
          <w:spacing w:val="1"/>
        </w:rPr>
        <w:t>тиц</w:t>
      </w:r>
      <w:r w:rsidRPr="002819DB">
        <w:t>е</w:t>
      </w:r>
      <w:r w:rsidRPr="002819DB">
        <w:rPr>
          <w:spacing w:val="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t>ба</w:t>
      </w:r>
      <w:r w:rsidRPr="002819DB">
        <w:rPr>
          <w:spacing w:val="6"/>
        </w:rPr>
        <w:t xml:space="preserve"> </w:t>
      </w:r>
      <w:r w:rsidRPr="002819DB">
        <w:t>ш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4"/>
        </w:rPr>
        <w:t xml:space="preserve"> к</w:t>
      </w:r>
      <w:r w:rsidRPr="002819DB">
        <w:t>в</w:t>
      </w:r>
      <w:r w:rsidRPr="002819DB">
        <w:rPr>
          <w:spacing w:val="-1"/>
        </w:rPr>
        <w:t>а</w:t>
      </w:r>
      <w:r w:rsidRPr="002819DB">
        <w:t>л</w:t>
      </w:r>
      <w:r w:rsidRPr="002819DB">
        <w:rPr>
          <w:spacing w:val="1"/>
        </w:rPr>
        <w:t>ит</w:t>
      </w:r>
      <w:r w:rsidRPr="002819DB">
        <w:rPr>
          <w:spacing w:val="-1"/>
        </w:rPr>
        <w:t>е</w:t>
      </w:r>
      <w:r w:rsidRPr="002819DB">
        <w:rPr>
          <w:spacing w:val="1"/>
        </w:rPr>
        <w:t>тн</w:t>
      </w:r>
      <w:r w:rsidRPr="002819DB">
        <w:t xml:space="preserve">е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п</w:t>
      </w:r>
      <w:r w:rsidRPr="002819DB">
        <w:t>л</w:t>
      </w:r>
      <w:r w:rsidRPr="002819DB">
        <w:rPr>
          <w:spacing w:val="-2"/>
        </w:rPr>
        <w:t>о</w:t>
      </w:r>
      <w:r w:rsidRPr="002819DB">
        <w:t>д</w:t>
      </w:r>
      <w:r w:rsidRPr="002819DB">
        <w:rPr>
          <w:spacing w:val="1"/>
        </w:rPr>
        <w:t>н</w:t>
      </w:r>
      <w:r w:rsidRPr="002819DB">
        <w:t>е м</w:t>
      </w:r>
      <w:r w:rsidRPr="002819DB">
        <w:rPr>
          <w:spacing w:val="-1"/>
        </w:rPr>
        <w:t>а</w:t>
      </w:r>
      <w:r w:rsidRPr="002819DB">
        <w:rPr>
          <w:spacing w:val="1"/>
        </w:rPr>
        <w:t>тиц</w:t>
      </w:r>
      <w:r w:rsidRPr="002819DB">
        <w:t>е</w:t>
      </w:r>
      <w:r w:rsidRPr="002819DB">
        <w:rPr>
          <w:spacing w:val="4"/>
        </w:rPr>
        <w:t xml:space="preserve"> </w:t>
      </w:r>
      <w:r w:rsidRPr="002819DB">
        <w:t>р</w:t>
      </w:r>
      <w:r w:rsidRPr="002819DB">
        <w:rPr>
          <w:spacing w:val="1"/>
        </w:rPr>
        <w:t>и</w:t>
      </w:r>
      <w:r w:rsidRPr="002819DB">
        <w:t>ба</w:t>
      </w:r>
      <w:r w:rsidRPr="002819DB">
        <w:rPr>
          <w:spacing w:val="6"/>
        </w:rPr>
        <w:t xml:space="preserve"> </w:t>
      </w:r>
      <w:r w:rsidRPr="002819DB">
        <w:rPr>
          <w:spacing w:val="1"/>
        </w:rPr>
        <w:t>п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>рм</w:t>
      </w:r>
      <w:r w:rsidRPr="002819DB">
        <w:rPr>
          <w:spacing w:val="1"/>
        </w:rPr>
        <w:t>к</w:t>
      </w:r>
      <w:r w:rsidRPr="002819DB">
        <w:rPr>
          <w:spacing w:val="-1"/>
        </w:rPr>
        <w:t>е</w:t>
      </w:r>
      <w:r w:rsidRPr="002819DB">
        <w:t>; до</w:t>
      </w:r>
      <w:r w:rsidRPr="002819DB">
        <w:rPr>
          <w:spacing w:val="1"/>
        </w:rPr>
        <w:t>н</w:t>
      </w:r>
      <w:r w:rsidRPr="002819DB">
        <w:t>ош</w:t>
      </w:r>
      <w:r w:rsidRPr="002819DB">
        <w:rPr>
          <w:spacing w:val="-1"/>
        </w:rPr>
        <w:t>е</w:t>
      </w:r>
      <w:r w:rsidRPr="002819DB">
        <w:t>ње од</w:t>
      </w:r>
      <w:r w:rsidRPr="002819DB">
        <w:rPr>
          <w:spacing w:val="3"/>
        </w:rPr>
        <w:t>л</w:t>
      </w:r>
      <w:r w:rsidRPr="002819DB">
        <w:rPr>
          <w:spacing w:val="-5"/>
        </w:rPr>
        <w:t>у</w:t>
      </w:r>
      <w:r w:rsidRPr="002819DB">
        <w:rPr>
          <w:spacing w:val="1"/>
        </w:rPr>
        <w:t>к</w:t>
      </w:r>
      <w:r w:rsidRPr="002819DB">
        <w:t xml:space="preserve">а </w:t>
      </w:r>
      <w:r w:rsidRPr="002819DB">
        <w:rPr>
          <w:spacing w:val="1"/>
        </w:rPr>
        <w:t>п</w:t>
      </w:r>
      <w:r w:rsidRPr="002819DB">
        <w:t xml:space="preserve">о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ти</w:t>
      </w:r>
      <w:r w:rsidRPr="002819DB">
        <w:t xml:space="preserve">м </w:t>
      </w:r>
      <w:r w:rsidRPr="002819DB">
        <w:rPr>
          <w:spacing w:val="1"/>
        </w:rPr>
        <w:t>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</w:t>
      </w:r>
      <w:r w:rsidRPr="002819DB">
        <w:rPr>
          <w:spacing w:val="1"/>
        </w:rPr>
        <w:t>и</w:t>
      </w:r>
      <w:r w:rsidRPr="002819DB">
        <w:t xml:space="preserve">ма од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rPr>
          <w:spacing w:val="-1"/>
        </w:rPr>
        <w:t>сн</w:t>
      </w:r>
      <w:r w:rsidRPr="002819DB">
        <w:rPr>
          <w:spacing w:val="1"/>
        </w:rPr>
        <w:t>ик</w:t>
      </w:r>
      <w:r w:rsidRPr="002819DB">
        <w:t xml:space="preserve">а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-1"/>
        </w:rPr>
        <w:t>а</w:t>
      </w:r>
      <w:r w:rsidRPr="002819DB">
        <w:t>, од</w:t>
      </w:r>
      <w:r w:rsidRPr="002819DB">
        <w:rPr>
          <w:spacing w:val="1"/>
        </w:rPr>
        <w:t>н</w:t>
      </w:r>
      <w:r w:rsidRPr="002819DB">
        <w:t>о</w:t>
      </w:r>
      <w:r w:rsidRPr="002819DB">
        <w:rPr>
          <w:spacing w:val="-1"/>
        </w:rPr>
        <w:t>сн</w:t>
      </w:r>
      <w:r w:rsidRPr="002819DB">
        <w:t>о врш</w:t>
      </w:r>
      <w:r w:rsidRPr="002819DB">
        <w:rPr>
          <w:spacing w:val="-1"/>
        </w:rPr>
        <w:t>е</w:t>
      </w:r>
      <w:r w:rsidRPr="002819DB">
        <w:t>њ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rPr>
          <w:spacing w:val="1"/>
        </w:rPr>
        <w:t>т</w:t>
      </w:r>
      <w:r w:rsidRPr="002819DB">
        <w:t>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2"/>
        </w:rPr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н</w:t>
      </w:r>
      <w:r w:rsidRPr="002819DB">
        <w:rPr>
          <w:spacing w:val="4"/>
        </w:rPr>
        <w:t>о</w:t>
      </w:r>
      <w:r w:rsidRPr="002819DB">
        <w:rPr>
          <w:spacing w:val="2"/>
        </w:rPr>
        <w:t>в</w:t>
      </w:r>
      <w:r w:rsidRPr="002819DB">
        <w:t xml:space="preserve">у </w:t>
      </w:r>
      <w:r w:rsidRPr="002819DB">
        <w:rPr>
          <w:spacing w:val="2"/>
        </w:rPr>
        <w:t>о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</w:t>
      </w:r>
      <w:r w:rsidRPr="002819DB">
        <w:rPr>
          <w:spacing w:val="-1"/>
        </w:rPr>
        <w:t>а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t xml:space="preserve">ог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5"/>
        </w:rPr>
        <w:t xml:space="preserve"> </w:t>
      </w:r>
      <w:r w:rsidRPr="002819DB">
        <w:rPr>
          <w:spacing w:val="1"/>
        </w:rPr>
        <w:t>н</w:t>
      </w:r>
      <w:r w:rsidRPr="002819DB">
        <w:t>а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2"/>
        </w:rPr>
        <w:t xml:space="preserve"> </w:t>
      </w:r>
      <w:r w:rsidRPr="002819DB">
        <w:t>и</w:t>
      </w:r>
      <w:r w:rsidRPr="002819DB">
        <w:rPr>
          <w:spacing w:val="9"/>
        </w:rPr>
        <w:t xml:space="preserve"> </w:t>
      </w:r>
      <w:r w:rsidRPr="002819DB">
        <w:rPr>
          <w:spacing w:val="1"/>
        </w:rPr>
        <w:t>п</w:t>
      </w:r>
      <w:r w:rsidRPr="002819DB">
        <w:t>овр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3"/>
        </w:rPr>
        <w:t xml:space="preserve"> </w:t>
      </w:r>
      <w:r w:rsidRPr="002819DB">
        <w:rPr>
          <w:spacing w:val="-1"/>
        </w:rPr>
        <w:t>с</w:t>
      </w:r>
      <w:r w:rsidRPr="002819DB">
        <w:t>р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t>а</w:t>
      </w:r>
      <w:r w:rsidRPr="002819DB">
        <w:rPr>
          <w:spacing w:val="6"/>
        </w:rPr>
        <w:t xml:space="preserve"> </w:t>
      </w:r>
      <w:r w:rsidRPr="002819DB">
        <w:t>у</w:t>
      </w:r>
      <w:r w:rsidRPr="002819DB">
        <w:rPr>
          <w:spacing w:val="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5"/>
        </w:rPr>
        <w:t>л</w:t>
      </w:r>
      <w:r w:rsidRPr="002819DB">
        <w:rPr>
          <w:spacing w:val="-5"/>
        </w:rPr>
        <w:t>у</w:t>
      </w:r>
      <w:r w:rsidRPr="002819DB">
        <w:rPr>
          <w:spacing w:val="2"/>
        </w:rPr>
        <w:t>ч</w:t>
      </w:r>
      <w:r w:rsidRPr="002819DB">
        <w:rPr>
          <w:spacing w:val="-1"/>
        </w:rPr>
        <w:t>а</w:t>
      </w:r>
      <w:r w:rsidRPr="002819DB">
        <w:rPr>
          <w:spacing w:val="5"/>
        </w:rPr>
        <w:t>ј</w:t>
      </w:r>
      <w:r w:rsidRPr="002819DB">
        <w:t xml:space="preserve">у </w:t>
      </w:r>
      <w:r w:rsidRPr="002819DB">
        <w:rPr>
          <w:spacing w:val="1"/>
        </w:rPr>
        <w:t>н</w:t>
      </w:r>
      <w:r w:rsidRPr="002819DB">
        <w:rPr>
          <w:spacing w:val="-1"/>
        </w:rPr>
        <w:t>е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4"/>
        </w:rPr>
        <w:t>п</w:t>
      </w:r>
      <w:r w:rsidRPr="002819DB">
        <w:rPr>
          <w:spacing w:val="-5"/>
        </w:rPr>
        <w:t>у</w:t>
      </w:r>
      <w:r w:rsidRPr="002819DB">
        <w:t>њ</w:t>
      </w:r>
      <w:r w:rsidRPr="002819DB">
        <w:rPr>
          <w:spacing w:val="-1"/>
        </w:rPr>
        <w:t>а</w:t>
      </w:r>
      <w:r w:rsidRPr="002819DB">
        <w:rPr>
          <w:spacing w:val="2"/>
        </w:rPr>
        <w:t>в</w:t>
      </w:r>
      <w:r w:rsidRPr="002819DB">
        <w:rPr>
          <w:spacing w:val="-1"/>
        </w:rPr>
        <w:t>а</w:t>
      </w:r>
      <w:r w:rsidRPr="002819DB">
        <w:t>ња  о</w:t>
      </w:r>
      <w:r w:rsidRPr="002819DB">
        <w:rPr>
          <w:spacing w:val="3"/>
        </w:rPr>
        <w:t>б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rPr>
          <w:spacing w:val="4"/>
        </w:rPr>
        <w:t>з</w:t>
      </w:r>
      <w:r w:rsidRPr="002819DB">
        <w:t xml:space="preserve">а од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р</w:t>
      </w:r>
      <w:r w:rsidRPr="002819DB">
        <w:rPr>
          <w:spacing w:val="-1"/>
        </w:rPr>
        <w:t>а</w:t>
      </w:r>
      <w:r w:rsidRPr="002819DB">
        <w:rPr>
          <w:spacing w:val="1"/>
        </w:rPr>
        <w:t>н</w:t>
      </w:r>
      <w:r w:rsidRPr="002819DB">
        <w:t xml:space="preserve">е </w:t>
      </w:r>
      <w:r w:rsidRPr="002819DB">
        <w:rPr>
          <w:spacing w:val="1"/>
        </w:rPr>
        <w:t>к</w:t>
      </w:r>
      <w:r w:rsidRPr="002819DB">
        <w:t>ор</w:t>
      </w:r>
      <w:r w:rsidRPr="002819DB">
        <w:rPr>
          <w:spacing w:val="1"/>
        </w:rPr>
        <w:t>и</w:t>
      </w:r>
      <w:r w:rsidRPr="002819DB">
        <w:rPr>
          <w:spacing w:val="-1"/>
        </w:rPr>
        <w:t>с</w:t>
      </w:r>
      <w:r w:rsidRPr="002819DB">
        <w:rPr>
          <w:spacing w:val="1"/>
        </w:rPr>
        <w:t>ни</w:t>
      </w:r>
      <w:r w:rsidRPr="002819DB">
        <w:rPr>
          <w:spacing w:val="-1"/>
        </w:rPr>
        <w:t>ка</w:t>
      </w:r>
      <w:r w:rsidRPr="002819DB">
        <w:t>; д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 xml:space="preserve">е 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5"/>
        </w:rPr>
        <w:t>р</w:t>
      </w:r>
      <w:r w:rsidRPr="002819DB">
        <w:rPr>
          <w:spacing w:val="-5"/>
        </w:rPr>
        <w:t>у</w:t>
      </w:r>
      <w:r w:rsidRPr="002819DB">
        <w:t>ч</w:t>
      </w:r>
      <w:r w:rsidRPr="002819DB">
        <w:rPr>
          <w:spacing w:val="1"/>
        </w:rPr>
        <w:t>ни</w:t>
      </w:r>
      <w:r w:rsidRPr="002819DB">
        <w:t>х м</w:t>
      </w:r>
      <w:r w:rsidRPr="002819DB">
        <w:rPr>
          <w:spacing w:val="1"/>
        </w:rPr>
        <w:t>и</w:t>
      </w:r>
      <w:r w:rsidRPr="002819DB">
        <w:t>ш</w:t>
      </w:r>
      <w:r w:rsidRPr="002819DB">
        <w:rPr>
          <w:spacing w:val="1"/>
        </w:rPr>
        <w:t>љ</w:t>
      </w:r>
      <w:r w:rsidRPr="002819DB">
        <w:rPr>
          <w:spacing w:val="-1"/>
        </w:rPr>
        <w:t>е</w:t>
      </w:r>
      <w:r w:rsidRPr="002819DB">
        <w:t xml:space="preserve">ња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1"/>
        </w:rPr>
        <w:t>и</w:t>
      </w:r>
      <w:r w:rsidRPr="002819DB">
        <w:t>л</w:t>
      </w:r>
      <w:r w:rsidRPr="002819DB">
        <w:rPr>
          <w:spacing w:val="1"/>
        </w:rPr>
        <w:t>ик</w:t>
      </w:r>
      <w:r w:rsidRPr="002819DB">
        <w:t xml:space="preserve">ом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t>де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1"/>
        </w:rPr>
        <w:t>пи</w:t>
      </w:r>
      <w:r w:rsidRPr="002819DB">
        <w:rPr>
          <w:spacing w:val="-1"/>
        </w:rPr>
        <w:t>с</w:t>
      </w:r>
      <w:r w:rsidRPr="002819DB">
        <w:t>а</w:t>
      </w:r>
      <w:r w:rsidRPr="002819DB">
        <w:rPr>
          <w:spacing w:val="1"/>
        </w:rPr>
        <w:t xml:space="preserve"> и</w:t>
      </w:r>
      <w:r w:rsidRPr="002819DB">
        <w:t>з</w:t>
      </w:r>
      <w:r w:rsidRPr="002819DB">
        <w:rPr>
          <w:spacing w:val="10"/>
        </w:rPr>
        <w:t xml:space="preserve"> </w:t>
      </w:r>
      <w:r w:rsidRPr="002819DB">
        <w:rPr>
          <w:spacing w:val="-2"/>
        </w:rPr>
        <w:t>о</w:t>
      </w:r>
      <w:r w:rsidRPr="002819DB">
        <w:t>бл</w:t>
      </w:r>
      <w:r w:rsidRPr="002819DB">
        <w:rPr>
          <w:spacing w:val="-1"/>
        </w:rPr>
        <w:t>ас</w:t>
      </w:r>
      <w:r w:rsidRPr="002819DB">
        <w:rPr>
          <w:spacing w:val="1"/>
        </w:rPr>
        <w:t>т</w:t>
      </w:r>
      <w:r w:rsidRPr="002819DB">
        <w:t>и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н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е</w:t>
      </w:r>
      <w:r w:rsidRPr="002819DB">
        <w:t>д</w:t>
      </w:r>
      <w:r w:rsidRPr="002819DB">
        <w:rPr>
          <w:spacing w:val="-1"/>
        </w:rPr>
        <w:t>е</w:t>
      </w:r>
      <w:r w:rsidRPr="002819DB">
        <w:rPr>
          <w:spacing w:val="1"/>
        </w:rPr>
        <w:t>ни</w:t>
      </w:r>
      <w:r w:rsidRPr="002819DB">
        <w:t>х</w:t>
      </w:r>
      <w:r w:rsidRPr="002819DB">
        <w:rPr>
          <w:spacing w:val="3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2"/>
        </w:rPr>
        <w:t>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>ј</w:t>
      </w:r>
      <w:r w:rsidRPr="002819DB">
        <w:rPr>
          <w:spacing w:val="-1"/>
        </w:rPr>
        <w:t>а</w:t>
      </w:r>
      <w:r w:rsidRPr="002819DB">
        <w:t>; д</w:t>
      </w:r>
      <w:r w:rsidRPr="002819DB">
        <w:rPr>
          <w:spacing w:val="-1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t xml:space="preserve">ње </w:t>
      </w:r>
      <w:r w:rsidRPr="002819DB">
        <w:rPr>
          <w:spacing w:val="59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2"/>
        </w:rPr>
        <w:t>о</w:t>
      </w:r>
      <w:r w:rsidRPr="002819DB">
        <w:t>гр</w:t>
      </w:r>
      <w:r w:rsidRPr="002819DB">
        <w:rPr>
          <w:spacing w:val="-1"/>
        </w:rPr>
        <w:t>а</w:t>
      </w:r>
      <w:r w:rsidRPr="002819DB">
        <w:t>м</w:t>
      </w:r>
      <w:r w:rsidRPr="002819DB">
        <w:rPr>
          <w:spacing w:val="-1"/>
        </w:rPr>
        <w:t>с</w:t>
      </w:r>
      <w:r w:rsidRPr="002819DB">
        <w:rPr>
          <w:spacing w:val="1"/>
        </w:rPr>
        <w:t>ки</w:t>
      </w:r>
      <w:r w:rsidRPr="002819DB">
        <w:t>х</w:t>
      </w:r>
      <w:r w:rsidRPr="002819DB">
        <w:rPr>
          <w:spacing w:val="1"/>
        </w:rPr>
        <w:t xml:space="preserve"> з</w:t>
      </w:r>
      <w:r w:rsidRPr="002819DB">
        <w:rPr>
          <w:spacing w:val="-3"/>
        </w:rPr>
        <w:t>а</w:t>
      </w:r>
      <w:r w:rsidRPr="002819DB">
        <w:rPr>
          <w:spacing w:val="2"/>
        </w:rPr>
        <w:t>х</w:t>
      </w:r>
      <w:r w:rsidRPr="002819DB">
        <w:rPr>
          <w:spacing w:val="1"/>
        </w:rPr>
        <w:t>т</w:t>
      </w:r>
      <w:r w:rsidRPr="002819DB">
        <w:rPr>
          <w:spacing w:val="-1"/>
        </w:rPr>
        <w:t>е</w:t>
      </w:r>
      <w:r w:rsidRPr="002819DB">
        <w:t>ва</w:t>
      </w:r>
      <w:r w:rsidRPr="002819DB">
        <w:rPr>
          <w:spacing w:val="2"/>
        </w:rPr>
        <w:t xml:space="preserve"> </w:t>
      </w:r>
      <w:r w:rsidRPr="002819DB">
        <w:t xml:space="preserve">и </w:t>
      </w:r>
      <w:r w:rsidRPr="002819DB">
        <w:rPr>
          <w:spacing w:val="-5"/>
        </w:rPr>
        <w:t>у</w:t>
      </w:r>
      <w:r w:rsidRPr="002819DB">
        <w:rPr>
          <w:spacing w:val="2"/>
        </w:rPr>
        <w:t>че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во</w:t>
      </w:r>
      <w:r w:rsidRPr="002819DB">
        <w:rPr>
          <w:spacing w:val="2"/>
        </w:rPr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1"/>
        </w:rPr>
        <w:t xml:space="preserve"> </w:t>
      </w:r>
      <w:r w:rsidRPr="002819DB">
        <w:t>у</w:t>
      </w:r>
      <w:r w:rsidRPr="002819DB">
        <w:rPr>
          <w:spacing w:val="2"/>
        </w:rPr>
        <w:t xml:space="preserve"> </w:t>
      </w:r>
      <w:r w:rsidRPr="002819DB">
        <w:rPr>
          <w:spacing w:val="1"/>
        </w:rPr>
        <w:t>из</w:t>
      </w:r>
      <w:r w:rsidRPr="002819DB">
        <w:t>р</w:t>
      </w:r>
      <w:r w:rsidRPr="002819DB">
        <w:rPr>
          <w:spacing w:val="-1"/>
        </w:rPr>
        <w:t>а</w:t>
      </w:r>
      <w:r w:rsidRPr="002819DB">
        <w:t>ди</w:t>
      </w:r>
      <w:r w:rsidRPr="002819DB">
        <w:rPr>
          <w:spacing w:val="1"/>
        </w:rPr>
        <w:t xml:space="preserve"> инф</w:t>
      </w:r>
      <w:r w:rsidRPr="002819DB">
        <w:t>орм</w:t>
      </w:r>
      <w:r w:rsidRPr="002819DB">
        <w:rPr>
          <w:spacing w:val="-1"/>
        </w:rPr>
        <w:t>а</w:t>
      </w:r>
      <w:r w:rsidRPr="002819DB">
        <w:rPr>
          <w:spacing w:val="1"/>
        </w:rPr>
        <w:t>ти</w:t>
      </w:r>
      <w:r w:rsidRPr="002819DB">
        <w:t>ч</w:t>
      </w:r>
      <w:r w:rsidRPr="002819DB">
        <w:rPr>
          <w:spacing w:val="1"/>
        </w:rPr>
        <w:t>к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р</w:t>
      </w:r>
      <w:r w:rsidRPr="002819DB">
        <w:rPr>
          <w:spacing w:val="5"/>
        </w:rPr>
        <w:t>е</w:t>
      </w:r>
      <w:r w:rsidRPr="002819DB">
        <w:t>ш</w:t>
      </w:r>
      <w:r w:rsidRPr="002819DB">
        <w:rPr>
          <w:spacing w:val="-1"/>
        </w:rPr>
        <w:t>е</w:t>
      </w:r>
      <w:r w:rsidRPr="002819DB">
        <w:t>ња</w:t>
      </w:r>
      <w:r w:rsidRPr="002819DB">
        <w:rPr>
          <w:spacing w:val="1"/>
        </w:rPr>
        <w:t xml:space="preserve"> з</w:t>
      </w:r>
      <w:r w:rsidRPr="002819DB">
        <w:t>а</w:t>
      </w:r>
      <w:r w:rsidRPr="002819DB">
        <w:rPr>
          <w:spacing w:val="4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-2"/>
        </w:rPr>
        <w:t xml:space="preserve"> </w:t>
      </w:r>
      <w:r w:rsidRPr="002819DB">
        <w:t>одобр</w:t>
      </w:r>
      <w:r w:rsidRPr="002819DB">
        <w:rPr>
          <w:spacing w:val="2"/>
        </w:rPr>
        <w:t>а</w:t>
      </w:r>
      <w:r w:rsidRPr="002819DB">
        <w:t>в</w:t>
      </w:r>
      <w:r w:rsidRPr="002819DB">
        <w:rPr>
          <w:spacing w:val="-1"/>
        </w:rPr>
        <w:t>а</w:t>
      </w:r>
      <w:r w:rsidRPr="002819DB">
        <w:rPr>
          <w:spacing w:val="2"/>
        </w:rPr>
        <w:t>њ</w:t>
      </w:r>
      <w:r w:rsidRPr="002819DB">
        <w:t>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л</w:t>
      </w:r>
      <w:r w:rsidRPr="002819DB">
        <w:rPr>
          <w:spacing w:val="-1"/>
        </w:rPr>
        <w:t>а</w:t>
      </w:r>
      <w:r w:rsidRPr="002819DB">
        <w:t>ћ</w:t>
      </w:r>
      <w:r w:rsidRPr="002819DB">
        <w:rPr>
          <w:spacing w:val="-1"/>
        </w:rPr>
        <w:t>а</w:t>
      </w:r>
      <w:r w:rsidRPr="002819DB">
        <w:t>њ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од</w:t>
      </w:r>
      <w:r w:rsidRPr="002819DB">
        <w:rPr>
          <w:spacing w:val="-1"/>
        </w:rPr>
        <w:t>с</w:t>
      </w:r>
      <w:r w:rsidRPr="002819DB">
        <w:rPr>
          <w:spacing w:val="1"/>
        </w:rPr>
        <w:t>тиц</w:t>
      </w:r>
      <w:r w:rsidRPr="002819DB">
        <w:rPr>
          <w:spacing w:val="-1"/>
        </w:rPr>
        <w:t>а</w:t>
      </w:r>
      <w:r w:rsidRPr="002819DB">
        <w:t xml:space="preserve">ја </w:t>
      </w:r>
      <w:r w:rsidRPr="002819DB">
        <w:rPr>
          <w:spacing w:val="1"/>
        </w:rPr>
        <w:t>з</w:t>
      </w:r>
      <w:r w:rsidRPr="002819DB">
        <w:t>а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п</w:t>
      </w:r>
      <w:r w:rsidRPr="002819DB">
        <w:t>ро</w:t>
      </w:r>
      <w:r w:rsidRPr="002819DB">
        <w:rPr>
          <w:spacing w:val="-1"/>
        </w:rPr>
        <w:t>и</w:t>
      </w:r>
      <w:r w:rsidRPr="002819DB">
        <w:rPr>
          <w:spacing w:val="1"/>
        </w:rPr>
        <w:t>з</w:t>
      </w:r>
      <w:r w:rsidRPr="002819DB">
        <w:t>вод</w:t>
      </w:r>
      <w:r w:rsidRPr="002819DB">
        <w:rPr>
          <w:spacing w:val="2"/>
        </w:rPr>
        <w:t>њ</w:t>
      </w:r>
      <w:r w:rsidRPr="002819DB">
        <w:t>у</w:t>
      </w:r>
      <w:r w:rsidRPr="002819DB">
        <w:rPr>
          <w:spacing w:val="-12"/>
        </w:rPr>
        <w:t xml:space="preserve"> </w:t>
      </w:r>
      <w:r w:rsidRPr="002819DB">
        <w:t>у</w:t>
      </w:r>
      <w:r w:rsidRPr="002819DB">
        <w:rPr>
          <w:spacing w:val="-6"/>
        </w:rPr>
        <w:t xml:space="preserve"> 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t>о</w:t>
      </w:r>
      <w:r w:rsidRPr="002819DB">
        <w:rPr>
          <w:spacing w:val="2"/>
        </w:rPr>
        <w:t>ч</w:t>
      </w:r>
      <w:r w:rsidRPr="002819DB">
        <w:rPr>
          <w:spacing w:val="-1"/>
        </w:rPr>
        <w:t>а</w:t>
      </w:r>
      <w:r w:rsidRPr="002819DB">
        <w:rPr>
          <w:spacing w:val="2"/>
        </w:rPr>
        <w:t>р</w:t>
      </w:r>
      <w:r w:rsidRPr="002819DB">
        <w:rPr>
          <w:spacing w:val="-1"/>
        </w:rPr>
        <w:t>с</w:t>
      </w:r>
      <w:r w:rsidRPr="002819DB">
        <w:rPr>
          <w:spacing w:val="1"/>
        </w:rPr>
        <w:t>т</w:t>
      </w:r>
      <w:r w:rsidRPr="002819DB">
        <w:rPr>
          <w:spacing w:val="2"/>
        </w:rPr>
        <w:t>в</w:t>
      </w:r>
      <w:r w:rsidRPr="002819DB">
        <w:rPr>
          <w:spacing w:val="-5"/>
        </w:rPr>
        <w:t>у</w:t>
      </w:r>
      <w:r w:rsidRPr="002819DB">
        <w:t>;</w:t>
      </w:r>
      <w:r w:rsidRPr="002819DB">
        <w:rPr>
          <w:spacing w:val="-7"/>
        </w:rPr>
        <w:t xml:space="preserve"> </w:t>
      </w:r>
      <w:r w:rsidRPr="002819DB">
        <w:t>об</w:t>
      </w:r>
      <w:r w:rsidRPr="002819DB">
        <w:rPr>
          <w:spacing w:val="2"/>
        </w:rPr>
        <w:t>а</w:t>
      </w:r>
      <w:r w:rsidRPr="002819DB">
        <w:t>в</w:t>
      </w:r>
      <w:r w:rsidRPr="002819DB">
        <w:rPr>
          <w:spacing w:val="1"/>
        </w:rPr>
        <w:t>љ</w:t>
      </w:r>
      <w:r w:rsidRPr="002819DB">
        <w:t>а</w:t>
      </w:r>
      <w:r w:rsidRPr="002819DB">
        <w:rPr>
          <w:spacing w:val="-8"/>
        </w:rPr>
        <w:t xml:space="preserve"> </w:t>
      </w:r>
      <w:r w:rsidRPr="002819DB">
        <w:t>и д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2"/>
        </w:rPr>
        <w:t>г</w:t>
      </w:r>
      <w:r w:rsidRPr="002819DB">
        <w:t>е</w:t>
      </w:r>
      <w:r w:rsidRPr="002819DB">
        <w:rPr>
          <w:spacing w:val="-7"/>
        </w:rPr>
        <w:t xml:space="preserve"> 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ове</w:t>
      </w:r>
      <w:r w:rsidRPr="002819DB">
        <w:rPr>
          <w:spacing w:val="-9"/>
        </w:rPr>
        <w:t xml:space="preserve"> </w:t>
      </w:r>
      <w:r w:rsidRPr="002819DB">
        <w:rPr>
          <w:spacing w:val="1"/>
        </w:rPr>
        <w:t>и</w:t>
      </w:r>
      <w:r w:rsidRPr="002819DB">
        <w:t>з</w:t>
      </w:r>
      <w:r w:rsidRPr="002819DB">
        <w:rPr>
          <w:spacing w:val="-1"/>
        </w:rPr>
        <w:t xml:space="preserve"> </w:t>
      </w:r>
      <w:r w:rsidRPr="002819DB">
        <w:t>ове</w:t>
      </w:r>
      <w:r w:rsidRPr="002819DB">
        <w:rPr>
          <w:spacing w:val="-4"/>
        </w:rPr>
        <w:t xml:space="preserve"> </w:t>
      </w:r>
      <w:r w:rsidRPr="002819DB">
        <w:t>обл</w:t>
      </w:r>
      <w:r w:rsidRPr="002819DB">
        <w:rPr>
          <w:spacing w:val="-1"/>
        </w:rPr>
        <w:t>ас</w:t>
      </w:r>
      <w:r w:rsidRPr="002819DB">
        <w:rPr>
          <w:spacing w:val="1"/>
        </w:rPr>
        <w:t>ти</w:t>
      </w:r>
      <w:r w:rsidRPr="002819DB">
        <w:t>.</w:t>
      </w:r>
    </w:p>
    <w:p w14:paraId="2797367A" w14:textId="77777777" w:rsidR="002819DB" w:rsidRPr="002819DB" w:rsidRDefault="002819DB" w:rsidP="002819DB">
      <w:pPr>
        <w:spacing w:after="0" w:line="240" w:lineRule="atLeast"/>
        <w:rPr>
          <w:sz w:val="20"/>
          <w:szCs w:val="20"/>
        </w:rPr>
      </w:pPr>
    </w:p>
    <w:p w14:paraId="6F11BCA3" w14:textId="77777777" w:rsidR="002819DB" w:rsidRPr="002819DB" w:rsidRDefault="002819DB" w:rsidP="002819DB">
      <w:pPr>
        <w:spacing w:after="0" w:line="240" w:lineRule="atLeast"/>
      </w:pPr>
      <w:r w:rsidRPr="002819DB">
        <w:t>Име</w:t>
      </w:r>
      <w:r w:rsidRPr="002819DB">
        <w:rPr>
          <w:spacing w:val="-5"/>
        </w:rPr>
        <w:t xml:space="preserve"> </w:t>
      </w:r>
      <w:r w:rsidRPr="002819DB">
        <w:t xml:space="preserve">и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зи</w:t>
      </w:r>
      <w:r w:rsidRPr="002819DB">
        <w:t>ме</w:t>
      </w:r>
      <w:r w:rsidRPr="002819DB">
        <w:rPr>
          <w:spacing w:val="-9"/>
        </w:rPr>
        <w:t xml:space="preserve"> 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1"/>
        </w:rPr>
        <w:t>к</w:t>
      </w:r>
      <w:r w:rsidRPr="002819DB">
        <w:t>ово</w:t>
      </w:r>
      <w:r w:rsidRPr="002819DB">
        <w:rPr>
          <w:spacing w:val="3"/>
        </w:rPr>
        <w:t>д</w:t>
      </w:r>
      <w:r w:rsidRPr="002819DB">
        <w:rPr>
          <w:spacing w:val="1"/>
        </w:rPr>
        <w:t>и</w:t>
      </w:r>
      <w:r w:rsidRPr="002819DB">
        <w:t>о</w:t>
      </w:r>
      <w:r w:rsidRPr="002819DB">
        <w:rPr>
          <w:spacing w:val="1"/>
        </w:rPr>
        <w:t>ц</w:t>
      </w:r>
      <w:r w:rsidRPr="002819DB">
        <w:rPr>
          <w:spacing w:val="-1"/>
        </w:rPr>
        <w:t>а</w:t>
      </w:r>
      <w:r w:rsidRPr="002819DB">
        <w:t>,</w:t>
      </w:r>
      <w:r w:rsidRPr="002819DB">
        <w:rPr>
          <w:spacing w:val="-14"/>
        </w:rPr>
        <w:t xml:space="preserve"> </w:t>
      </w:r>
      <w:r w:rsidRPr="002819DB">
        <w:rPr>
          <w:spacing w:val="1"/>
        </w:rPr>
        <w:t>з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7"/>
        </w:rPr>
        <w:t xml:space="preserve"> </w:t>
      </w:r>
      <w:r w:rsidRPr="002819DB">
        <w:t xml:space="preserve">и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1"/>
        </w:rPr>
        <w:t>нт</w:t>
      </w:r>
      <w:r w:rsidRPr="002819DB">
        <w:rPr>
          <w:spacing w:val="-1"/>
        </w:rPr>
        <w:t>ак</w:t>
      </w:r>
      <w:r w:rsidRPr="002819DB">
        <w:t>т</w:t>
      </w:r>
      <w:r w:rsidRPr="002819DB">
        <w:rPr>
          <w:spacing w:val="-7"/>
        </w:rPr>
        <w:t xml:space="preserve">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 xml:space="preserve">: </w:t>
      </w:r>
    </w:p>
    <w:p w14:paraId="167E9CA6" w14:textId="77777777" w:rsidR="002819DB" w:rsidRPr="002819DB" w:rsidRDefault="002819DB" w:rsidP="002819DB">
      <w:pPr>
        <w:spacing w:after="0" w:line="240" w:lineRule="atLeast"/>
      </w:pPr>
      <w:r w:rsidRPr="002819DB">
        <w:t>Х</w:t>
      </w:r>
      <w:r w:rsidRPr="002819DB">
        <w:rPr>
          <w:spacing w:val="-1"/>
        </w:rPr>
        <w:t>а</w:t>
      </w:r>
      <w:r w:rsidRPr="002819DB">
        <w:t>јр</w:t>
      </w:r>
      <w:r w:rsidRPr="002819DB">
        <w:rPr>
          <w:spacing w:val="-1"/>
        </w:rPr>
        <w:t>а</w:t>
      </w:r>
      <w:r w:rsidRPr="002819DB">
        <w:t>н</w:t>
      </w:r>
      <w:r w:rsidRPr="002819DB">
        <w:rPr>
          <w:spacing w:val="-6"/>
        </w:rPr>
        <w:t xml:space="preserve"> </w:t>
      </w:r>
      <w:r w:rsidRPr="002819DB">
        <w:rPr>
          <w:spacing w:val="3"/>
        </w:rPr>
        <w:t>М</w:t>
      </w:r>
      <w:r w:rsidRPr="002819DB">
        <w:rPr>
          <w:spacing w:val="-5"/>
        </w:rPr>
        <w:t>у</w:t>
      </w:r>
      <w:r w:rsidRPr="002819DB">
        <w:rPr>
          <w:spacing w:val="2"/>
        </w:rPr>
        <w:t>с</w:t>
      </w:r>
      <w:r w:rsidRPr="002819DB">
        <w:t>л</w:t>
      </w:r>
      <w:r w:rsidRPr="002819DB">
        <w:rPr>
          <w:spacing w:val="1"/>
        </w:rPr>
        <w:t>и</w:t>
      </w:r>
      <w:r w:rsidRPr="002819DB">
        <w:t>ћ,</w:t>
      </w:r>
      <w:r w:rsidRPr="002819DB">
        <w:rPr>
          <w:spacing w:val="-9"/>
        </w:rPr>
        <w:t xml:space="preserve"> </w:t>
      </w:r>
      <w:r w:rsidRPr="002819DB">
        <w:rPr>
          <w:spacing w:val="4"/>
        </w:rPr>
        <w:t>н</w:t>
      </w:r>
      <w:r w:rsidRPr="002819DB">
        <w:rPr>
          <w:spacing w:val="-1"/>
        </w:rPr>
        <w:t>а</w:t>
      </w:r>
      <w:r w:rsidRPr="002819DB">
        <w:t>ч</w:t>
      </w:r>
      <w:r w:rsidRPr="002819DB">
        <w:rPr>
          <w:spacing w:val="-1"/>
        </w:rPr>
        <w:t>е</w:t>
      </w:r>
      <w:r w:rsidRPr="002819DB">
        <w:t>л</w:t>
      </w:r>
      <w:r w:rsidRPr="002819DB">
        <w:rPr>
          <w:spacing w:val="1"/>
        </w:rPr>
        <w:t>ни</w:t>
      </w:r>
      <w:r w:rsidRPr="002819DB">
        <w:t>к</w:t>
      </w:r>
      <w:r w:rsidRPr="002819DB">
        <w:rPr>
          <w:spacing w:val="-9"/>
        </w:rPr>
        <w:t xml:space="preserve"> </w:t>
      </w:r>
      <w:r w:rsidRPr="002819DB">
        <w:t>Од</w:t>
      </w:r>
      <w:r w:rsidRPr="002819DB">
        <w:rPr>
          <w:spacing w:val="-1"/>
        </w:rPr>
        <w:t>е</w:t>
      </w:r>
      <w:r w:rsidRPr="002819DB">
        <w:rPr>
          <w:spacing w:val="1"/>
        </w:rPr>
        <w:t>љ</w:t>
      </w:r>
      <w:r w:rsidRPr="002819DB">
        <w:rPr>
          <w:spacing w:val="-1"/>
        </w:rPr>
        <w:t>е</w:t>
      </w:r>
      <w:r w:rsidRPr="002819DB">
        <w:t>ња</w:t>
      </w:r>
    </w:p>
    <w:p w14:paraId="124C4148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pacing w:val="-1"/>
          <w:position w:val="-1"/>
        </w:rPr>
        <w:t>е-</w:t>
      </w:r>
      <w:r w:rsidRPr="002819DB">
        <w:rPr>
          <w:spacing w:val="1"/>
          <w:position w:val="-1"/>
        </w:rPr>
        <w:t>п</w:t>
      </w:r>
      <w:r w:rsidRPr="002819DB">
        <w:rPr>
          <w:position w:val="-1"/>
        </w:rPr>
        <w:t>ош</w:t>
      </w:r>
      <w:r w:rsidRPr="002819DB">
        <w:rPr>
          <w:spacing w:val="1"/>
          <w:position w:val="-1"/>
        </w:rPr>
        <w:t>т</w:t>
      </w:r>
      <w:r w:rsidRPr="002819DB">
        <w:rPr>
          <w:spacing w:val="-1"/>
          <w:position w:val="-1"/>
        </w:rPr>
        <w:t>а</w:t>
      </w:r>
      <w:r w:rsidRPr="002819DB">
        <w:rPr>
          <w:position w:val="-1"/>
        </w:rPr>
        <w:t>:</w:t>
      </w:r>
      <w:r w:rsidRPr="002819DB">
        <w:rPr>
          <w:spacing w:val="-9"/>
          <w:position w:val="-1"/>
        </w:rPr>
        <w:t xml:space="preserve"> </w:t>
      </w:r>
      <w:hyperlink r:id="rId33">
        <w:r w:rsidRPr="002819DB">
          <w:rPr>
            <w:color w:val="0000FF"/>
            <w:position w:val="-1"/>
            <w:u w:val="single" w:color="0000FF"/>
          </w:rPr>
          <w:t>h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jr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n.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usli</w:t>
        </w:r>
        <w:r w:rsidRPr="002819DB">
          <w:rPr>
            <w:color w:val="0000FF"/>
            <w:spacing w:val="1"/>
            <w:position w:val="-1"/>
            <w:u w:val="single" w:color="0000FF"/>
          </w:rPr>
          <w:t>c</w:t>
        </w:r>
        <w:r w:rsidRPr="002819DB">
          <w:rPr>
            <w:color w:val="0000FF"/>
            <w:position w:val="-1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color w:val="0000FF"/>
            <w:position w:val="-1"/>
            <w:u w:val="single" w:color="0000FF"/>
          </w:rPr>
          <w:t>ov.rs</w:t>
        </w:r>
      </w:hyperlink>
      <w:r w:rsidRPr="002819DB">
        <w:rPr>
          <w:color w:val="0000FF"/>
          <w:position w:val="-1"/>
          <w:u w:val="single" w:color="0000FF"/>
          <w:lang w:val="sr-Cyrl-RS"/>
        </w:rPr>
        <w:t xml:space="preserve"> </w:t>
      </w:r>
    </w:p>
    <w:p w14:paraId="12712ABF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1A818EB9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-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вод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-2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z w:val="23"/>
          <w:szCs w:val="23"/>
        </w:rPr>
        <w:t>у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6"/>
          <w:sz w:val="23"/>
          <w:szCs w:val="23"/>
        </w:rPr>
        <w:t>з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ћ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ж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н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шње</w:t>
      </w:r>
      <w:r w:rsidRPr="002819DB">
        <w:rPr>
          <w:spacing w:val="-13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ниц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:</w:t>
      </w:r>
    </w:p>
    <w:p w14:paraId="774CFE8F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  <w:sz w:val="23"/>
          <w:szCs w:val="23"/>
        </w:rPr>
      </w:pPr>
    </w:p>
    <w:p w14:paraId="5FCEAC5B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1. Група за директна плаћања-премије</w:t>
      </w:r>
    </w:p>
    <w:p w14:paraId="16B71B5E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2. Одсек за подстицаје за тов</w:t>
      </w:r>
    </w:p>
    <w:p w14:paraId="09A1A5BE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3. Одсек за подстицаје за квалитетна приплодна грла</w:t>
      </w:r>
    </w:p>
    <w:p w14:paraId="19600D2B" w14:textId="77777777" w:rsidR="002819DB" w:rsidRPr="002819DB" w:rsidRDefault="002819DB" w:rsidP="002819DB">
      <w:pPr>
        <w:spacing w:after="0" w:line="240" w:lineRule="atLeast"/>
        <w:ind w:firstLine="720"/>
        <w:rPr>
          <w:spacing w:val="1"/>
          <w:sz w:val="23"/>
          <w:szCs w:val="23"/>
        </w:rPr>
      </w:pPr>
      <w:r w:rsidRPr="002819DB">
        <w:rPr>
          <w:spacing w:val="1"/>
          <w:sz w:val="23"/>
          <w:szCs w:val="23"/>
        </w:rPr>
        <w:t>4. Група за подстицаје за кошнице пчела</w:t>
      </w:r>
    </w:p>
    <w:p w14:paraId="14E5E55E" w14:textId="77777777" w:rsidR="002819DB" w:rsidRPr="002819DB" w:rsidRDefault="002819DB" w:rsidP="002819DB">
      <w:pPr>
        <w:spacing w:after="0" w:line="240" w:lineRule="atLeast"/>
        <w:rPr>
          <w:b/>
          <w:bCs/>
          <w:spacing w:val="1"/>
          <w:sz w:val="23"/>
          <w:szCs w:val="23"/>
        </w:rPr>
      </w:pPr>
    </w:p>
    <w:p w14:paraId="529D0A35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spacing w:val="1"/>
          <w:sz w:val="23"/>
          <w:szCs w:val="23"/>
        </w:rPr>
      </w:pPr>
    </w:p>
    <w:p w14:paraId="6D9D82E5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Гр</w:t>
      </w:r>
      <w:r w:rsidRPr="002819DB">
        <w:rPr>
          <w:b/>
          <w:bCs/>
          <w:sz w:val="23"/>
          <w:szCs w:val="23"/>
        </w:rPr>
        <w:t>у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3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 xml:space="preserve">за 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р</w:t>
      </w:r>
      <w:r w:rsidRPr="002819DB">
        <w:rPr>
          <w:b/>
          <w:bCs/>
          <w:spacing w:val="-1"/>
          <w:sz w:val="23"/>
          <w:szCs w:val="23"/>
        </w:rPr>
        <w:t>е</w:t>
      </w:r>
      <w:r w:rsidRPr="002819DB">
        <w:rPr>
          <w:b/>
          <w:bCs/>
          <w:spacing w:val="1"/>
          <w:sz w:val="23"/>
          <w:szCs w:val="23"/>
        </w:rPr>
        <w:t>к</w:t>
      </w:r>
      <w:r w:rsidRPr="002819DB">
        <w:rPr>
          <w:b/>
          <w:bCs/>
          <w:sz w:val="23"/>
          <w:szCs w:val="23"/>
        </w:rPr>
        <w:t>т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 xml:space="preserve">а </w:t>
      </w:r>
      <w:r w:rsidRPr="002819DB">
        <w:rPr>
          <w:b/>
          <w:bCs/>
          <w:spacing w:val="-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ла</w:t>
      </w:r>
      <w:r w:rsidRPr="002819DB">
        <w:rPr>
          <w:b/>
          <w:bCs/>
          <w:spacing w:val="1"/>
          <w:sz w:val="23"/>
          <w:szCs w:val="23"/>
        </w:rPr>
        <w:t>ћ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1"/>
          <w:sz w:val="23"/>
          <w:szCs w:val="23"/>
        </w:rPr>
        <w:t>њ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6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–</w:t>
      </w:r>
      <w:r w:rsidRPr="002819DB">
        <w:rPr>
          <w:b/>
          <w:bCs/>
          <w:spacing w:val="9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р</w:t>
      </w:r>
      <w:r w:rsidRPr="002819DB">
        <w:rPr>
          <w:b/>
          <w:bCs/>
          <w:spacing w:val="-1"/>
          <w:sz w:val="23"/>
          <w:szCs w:val="23"/>
        </w:rPr>
        <w:t>е</w:t>
      </w:r>
      <w:r w:rsidRPr="002819DB">
        <w:rPr>
          <w:b/>
          <w:bCs/>
          <w:sz w:val="23"/>
          <w:szCs w:val="23"/>
        </w:rPr>
        <w:t>м</w:t>
      </w:r>
      <w:r w:rsidRPr="002819DB">
        <w:rPr>
          <w:b/>
          <w:bCs/>
          <w:spacing w:val="1"/>
          <w:sz w:val="23"/>
          <w:szCs w:val="23"/>
        </w:rPr>
        <w:t>и</w:t>
      </w:r>
      <w:r w:rsidRPr="002819DB">
        <w:rPr>
          <w:b/>
          <w:bCs/>
          <w:sz w:val="23"/>
          <w:szCs w:val="23"/>
        </w:rPr>
        <w:t>је</w:t>
      </w:r>
      <w:r w:rsidRPr="002819DB">
        <w:rPr>
          <w:b/>
          <w:bCs/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1"/>
          <w:sz w:val="23"/>
          <w:szCs w:val="23"/>
        </w:rPr>
        <w:t xml:space="preserve"> к</w:t>
      </w:r>
      <w:r w:rsidRPr="002819DB">
        <w:rPr>
          <w:sz w:val="23"/>
          <w:szCs w:val="23"/>
        </w:rPr>
        <w:t>ој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вр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бор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 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из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</w:t>
      </w:r>
      <w:r w:rsidRPr="002819DB">
        <w:rPr>
          <w:spacing w:val="2"/>
          <w:sz w:val="23"/>
          <w:szCs w:val="23"/>
        </w:rPr>
        <w:t>р</w:t>
      </w:r>
      <w:r w:rsidRPr="002819DB">
        <w:rPr>
          <w:sz w:val="23"/>
          <w:szCs w:val="23"/>
        </w:rPr>
        <w:t>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м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3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 xml:space="preserve"> о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4"/>
          <w:sz w:val="23"/>
          <w:szCs w:val="23"/>
        </w:rPr>
        <w:t>к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д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 о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 об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27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2"/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ва</w:t>
      </w:r>
      <w:r w:rsidRPr="002819DB">
        <w:rPr>
          <w:spacing w:val="3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2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8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2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;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ње и 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 xml:space="preserve">рола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6"/>
          <w:sz w:val="23"/>
          <w:szCs w:val="23"/>
        </w:rPr>
        <w:t>т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к</w:t>
      </w:r>
      <w:r w:rsidRPr="002819DB">
        <w:rPr>
          <w:sz w:val="23"/>
          <w:szCs w:val="23"/>
        </w:rPr>
        <w:t xml:space="preserve">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ма и 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де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ва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 xml:space="preserve">а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 xml:space="preserve">;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в</w:t>
      </w:r>
      <w:r w:rsidRPr="002819DB">
        <w:rPr>
          <w:spacing w:val="5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>р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л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ч</w:t>
      </w:r>
      <w:r w:rsidRPr="002819DB">
        <w:rPr>
          <w:spacing w:val="-7"/>
          <w:sz w:val="23"/>
          <w:szCs w:val="23"/>
        </w:rPr>
        <w:t>у</w:t>
      </w:r>
      <w:r w:rsidRPr="002819DB">
        <w:rPr>
          <w:sz w:val="23"/>
          <w:szCs w:val="23"/>
        </w:rPr>
        <w:t>н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2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 xml:space="preserve"> 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z w:val="23"/>
          <w:szCs w:val="23"/>
        </w:rPr>
        <w:t>шће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нф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 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ов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4EB37DC2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56EC4AF9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bookmarkStart w:id="30" w:name="_Hlk92272385"/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420527F2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lastRenderedPageBreak/>
        <w:t>Ол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П</w:t>
      </w:r>
      <w:r w:rsidRPr="002819DB">
        <w:rPr>
          <w:spacing w:val="4"/>
          <w:sz w:val="23"/>
          <w:szCs w:val="23"/>
        </w:rPr>
        <w:t>а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ви</w:t>
      </w:r>
      <w:r w:rsidRPr="002819DB">
        <w:rPr>
          <w:sz w:val="23"/>
          <w:szCs w:val="23"/>
        </w:rPr>
        <w:t>ћ,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5ADA418F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bookmarkEnd w:id="30"/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4"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liv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e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r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p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uno</w:t>
        </w:r>
        <w:r w:rsidRPr="002819DB">
          <w:rPr>
            <w:color w:val="0000FF"/>
            <w:spacing w:val="2"/>
            <w:position w:val="-1"/>
            <w:sz w:val="23"/>
            <w:szCs w:val="23"/>
            <w:u w:val="single" w:color="0000FF"/>
          </w:rPr>
          <w:t>v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0211F234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  <w:sz w:val="23"/>
          <w:szCs w:val="23"/>
        </w:rPr>
      </w:pPr>
    </w:p>
    <w:p w14:paraId="058573E9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Од</w:t>
      </w:r>
      <w:r w:rsidRPr="002819DB">
        <w:rPr>
          <w:b/>
          <w:bCs/>
          <w:spacing w:val="-1"/>
          <w:sz w:val="23"/>
          <w:szCs w:val="23"/>
        </w:rPr>
        <w:t>се</w:t>
      </w:r>
      <w:r w:rsidRPr="002819DB">
        <w:rPr>
          <w:b/>
          <w:bCs/>
          <w:sz w:val="23"/>
          <w:szCs w:val="23"/>
        </w:rPr>
        <w:t>к</w:t>
      </w:r>
      <w:r w:rsidRPr="002819DB">
        <w:rPr>
          <w:b/>
          <w:bCs/>
          <w:spacing w:val="7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за</w:t>
      </w:r>
      <w:r w:rsidRPr="002819DB">
        <w:rPr>
          <w:b/>
          <w:bCs/>
          <w:spacing w:val="11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о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с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ц</w:t>
      </w:r>
      <w:r w:rsidRPr="002819DB">
        <w:rPr>
          <w:b/>
          <w:bCs/>
          <w:sz w:val="23"/>
          <w:szCs w:val="23"/>
        </w:rPr>
        <w:t>аје за</w:t>
      </w:r>
      <w:r w:rsidRPr="002819DB">
        <w:rPr>
          <w:b/>
          <w:bCs/>
          <w:spacing w:val="11"/>
          <w:sz w:val="23"/>
          <w:szCs w:val="23"/>
        </w:rPr>
        <w:t xml:space="preserve"> 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z w:val="23"/>
          <w:szCs w:val="23"/>
        </w:rPr>
        <w:t>ов</w:t>
      </w:r>
      <w:r w:rsidRPr="002819DB">
        <w:rPr>
          <w:b/>
          <w:bCs/>
          <w:spacing w:val="15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1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>д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pacing w:val="-3"/>
          <w:sz w:val="23"/>
          <w:szCs w:val="23"/>
        </w:rPr>
        <w:t>в</w:t>
      </w:r>
      <w:r w:rsidRPr="002819DB">
        <w:rPr>
          <w:spacing w:val="4"/>
          <w:sz w:val="23"/>
          <w:szCs w:val="23"/>
        </w:rPr>
        <w:t>н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z w:val="23"/>
          <w:szCs w:val="23"/>
        </w:rPr>
        <w:t>ро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х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4"/>
          <w:sz w:val="23"/>
          <w:szCs w:val="23"/>
        </w:rPr>
        <w:t>а</w:t>
      </w:r>
      <w:r w:rsidRPr="002819DB">
        <w:rPr>
          <w:spacing w:val="-1"/>
          <w:sz w:val="23"/>
          <w:szCs w:val="23"/>
        </w:rPr>
        <w:t>-а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к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ја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1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2"/>
          <w:sz w:val="23"/>
          <w:szCs w:val="23"/>
        </w:rPr>
        <w:t>б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в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ј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,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г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ња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2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од</w:t>
      </w:r>
      <w:r w:rsidRPr="002819DB">
        <w:rPr>
          <w:spacing w:val="2"/>
          <w:sz w:val="23"/>
          <w:szCs w:val="23"/>
        </w:rPr>
        <w:t>њ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4"/>
          <w:sz w:val="23"/>
          <w:szCs w:val="23"/>
        </w:rPr>
        <w:t>з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б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до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д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т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м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ик</w:t>
      </w:r>
      <w:r w:rsidRPr="002819DB">
        <w:rPr>
          <w:sz w:val="23"/>
          <w:szCs w:val="23"/>
        </w:rPr>
        <w:t>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б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ц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вр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 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у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7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ог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в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ћ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5"/>
          <w:sz w:val="23"/>
          <w:szCs w:val="23"/>
        </w:rPr>
        <w:t>ј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4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њ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а </w:t>
      </w:r>
      <w:r w:rsidRPr="002819DB">
        <w:rPr>
          <w:spacing w:val="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ка</w:t>
      </w:r>
      <w:r w:rsidRPr="002819DB">
        <w:rPr>
          <w:sz w:val="23"/>
          <w:szCs w:val="23"/>
        </w:rPr>
        <w:t>;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је</w:t>
      </w:r>
      <w:r w:rsidRPr="002819DB">
        <w:rPr>
          <w:spacing w:val="20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23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њ</w:t>
      </w:r>
      <w:r w:rsidRPr="002819DB">
        <w:rPr>
          <w:sz w:val="23"/>
          <w:szCs w:val="23"/>
        </w:rPr>
        <w:t>у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2"/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к</w:t>
      </w:r>
      <w:r w:rsidRPr="002819DB">
        <w:rPr>
          <w:sz w:val="23"/>
          <w:szCs w:val="23"/>
        </w:rPr>
        <w:t>ом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е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</w:t>
      </w:r>
      <w:r w:rsidRPr="002819DB">
        <w:rPr>
          <w:spacing w:val="-1"/>
          <w:sz w:val="23"/>
          <w:szCs w:val="23"/>
        </w:rPr>
        <w:t>п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а</w:t>
      </w:r>
      <w:r w:rsidRPr="002819DB">
        <w:rPr>
          <w:spacing w:val="1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25"/>
          <w:sz w:val="23"/>
          <w:szCs w:val="23"/>
        </w:rPr>
        <w:t xml:space="preserve"> </w:t>
      </w:r>
      <w:r w:rsidRPr="002819DB">
        <w:rPr>
          <w:spacing w:val="-2"/>
          <w:sz w:val="23"/>
          <w:szCs w:val="23"/>
        </w:rPr>
        <w:t>о</w:t>
      </w:r>
      <w:r w:rsidRPr="002819DB">
        <w:rPr>
          <w:sz w:val="23"/>
          <w:szCs w:val="23"/>
        </w:rPr>
        <w:t>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-1"/>
          <w:sz w:val="23"/>
          <w:szCs w:val="23"/>
        </w:rPr>
        <w:t>н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т</w:t>
      </w:r>
      <w:r w:rsidRPr="002819DB">
        <w:rPr>
          <w:spacing w:val="1"/>
          <w:sz w:val="23"/>
          <w:szCs w:val="23"/>
        </w:rPr>
        <w:t>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 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ве и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3"/>
          <w:sz w:val="23"/>
          <w:szCs w:val="23"/>
        </w:rPr>
        <w:t>ј</w:t>
      </w:r>
      <w:r w:rsidRPr="002819DB">
        <w:rPr>
          <w:sz w:val="23"/>
          <w:szCs w:val="23"/>
        </w:rPr>
        <w:t xml:space="preserve">е у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ди </w:t>
      </w:r>
      <w:r w:rsidRPr="002819DB">
        <w:rPr>
          <w:spacing w:val="1"/>
          <w:sz w:val="23"/>
          <w:szCs w:val="23"/>
        </w:rPr>
        <w:t>инф</w:t>
      </w:r>
      <w:r w:rsidRPr="002819DB">
        <w:rPr>
          <w:sz w:val="23"/>
          <w:szCs w:val="23"/>
        </w:rPr>
        <w:t>о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ки</w:t>
      </w:r>
      <w:r w:rsidRPr="002819DB">
        <w:rPr>
          <w:sz w:val="23"/>
          <w:szCs w:val="23"/>
        </w:rPr>
        <w:t>х 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ењ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5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о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а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4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6BBC5BE7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341EAED6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1826111A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pacing w:val="1"/>
          <w:sz w:val="23"/>
          <w:szCs w:val="23"/>
        </w:rPr>
        <w:t>Сн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ж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-10"/>
          <w:sz w:val="23"/>
          <w:szCs w:val="23"/>
        </w:rPr>
        <w:t xml:space="preserve"> </w:t>
      </w:r>
      <w:r w:rsidRPr="002819DB">
        <w:rPr>
          <w:spacing w:val="3"/>
          <w:sz w:val="23"/>
          <w:szCs w:val="23"/>
        </w:rPr>
        <w:t>Л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о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ћ,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56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</w:p>
    <w:p w14:paraId="076ABF42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5">
        <w:r w:rsidRPr="002819DB">
          <w:rPr>
            <w:color w:val="0000FF"/>
            <w:position w:val="-1"/>
            <w:sz w:val="23"/>
            <w:szCs w:val="23"/>
            <w:u w:val="single" w:color="0000FF"/>
          </w:rPr>
          <w:t>s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e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z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lukovi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2537EBEB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6D625EE6" w14:textId="77777777" w:rsidR="002819DB" w:rsidRPr="002819DB" w:rsidRDefault="002819DB" w:rsidP="002819DB">
      <w:pPr>
        <w:spacing w:after="0" w:line="240" w:lineRule="atLeast"/>
        <w:ind w:firstLine="720"/>
        <w:rPr>
          <w:sz w:val="23"/>
          <w:szCs w:val="23"/>
        </w:rPr>
      </w:pPr>
      <w:r w:rsidRPr="002819DB">
        <w:rPr>
          <w:b/>
          <w:bCs/>
          <w:spacing w:val="1"/>
          <w:sz w:val="23"/>
          <w:szCs w:val="23"/>
        </w:rPr>
        <w:t>Од</w:t>
      </w:r>
      <w:r w:rsidRPr="002819DB">
        <w:rPr>
          <w:b/>
          <w:bCs/>
          <w:spacing w:val="-1"/>
          <w:sz w:val="23"/>
          <w:szCs w:val="23"/>
        </w:rPr>
        <w:t>се</w:t>
      </w:r>
      <w:r w:rsidRPr="002819DB">
        <w:rPr>
          <w:b/>
          <w:bCs/>
          <w:sz w:val="23"/>
          <w:szCs w:val="23"/>
        </w:rPr>
        <w:t>к</w:t>
      </w:r>
      <w:r w:rsidRPr="002819DB">
        <w:rPr>
          <w:b/>
          <w:bCs/>
          <w:spacing w:val="-6"/>
          <w:sz w:val="23"/>
          <w:szCs w:val="23"/>
        </w:rPr>
        <w:t xml:space="preserve"> </w:t>
      </w:r>
      <w:r w:rsidRPr="002819DB">
        <w:rPr>
          <w:b/>
          <w:bCs/>
          <w:sz w:val="23"/>
          <w:szCs w:val="23"/>
        </w:rPr>
        <w:t>за</w:t>
      </w:r>
      <w:r w:rsidRPr="002819DB">
        <w:rPr>
          <w:b/>
          <w:bCs/>
          <w:spacing w:val="-2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п</w:t>
      </w:r>
      <w:r w:rsidRPr="002819DB">
        <w:rPr>
          <w:b/>
          <w:bCs/>
          <w:sz w:val="23"/>
          <w:szCs w:val="23"/>
        </w:rPr>
        <w:t>о</w:t>
      </w:r>
      <w:r w:rsidRPr="002819DB">
        <w:rPr>
          <w:b/>
          <w:bCs/>
          <w:spacing w:val="1"/>
          <w:sz w:val="23"/>
          <w:szCs w:val="23"/>
        </w:rPr>
        <w:t>д</w:t>
      </w:r>
      <w:r w:rsidRPr="002819DB">
        <w:rPr>
          <w:b/>
          <w:bCs/>
          <w:spacing w:val="-1"/>
          <w:sz w:val="23"/>
          <w:szCs w:val="23"/>
        </w:rPr>
        <w:t>с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1"/>
          <w:sz w:val="23"/>
          <w:szCs w:val="23"/>
        </w:rPr>
        <w:t>и</w:t>
      </w:r>
      <w:r w:rsidRPr="002819DB">
        <w:rPr>
          <w:b/>
          <w:bCs/>
          <w:spacing w:val="1"/>
          <w:sz w:val="23"/>
          <w:szCs w:val="23"/>
        </w:rPr>
        <w:t>ц</w:t>
      </w:r>
      <w:r w:rsidRPr="002819DB">
        <w:rPr>
          <w:b/>
          <w:bCs/>
          <w:sz w:val="23"/>
          <w:szCs w:val="23"/>
        </w:rPr>
        <w:t>аје</w:t>
      </w:r>
      <w:r w:rsidRPr="002819DB">
        <w:rPr>
          <w:b/>
          <w:bCs/>
          <w:spacing w:val="-13"/>
          <w:sz w:val="23"/>
          <w:szCs w:val="23"/>
        </w:rPr>
        <w:t xml:space="preserve"> </w:t>
      </w:r>
      <w:r w:rsidRPr="002819DB">
        <w:rPr>
          <w:b/>
          <w:bCs/>
          <w:spacing w:val="2"/>
          <w:sz w:val="23"/>
          <w:szCs w:val="23"/>
        </w:rPr>
        <w:t>з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2"/>
          <w:sz w:val="23"/>
          <w:szCs w:val="23"/>
        </w:rPr>
        <w:t xml:space="preserve"> </w:t>
      </w:r>
      <w:r w:rsidRPr="002819DB">
        <w:rPr>
          <w:b/>
          <w:bCs/>
          <w:spacing w:val="1"/>
          <w:sz w:val="23"/>
          <w:szCs w:val="23"/>
        </w:rPr>
        <w:t>к</w:t>
      </w:r>
      <w:r w:rsidRPr="002819DB">
        <w:rPr>
          <w:b/>
          <w:bCs/>
          <w:sz w:val="23"/>
          <w:szCs w:val="23"/>
        </w:rPr>
        <w:t>вал</w:t>
      </w:r>
      <w:r w:rsidRPr="002819DB">
        <w:rPr>
          <w:b/>
          <w:bCs/>
          <w:spacing w:val="1"/>
          <w:sz w:val="23"/>
          <w:szCs w:val="23"/>
        </w:rPr>
        <w:t>и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-3"/>
          <w:sz w:val="23"/>
          <w:szCs w:val="23"/>
        </w:rPr>
        <w:t>е</w:t>
      </w:r>
      <w:r w:rsidRPr="002819DB">
        <w:rPr>
          <w:b/>
          <w:bCs/>
          <w:spacing w:val="2"/>
          <w:sz w:val="23"/>
          <w:szCs w:val="23"/>
        </w:rPr>
        <w:t>т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13"/>
          <w:sz w:val="23"/>
          <w:szCs w:val="23"/>
        </w:rPr>
        <w:t xml:space="preserve"> </w:t>
      </w:r>
      <w:r w:rsidRPr="002819DB">
        <w:rPr>
          <w:b/>
          <w:bCs/>
          <w:spacing w:val="-1"/>
          <w:sz w:val="23"/>
          <w:szCs w:val="23"/>
        </w:rPr>
        <w:t>п</w:t>
      </w:r>
      <w:r w:rsidRPr="002819DB">
        <w:rPr>
          <w:b/>
          <w:bCs/>
          <w:spacing w:val="1"/>
          <w:sz w:val="23"/>
          <w:szCs w:val="23"/>
        </w:rPr>
        <w:t>рип</w:t>
      </w:r>
      <w:r w:rsidRPr="002819DB">
        <w:rPr>
          <w:b/>
          <w:bCs/>
          <w:sz w:val="23"/>
          <w:szCs w:val="23"/>
        </w:rPr>
        <w:t>л</w:t>
      </w:r>
      <w:r w:rsidRPr="002819DB">
        <w:rPr>
          <w:b/>
          <w:bCs/>
          <w:spacing w:val="-2"/>
          <w:sz w:val="23"/>
          <w:szCs w:val="23"/>
        </w:rPr>
        <w:t>о</w:t>
      </w:r>
      <w:r w:rsidRPr="002819DB">
        <w:rPr>
          <w:b/>
          <w:bCs/>
          <w:spacing w:val="-1"/>
          <w:sz w:val="23"/>
          <w:szCs w:val="23"/>
        </w:rPr>
        <w:t>д</w:t>
      </w:r>
      <w:r w:rsidRPr="002819DB">
        <w:rPr>
          <w:b/>
          <w:bCs/>
          <w:spacing w:val="1"/>
          <w:sz w:val="23"/>
          <w:szCs w:val="23"/>
        </w:rPr>
        <w:t>н</w:t>
      </w:r>
      <w:r w:rsidRPr="002819DB">
        <w:rPr>
          <w:b/>
          <w:bCs/>
          <w:sz w:val="23"/>
          <w:szCs w:val="23"/>
        </w:rPr>
        <w:t>а</w:t>
      </w:r>
      <w:r w:rsidRPr="002819DB">
        <w:rPr>
          <w:b/>
          <w:bCs/>
          <w:spacing w:val="-12"/>
          <w:sz w:val="23"/>
          <w:szCs w:val="23"/>
        </w:rPr>
        <w:t xml:space="preserve"> </w:t>
      </w:r>
      <w:r w:rsidRPr="002819DB">
        <w:rPr>
          <w:b/>
          <w:bCs/>
          <w:spacing w:val="-1"/>
          <w:sz w:val="23"/>
          <w:szCs w:val="23"/>
        </w:rPr>
        <w:t>г</w:t>
      </w:r>
      <w:r w:rsidRPr="002819DB">
        <w:rPr>
          <w:b/>
          <w:bCs/>
          <w:spacing w:val="1"/>
          <w:sz w:val="23"/>
          <w:szCs w:val="23"/>
        </w:rPr>
        <w:t>р</w:t>
      </w:r>
      <w:r w:rsidRPr="002819DB">
        <w:rPr>
          <w:b/>
          <w:bCs/>
          <w:sz w:val="23"/>
          <w:szCs w:val="23"/>
        </w:rPr>
        <w:t>ла</w:t>
      </w:r>
      <w:r w:rsidRPr="002819DB">
        <w:rPr>
          <w:b/>
          <w:bCs/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:</w:t>
      </w:r>
      <w:r w:rsidRPr="002819DB">
        <w:rPr>
          <w:spacing w:val="12"/>
          <w:sz w:val="23"/>
          <w:szCs w:val="23"/>
        </w:rPr>
        <w:t xml:space="preserve"> 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п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к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рс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до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>л</w:t>
      </w:r>
      <w:r w:rsidRPr="002819DB">
        <w:rPr>
          <w:sz w:val="23"/>
          <w:szCs w:val="23"/>
        </w:rPr>
        <w:t>у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4"/>
          <w:sz w:val="23"/>
          <w:szCs w:val="23"/>
        </w:rPr>
        <w:t>в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мл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ч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в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дој</w:t>
      </w:r>
      <w:r w:rsidRPr="002819DB">
        <w:rPr>
          <w:spacing w:val="1"/>
          <w:sz w:val="23"/>
          <w:szCs w:val="23"/>
        </w:rPr>
        <w:t>иљ</w:t>
      </w:r>
      <w:r w:rsidRPr="002819DB">
        <w:rPr>
          <w:spacing w:val="2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2"/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ов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</w:t>
      </w:r>
      <w:r w:rsidRPr="002819DB">
        <w:rPr>
          <w:spacing w:val="-2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</w:t>
      </w:r>
      <w:r w:rsidRPr="002819DB">
        <w:rPr>
          <w:spacing w:val="2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 xml:space="preserve">,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ш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род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-2"/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е</w:t>
      </w:r>
      <w:r w:rsidRPr="002819DB">
        <w:rPr>
          <w:spacing w:val="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г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г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род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љ</w:t>
      </w:r>
      <w:r w:rsidRPr="002819DB">
        <w:rPr>
          <w:spacing w:val="-3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2"/>
          <w:sz w:val="23"/>
          <w:szCs w:val="23"/>
        </w:rPr>
        <w:t>ћ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,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z w:val="23"/>
          <w:szCs w:val="23"/>
        </w:rPr>
        <w:t>е 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ба ш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,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2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е 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z w:val="23"/>
          <w:szCs w:val="23"/>
        </w:rPr>
        <w:t>е 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 xml:space="preserve">ба </w:t>
      </w:r>
      <w:r w:rsidRPr="002819DB">
        <w:rPr>
          <w:spacing w:val="1"/>
          <w:sz w:val="23"/>
          <w:szCs w:val="23"/>
        </w:rPr>
        <w:t>п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м</w:t>
      </w:r>
      <w:r w:rsidRPr="002819DB">
        <w:rPr>
          <w:spacing w:val="1"/>
          <w:sz w:val="23"/>
          <w:szCs w:val="23"/>
        </w:rPr>
        <w:t>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 об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и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34"/>
          <w:sz w:val="23"/>
          <w:szCs w:val="23"/>
        </w:rPr>
        <w:t xml:space="preserve"> 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43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ва</w:t>
      </w:r>
      <w:r w:rsidRPr="002819DB">
        <w:rPr>
          <w:spacing w:val="40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35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3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3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а</w:t>
      </w:r>
      <w:r w:rsidRPr="002819DB">
        <w:rPr>
          <w:spacing w:val="4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ј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ји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е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ре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;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6"/>
          <w:sz w:val="23"/>
          <w:szCs w:val="23"/>
        </w:rPr>
        <w:t>п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 xml:space="preserve"> 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р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н</w:t>
      </w:r>
      <w:r w:rsidRPr="002819DB">
        <w:rPr>
          <w:spacing w:val="1"/>
          <w:sz w:val="23"/>
          <w:szCs w:val="23"/>
        </w:rPr>
        <w:t>ик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 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 xml:space="preserve">њ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г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м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3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а</w:t>
      </w:r>
      <w:r w:rsidRPr="002819DB">
        <w:rPr>
          <w:spacing w:val="6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2"/>
          <w:sz w:val="23"/>
          <w:szCs w:val="23"/>
        </w:rPr>
        <w:t>че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во</w:t>
      </w:r>
      <w:r w:rsidRPr="002819DB">
        <w:rPr>
          <w:spacing w:val="2"/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з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ди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нф</w:t>
      </w:r>
      <w:r w:rsidRPr="002819DB">
        <w:rPr>
          <w:sz w:val="23"/>
          <w:szCs w:val="23"/>
        </w:rPr>
        <w:t>орм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ки</w:t>
      </w:r>
      <w:r w:rsidRPr="002819DB">
        <w:rPr>
          <w:sz w:val="23"/>
          <w:szCs w:val="23"/>
        </w:rPr>
        <w:t xml:space="preserve">х </w:t>
      </w:r>
      <w:r w:rsidRPr="002819DB">
        <w:rPr>
          <w:spacing w:val="10"/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а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ве</w:t>
      </w:r>
      <w:r w:rsidRPr="002819DB">
        <w:rPr>
          <w:spacing w:val="5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т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15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и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и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а</w:t>
      </w:r>
      <w:r w:rsidRPr="002819DB">
        <w:rPr>
          <w:spacing w:val="7"/>
          <w:sz w:val="23"/>
          <w:szCs w:val="23"/>
        </w:rPr>
        <w:t xml:space="preserve"> </w:t>
      </w:r>
      <w:r w:rsidRPr="002819DB">
        <w:rPr>
          <w:sz w:val="23"/>
          <w:szCs w:val="23"/>
        </w:rPr>
        <w:t>у</w:t>
      </w:r>
      <w:r w:rsidRPr="002819DB">
        <w:rPr>
          <w:spacing w:val="10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ч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р</w:t>
      </w:r>
      <w:r w:rsidRPr="002819DB">
        <w:rPr>
          <w:spacing w:val="2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 xml:space="preserve">у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а</w:t>
      </w:r>
      <w:r w:rsidRPr="002819DB">
        <w:rPr>
          <w:spacing w:val="13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л</w:t>
      </w:r>
      <w:r w:rsidRPr="002819DB">
        <w:rPr>
          <w:spacing w:val="1"/>
          <w:sz w:val="23"/>
          <w:szCs w:val="23"/>
        </w:rPr>
        <w:t>и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тн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п</w:t>
      </w:r>
      <w:r w:rsidRPr="002819DB">
        <w:rPr>
          <w:sz w:val="23"/>
          <w:szCs w:val="23"/>
        </w:rPr>
        <w:t>лод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 xml:space="preserve"> </w:t>
      </w:r>
      <w:r w:rsidRPr="002819DB">
        <w:rPr>
          <w:sz w:val="23"/>
          <w:szCs w:val="23"/>
        </w:rPr>
        <w:t>грла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е дој</w:t>
      </w:r>
      <w:r w:rsidRPr="002819DB">
        <w:rPr>
          <w:spacing w:val="1"/>
          <w:sz w:val="23"/>
          <w:szCs w:val="23"/>
        </w:rPr>
        <w:t>иљ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овођ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а</w:t>
      </w:r>
      <w:r w:rsidRPr="002819DB">
        <w:rPr>
          <w:sz w:val="23"/>
          <w:szCs w:val="23"/>
        </w:rPr>
        <w:t>дм</w:t>
      </w:r>
      <w:r w:rsidRPr="002819DB">
        <w:rPr>
          <w:spacing w:val="1"/>
          <w:sz w:val="23"/>
          <w:szCs w:val="23"/>
        </w:rPr>
        <w:t>ин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ат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2"/>
          <w:sz w:val="23"/>
          <w:szCs w:val="23"/>
        </w:rPr>
        <w:t>р</w:t>
      </w:r>
      <w:r w:rsidRPr="002819DB">
        <w:rPr>
          <w:sz w:val="23"/>
          <w:szCs w:val="23"/>
        </w:rPr>
        <w:t>ол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2"/>
          <w:sz w:val="23"/>
          <w:szCs w:val="23"/>
        </w:rPr>
        <w:t>х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11"/>
          <w:sz w:val="23"/>
          <w:szCs w:val="23"/>
        </w:rPr>
        <w:t xml:space="preserve"> </w:t>
      </w:r>
      <w:r w:rsidRPr="002819DB">
        <w:rPr>
          <w:sz w:val="23"/>
          <w:szCs w:val="23"/>
        </w:rPr>
        <w:t>обр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4"/>
          <w:sz w:val="23"/>
          <w:szCs w:val="23"/>
        </w:rPr>
        <w:t>ч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н</w:t>
      </w:r>
      <w:r w:rsidRPr="002819DB">
        <w:rPr>
          <w:spacing w:val="14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9"/>
          <w:sz w:val="23"/>
          <w:szCs w:val="23"/>
        </w:rPr>
        <w:t xml:space="preserve"> </w:t>
      </w:r>
      <w:r w:rsidRPr="002819DB">
        <w:rPr>
          <w:sz w:val="23"/>
          <w:szCs w:val="23"/>
        </w:rPr>
        <w:t>одоб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ње</w:t>
      </w:r>
      <w:r w:rsidRPr="002819DB">
        <w:rPr>
          <w:spacing w:val="8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т</w:t>
      </w:r>
      <w:r w:rsidRPr="002819DB">
        <w:rPr>
          <w:sz w:val="23"/>
          <w:szCs w:val="23"/>
        </w:rPr>
        <w:t xml:space="preserve">е </w:t>
      </w:r>
      <w:r w:rsidRPr="002819DB">
        <w:rPr>
          <w:spacing w:val="1"/>
          <w:sz w:val="23"/>
          <w:szCs w:val="23"/>
        </w:rPr>
        <w:t>н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д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ни</w:t>
      </w:r>
      <w:r w:rsidRPr="002819DB">
        <w:rPr>
          <w:sz w:val="23"/>
          <w:szCs w:val="23"/>
        </w:rPr>
        <w:t>х</w:t>
      </w:r>
      <w:r w:rsidRPr="002819DB">
        <w:rPr>
          <w:spacing w:val="49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</w:t>
      </w:r>
      <w:r w:rsidRPr="002819DB">
        <w:rPr>
          <w:spacing w:val="1"/>
          <w:sz w:val="23"/>
          <w:szCs w:val="23"/>
        </w:rPr>
        <w:t>т</w:t>
      </w:r>
      <w:r w:rsidRPr="002819DB">
        <w:rPr>
          <w:spacing w:val="-1"/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;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об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љ</w:t>
      </w:r>
      <w:r w:rsidRPr="002819DB">
        <w:rPr>
          <w:sz w:val="23"/>
          <w:szCs w:val="23"/>
        </w:rPr>
        <w:t>а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z w:val="23"/>
          <w:szCs w:val="23"/>
        </w:rPr>
        <w:t>и д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z w:val="23"/>
          <w:szCs w:val="23"/>
        </w:rPr>
        <w:t>г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о</w:t>
      </w:r>
      <w:r w:rsidRPr="002819DB">
        <w:rPr>
          <w:spacing w:val="-1"/>
          <w:sz w:val="23"/>
          <w:szCs w:val="23"/>
        </w:rPr>
        <w:t>с</w:t>
      </w:r>
      <w:r w:rsidRPr="002819DB">
        <w:rPr>
          <w:sz w:val="23"/>
          <w:szCs w:val="23"/>
        </w:rPr>
        <w:t>л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е</w:t>
      </w:r>
      <w:r w:rsidRPr="002819DB">
        <w:rPr>
          <w:spacing w:val="-6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з</w:t>
      </w:r>
      <w:r w:rsidRPr="002819DB">
        <w:rPr>
          <w:spacing w:val="-1"/>
          <w:sz w:val="23"/>
          <w:szCs w:val="23"/>
        </w:rPr>
        <w:t xml:space="preserve"> </w:t>
      </w:r>
      <w:r w:rsidRPr="002819DB">
        <w:rPr>
          <w:sz w:val="23"/>
          <w:szCs w:val="23"/>
        </w:rPr>
        <w:t>ове</w:t>
      </w:r>
      <w:r w:rsidRPr="002819DB">
        <w:rPr>
          <w:spacing w:val="-4"/>
          <w:sz w:val="23"/>
          <w:szCs w:val="23"/>
        </w:rPr>
        <w:t xml:space="preserve"> </w:t>
      </w:r>
      <w:r w:rsidRPr="002819DB">
        <w:rPr>
          <w:sz w:val="23"/>
          <w:szCs w:val="23"/>
        </w:rPr>
        <w:t>обл</w:t>
      </w:r>
      <w:r w:rsidRPr="002819DB">
        <w:rPr>
          <w:spacing w:val="-1"/>
          <w:sz w:val="23"/>
          <w:szCs w:val="23"/>
        </w:rPr>
        <w:t>ас</w:t>
      </w:r>
      <w:r w:rsidRPr="002819DB">
        <w:rPr>
          <w:spacing w:val="1"/>
          <w:sz w:val="23"/>
          <w:szCs w:val="23"/>
        </w:rPr>
        <w:t>ти</w:t>
      </w:r>
      <w:r w:rsidRPr="002819DB">
        <w:rPr>
          <w:sz w:val="23"/>
          <w:szCs w:val="23"/>
        </w:rPr>
        <w:t>.</w:t>
      </w:r>
    </w:p>
    <w:p w14:paraId="71DF9729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</w:p>
    <w:p w14:paraId="29B6F89B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>и</w:t>
      </w:r>
      <w:r w:rsidRPr="002819DB">
        <w:rPr>
          <w:spacing w:val="1"/>
          <w:sz w:val="23"/>
          <w:szCs w:val="23"/>
        </w:rPr>
        <w:t xml:space="preserve"> 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6B6C1DC2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Гор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н</w:t>
      </w:r>
      <w:r w:rsidRPr="002819DB">
        <w:rPr>
          <w:sz w:val="23"/>
          <w:szCs w:val="23"/>
        </w:rPr>
        <w:t>а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м</w:t>
      </w:r>
      <w:r w:rsidRPr="002819DB">
        <w:rPr>
          <w:spacing w:val="1"/>
          <w:sz w:val="23"/>
          <w:szCs w:val="23"/>
        </w:rPr>
        <w:t>ит</w:t>
      </w:r>
      <w:r w:rsidRPr="002819DB">
        <w:rPr>
          <w:sz w:val="23"/>
          <w:szCs w:val="23"/>
        </w:rPr>
        <w:t>р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ј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в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ћ</w:t>
      </w:r>
      <w:r w:rsidRPr="002819DB">
        <w:rPr>
          <w:spacing w:val="-1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Шт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ки</w:t>
      </w:r>
      <w:r w:rsidRPr="002819DB">
        <w:rPr>
          <w:sz w:val="23"/>
          <w:szCs w:val="23"/>
        </w:rPr>
        <w:t>ћ,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6"/>
          <w:sz w:val="23"/>
          <w:szCs w:val="23"/>
        </w:rPr>
        <w:t>ш</w:t>
      </w:r>
      <w:r w:rsidRPr="002819DB">
        <w:rPr>
          <w:spacing w:val="-1"/>
          <w:sz w:val="23"/>
          <w:szCs w:val="23"/>
        </w:rPr>
        <w:t>е</w:t>
      </w:r>
      <w:r w:rsidRPr="002819DB">
        <w:rPr>
          <w:sz w:val="23"/>
          <w:szCs w:val="23"/>
        </w:rPr>
        <w:t>ф</w:t>
      </w:r>
      <w:r w:rsidRPr="002819DB">
        <w:rPr>
          <w:spacing w:val="-3"/>
          <w:sz w:val="23"/>
          <w:szCs w:val="23"/>
        </w:rPr>
        <w:t xml:space="preserve"> 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се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а</w:t>
      </w:r>
    </w:p>
    <w:p w14:paraId="2DBE984F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9"/>
          <w:position w:val="-1"/>
          <w:sz w:val="23"/>
          <w:szCs w:val="23"/>
        </w:rPr>
        <w:t xml:space="preserve"> </w:t>
      </w:r>
      <w:hyperlink r:id="rId36"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r</w:t>
        </w:r>
        <w:r w:rsidRPr="002819DB">
          <w:rPr>
            <w:color w:val="0000FF"/>
            <w:spacing w:val="2"/>
            <w:position w:val="-1"/>
            <w:sz w:val="23"/>
            <w:szCs w:val="23"/>
            <w:u w:val="single" w:color="0000FF"/>
          </w:rPr>
          <w:t>d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.dst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a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k</w:t>
        </w:r>
        <w:r w:rsidRPr="002819DB">
          <w:rPr>
            <w:color w:val="0000FF"/>
            <w:spacing w:val="3"/>
            <w:position w:val="-1"/>
            <w:sz w:val="23"/>
            <w:szCs w:val="23"/>
            <w:u w:val="single" w:color="0000FF"/>
          </w:rPr>
          <w:t>i</w:t>
        </w:r>
        <w:r w:rsidRPr="002819DB">
          <w:rPr>
            <w:color w:val="0000FF"/>
            <w:spacing w:val="-1"/>
            <w:position w:val="-1"/>
            <w:sz w:val="23"/>
            <w:szCs w:val="23"/>
            <w:u w:val="single" w:color="0000FF"/>
          </w:rPr>
          <w:t>c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/>
            <w:position w:val="-1"/>
            <w:sz w:val="23"/>
            <w:szCs w:val="23"/>
            <w:u w:val="single" w:color="0000FF"/>
          </w:rPr>
          <w:t>ov.rs</w:t>
        </w:r>
      </w:hyperlink>
    </w:p>
    <w:p w14:paraId="03E5D9DB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23E36128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>Група за подстицаје за кошнице пчела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проверу и</w:t>
      </w:r>
      <w:r w:rsidRPr="002819DB">
        <w:rPr>
          <w:rFonts w:eastAsia="Times New Roman" w:cs="Times New Roman"/>
          <w:noProof w:val="0"/>
          <w:sz w:val="23"/>
          <w:szCs w:val="23"/>
        </w:rPr>
        <w:t>спуњеност</w:t>
      </w:r>
      <w:r w:rsidRPr="002819DB">
        <w:rPr>
          <w:rFonts w:eastAsia="Times New Roman" w:cs="Times New Roman"/>
          <w:noProof w:val="0"/>
          <w:sz w:val="23"/>
          <w:szCs w:val="23"/>
          <w:lang w:val="sr-Cyrl-RS"/>
        </w:rPr>
        <w:t>и</w:t>
      </w:r>
      <w:r w:rsidRPr="002819DB">
        <w:rPr>
          <w:rFonts w:eastAsia="Times New Roman" w:cs="Times New Roman"/>
          <w:noProof w:val="0"/>
          <w:sz w:val="23"/>
          <w:szCs w:val="23"/>
        </w:rPr>
        <w:t xml:space="preserve"> прописаних услова за остваривање права на подстицај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 кошници пчела у поступку по поднетим захтевима корисника подстицаја; </w:t>
      </w:r>
      <w:r w:rsidRPr="002819DB">
        <w:rPr>
          <w:rFonts w:eastAsia="Times New Roman" w:cs="Times New Roman"/>
          <w:szCs w:val="24"/>
          <w:lang w:val="sr-Cyrl-CS"/>
        </w:rPr>
        <w:t>доношење одлука по поднетим захтевима за исплату  подстицаја као и за повраћај средстава у случају неиспуњавања  обавеза од стране корисник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учествује у давању стручних мишљења приликом израде прописа из области наведених подстицаја; </w:t>
      </w:r>
      <w:r w:rsidRPr="002819DB">
        <w:rPr>
          <w:rFonts w:eastAsia="Times New Roman" w:cs="Times New Roman"/>
          <w:szCs w:val="24"/>
          <w:lang w:val="sr-Cyrl-CS"/>
        </w:rPr>
        <w:t xml:space="preserve">даје програмске захтеве и учествује у изради информатичких решења за </w:t>
      </w:r>
      <w:r w:rsidRPr="002819DB">
        <w:rPr>
          <w:rFonts w:eastAsia="Times New Roman" w:cs="Times New Roman"/>
          <w:noProof w:val="0"/>
          <w:szCs w:val="24"/>
          <w:lang w:val="ru-RU"/>
        </w:rPr>
        <w:t>послове из делокруга Групе</w:t>
      </w:r>
      <w:r w:rsidRPr="002819DB">
        <w:rPr>
          <w:rFonts w:eastAsia="Times New Roman" w:cs="Times New Roman"/>
          <w:noProof w:val="0"/>
          <w:szCs w:val="24"/>
          <w:lang w:val="sr-Cyrl-CS"/>
        </w:rPr>
        <w:t>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зрађује  анализе и  извештаје везане за исплату наведених подстицаја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6512F0A7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22A72E8E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02B1C90B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  <w:lang w:val="sr-Cyrl-RS"/>
        </w:rPr>
        <w:t>Слађана Вуковић Комненовић</w:t>
      </w:r>
      <w:r w:rsidRPr="002819DB">
        <w:rPr>
          <w:sz w:val="23"/>
          <w:szCs w:val="23"/>
        </w:rPr>
        <w:t>,</w:t>
      </w:r>
      <w:r w:rsidRPr="002819DB">
        <w:rPr>
          <w:spacing w:val="-11"/>
          <w:sz w:val="23"/>
          <w:szCs w:val="23"/>
        </w:rPr>
        <w:t xml:space="preserve"> </w:t>
      </w:r>
      <w:r w:rsidRPr="002819DB">
        <w:rPr>
          <w:spacing w:val="5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4"/>
          <w:sz w:val="23"/>
          <w:szCs w:val="23"/>
        </w:rPr>
        <w:t>к</w:t>
      </w:r>
      <w:r w:rsidRPr="002819DB">
        <w:rPr>
          <w:sz w:val="23"/>
          <w:szCs w:val="23"/>
        </w:rPr>
        <w:t>ов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12"/>
          <w:sz w:val="23"/>
          <w:szCs w:val="23"/>
        </w:rPr>
        <w:t xml:space="preserve"> </w:t>
      </w:r>
      <w:r w:rsidRPr="002819DB">
        <w:rPr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797A5B19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  <w:r w:rsidRPr="002819DB">
        <w:rPr>
          <w:spacing w:val="-1"/>
          <w:position w:val="-1"/>
          <w:sz w:val="23"/>
          <w:szCs w:val="23"/>
        </w:rPr>
        <w:t>е-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spacing w:val="-1"/>
          <w:position w:val="-1"/>
          <w:sz w:val="23"/>
          <w:szCs w:val="23"/>
          <w:lang w:val="sr-Cyrl-RS"/>
        </w:rPr>
        <w:t>:</w:t>
      </w:r>
      <w:r w:rsidRPr="002819DB">
        <w:rPr>
          <w:spacing w:val="-1"/>
          <w:position w:val="-1"/>
          <w:sz w:val="23"/>
          <w:szCs w:val="23"/>
        </w:rPr>
        <w:t xml:space="preserve"> </w:t>
      </w:r>
      <w:hyperlink r:id="rId37" w:history="1">
        <w:r w:rsidRPr="002819DB">
          <w:rPr>
            <w:color w:val="0000FF" w:themeColor="hyperlink"/>
            <w:spacing w:val="-1"/>
            <w:position w:val="-1"/>
            <w:sz w:val="23"/>
            <w:szCs w:val="23"/>
            <w:u w:val="single"/>
          </w:rPr>
          <w:t>sladjana.vkomnenovic@minpolj.gov.rs</w:t>
        </w:r>
      </w:hyperlink>
      <w:r w:rsidRPr="002819DB">
        <w:rPr>
          <w:spacing w:val="-1"/>
          <w:position w:val="-1"/>
          <w:sz w:val="23"/>
          <w:szCs w:val="23"/>
        </w:rPr>
        <w:t xml:space="preserve"> </w:t>
      </w:r>
    </w:p>
    <w:p w14:paraId="6605BF73" w14:textId="77777777" w:rsidR="002819DB" w:rsidRPr="002819DB" w:rsidRDefault="002819DB" w:rsidP="002819DB">
      <w:pPr>
        <w:spacing w:after="0" w:line="240" w:lineRule="atLeast"/>
        <w:ind w:firstLine="720"/>
        <w:rPr>
          <w:b/>
          <w:bCs/>
          <w:u w:val="thick" w:color="000000"/>
        </w:rPr>
      </w:pPr>
    </w:p>
    <w:p w14:paraId="058E88CE" w14:textId="617D65D8" w:rsid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22B8F4D9" w14:textId="77777777" w:rsidR="002819DB" w:rsidRPr="002819DB" w:rsidRDefault="002819DB" w:rsidP="002819DB">
      <w:pPr>
        <w:spacing w:after="0" w:line="240" w:lineRule="atLeast"/>
        <w:rPr>
          <w:b/>
          <w:bCs/>
          <w:u w:val="thick" w:color="000000"/>
        </w:rPr>
      </w:pPr>
    </w:p>
    <w:p w14:paraId="4822FB2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lastRenderedPageBreak/>
        <w:tab/>
        <w:t>Сектор за економско - финансијск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ru-RU"/>
        </w:rPr>
        <w:t>организацију и вршење финансијских и функција исплата за националне и предприступне програме у области пољопривреде; припрему и израду предлога за Меморандум о буџету, стратешких и годишњих оперативних  планова; израду предлога финансијског плана закона о буџету, програма и распореда коришћења средстава субвенција; припрему годишњих и месечних биланса потребних за финансирање подстицаја у пољопривреди;  успостављање и управљање одвојеним рачуноводственим системом за исплате; исплату свих потраживања; управљање дуговима; састављање периодичних обрачуна пословања; праћење стања и израду економске анализе у области финансирања подстицаја у пољопривреди; израду финансијског оквира плана јавних набавки; учествовање у изради системских програмских решења која ће обезбедити транспарентност у поступку исплата као и заштиту националних и ЕУ фондова</w:t>
      </w:r>
      <w:r w:rsidRPr="002819DB">
        <w:rPr>
          <w:rFonts w:eastAsia="Times New Roman" w:cs="Times New Roman"/>
          <w:szCs w:val="24"/>
          <w:lang w:val="sr-Cyrl-CS"/>
        </w:rPr>
        <w:t xml:space="preserve">; рачуноводство аграрних плаћања и текућег финансирањ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одобравање ангажовања националних средстава за реализацију ИПАРД мера и ажурирање годишњих ИПАРД средстава по наменама и месечним квотама;</w:t>
      </w:r>
      <w:r w:rsidRPr="002819DB">
        <w:rPr>
          <w:rFonts w:eastAsia="Times New Roman" w:cs="Times New Roman"/>
          <w:szCs w:val="24"/>
          <w:lang w:val="sr-Cyrl-CS"/>
        </w:rPr>
        <w:t xml:space="preserve"> обавља и друге послове из ове области.</w:t>
      </w:r>
    </w:p>
    <w:p w14:paraId="01093F5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</w:p>
    <w:p w14:paraId="5ACEB27B" w14:textId="77777777" w:rsidR="002819DB" w:rsidRPr="002819DB" w:rsidRDefault="002819DB" w:rsidP="002819DB">
      <w:pPr>
        <w:spacing w:after="0" w:line="240" w:lineRule="atLeast"/>
        <w:rPr>
          <w:lang w:val="sr-Latn-RS"/>
        </w:rPr>
      </w:pPr>
      <w:r w:rsidRPr="002819DB">
        <w:t xml:space="preserve">Број запослених у Сектору: </w:t>
      </w:r>
      <w:r w:rsidRPr="002819DB">
        <w:rPr>
          <w:lang w:val="sr-Latn-RS"/>
        </w:rPr>
        <w:t>23</w:t>
      </w:r>
    </w:p>
    <w:p w14:paraId="46A21165" w14:textId="77777777" w:rsidR="002819DB" w:rsidRPr="002819DB" w:rsidRDefault="002819DB" w:rsidP="002819DB">
      <w:pPr>
        <w:spacing w:before="8" w:after="0" w:line="150" w:lineRule="exact"/>
        <w:rPr>
          <w:sz w:val="15"/>
          <w:szCs w:val="15"/>
        </w:rPr>
      </w:pPr>
    </w:p>
    <w:p w14:paraId="52822688" w14:textId="77777777" w:rsidR="002819DB" w:rsidRPr="002819DB" w:rsidRDefault="002819DB" w:rsidP="002819DB">
      <w:pPr>
        <w:spacing w:after="0" w:line="240" w:lineRule="atLeast"/>
      </w:pPr>
      <w:r w:rsidRPr="002819DB">
        <w:t>Им</w:t>
      </w:r>
      <w:r w:rsidRPr="002819DB">
        <w:rPr>
          <w:spacing w:val="-1"/>
        </w:rPr>
        <w:t>е</w:t>
      </w:r>
      <w:r w:rsidRPr="002819DB">
        <w:t>,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п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зи</w:t>
      </w:r>
      <w:r w:rsidRPr="002819DB">
        <w:t>ме</w:t>
      </w:r>
      <w:r w:rsidRPr="002819DB">
        <w:rPr>
          <w:spacing w:val="-9"/>
        </w:rPr>
        <w:t xml:space="preserve"> </w:t>
      </w:r>
      <w:r w:rsidRPr="002819DB">
        <w:t xml:space="preserve">и </w:t>
      </w:r>
      <w:r w:rsidRPr="002819DB">
        <w:rPr>
          <w:spacing w:val="1"/>
        </w:rPr>
        <w:t>з</w:t>
      </w:r>
      <w:r w:rsidRPr="002819DB">
        <w:t>в</w:t>
      </w:r>
      <w:r w:rsidRPr="002819DB">
        <w:rPr>
          <w:spacing w:val="-1"/>
        </w:rPr>
        <w:t>а</w:t>
      </w:r>
      <w:r w:rsidRPr="002819DB">
        <w:t>ње</w:t>
      </w:r>
      <w:r w:rsidRPr="002819DB">
        <w:rPr>
          <w:spacing w:val="-7"/>
        </w:rPr>
        <w:t xml:space="preserve"> 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rPr>
          <w:spacing w:val="4"/>
        </w:rPr>
        <w:t>к</w:t>
      </w:r>
      <w:r w:rsidRPr="002819DB">
        <w:t>овод</w:t>
      </w:r>
      <w:r w:rsidRPr="002819DB">
        <w:rPr>
          <w:spacing w:val="1"/>
        </w:rPr>
        <w:t>и</w:t>
      </w:r>
      <w:r w:rsidRPr="002819DB">
        <w:t>о</w:t>
      </w:r>
      <w:r w:rsidRPr="002819DB">
        <w:rPr>
          <w:spacing w:val="1"/>
        </w:rPr>
        <w:t>ц</w:t>
      </w:r>
      <w:r w:rsidRPr="002819DB">
        <w:t>а</w:t>
      </w:r>
      <w:r w:rsidRPr="002819DB">
        <w:rPr>
          <w:spacing w:val="-14"/>
        </w:rPr>
        <w:t xml:space="preserve"> </w:t>
      </w:r>
      <w:r w:rsidRPr="002819DB">
        <w:t xml:space="preserve">и </w:t>
      </w:r>
      <w:r w:rsidRPr="002819DB">
        <w:rPr>
          <w:spacing w:val="1"/>
        </w:rPr>
        <w:t>к</w:t>
      </w:r>
      <w:r w:rsidRPr="002819DB">
        <w:t>о</w:t>
      </w:r>
      <w:r w:rsidRPr="002819DB">
        <w:rPr>
          <w:spacing w:val="-1"/>
        </w:rPr>
        <w:t>н</w:t>
      </w:r>
      <w:r w:rsidRPr="002819DB">
        <w:rPr>
          <w:spacing w:val="1"/>
        </w:rPr>
        <w:t>т</w:t>
      </w:r>
      <w:r w:rsidRPr="002819DB">
        <w:rPr>
          <w:spacing w:val="-1"/>
        </w:rPr>
        <w:t>а</w:t>
      </w:r>
      <w:r w:rsidRPr="002819DB">
        <w:rPr>
          <w:spacing w:val="1"/>
        </w:rPr>
        <w:t>к</w:t>
      </w:r>
      <w:r w:rsidRPr="002819DB">
        <w:t>т</w:t>
      </w:r>
      <w:r w:rsidRPr="002819DB">
        <w:rPr>
          <w:spacing w:val="-7"/>
        </w:rPr>
        <w:t xml:space="preserve"> </w:t>
      </w:r>
      <w:r w:rsidRPr="002819DB">
        <w:rPr>
          <w:spacing w:val="-1"/>
        </w:rPr>
        <w:t>п</w:t>
      </w:r>
      <w:r w:rsidRPr="002819DB">
        <w:t>од</w:t>
      </w:r>
      <w:r w:rsidRPr="002819DB">
        <w:rPr>
          <w:spacing w:val="-1"/>
        </w:rPr>
        <w:t>а</w:t>
      </w:r>
      <w:r w:rsidRPr="002819DB">
        <w:rPr>
          <w:spacing w:val="1"/>
        </w:rPr>
        <w:t>ци</w:t>
      </w:r>
      <w:r w:rsidRPr="002819DB">
        <w:t xml:space="preserve">: </w:t>
      </w:r>
    </w:p>
    <w:p w14:paraId="660D1D40" w14:textId="77777777" w:rsidR="002819DB" w:rsidRPr="002819DB" w:rsidRDefault="002819DB" w:rsidP="002819DB">
      <w:pPr>
        <w:spacing w:after="0" w:line="240" w:lineRule="atLeast"/>
      </w:pPr>
      <w:r w:rsidRPr="002819DB">
        <w:rPr>
          <w:spacing w:val="-1"/>
        </w:rPr>
        <w:t>Б</w:t>
      </w:r>
      <w:r w:rsidRPr="002819DB">
        <w:t>ој</w:t>
      </w:r>
      <w:r w:rsidRPr="002819DB">
        <w:rPr>
          <w:spacing w:val="-1"/>
        </w:rPr>
        <w:t>а</w:t>
      </w:r>
      <w:r w:rsidRPr="002819DB">
        <w:t>н</w:t>
      </w:r>
      <w:r w:rsidRPr="002819DB">
        <w:rPr>
          <w:spacing w:val="-5"/>
        </w:rPr>
        <w:t xml:space="preserve"> </w:t>
      </w:r>
      <w:r w:rsidRPr="002819DB">
        <w:rPr>
          <w:spacing w:val="1"/>
        </w:rPr>
        <w:t>Жи</w:t>
      </w:r>
      <w:r w:rsidRPr="002819DB">
        <w:t>в</w:t>
      </w:r>
      <w:r w:rsidRPr="002819DB">
        <w:rPr>
          <w:spacing w:val="1"/>
        </w:rPr>
        <w:t>к</w:t>
      </w:r>
      <w:r w:rsidRPr="002819DB">
        <w:t>ов</w:t>
      </w:r>
      <w:r w:rsidRPr="002819DB">
        <w:rPr>
          <w:spacing w:val="1"/>
        </w:rPr>
        <w:t>и</w:t>
      </w:r>
      <w:r w:rsidRPr="002819DB">
        <w:t>ћ,</w:t>
      </w:r>
      <w:r w:rsidRPr="002819DB">
        <w:rPr>
          <w:spacing w:val="-13"/>
        </w:rPr>
        <w:t xml:space="preserve"> вршилац дужности </w:t>
      </w:r>
      <w:r w:rsidRPr="002819DB">
        <w:rPr>
          <w:spacing w:val="1"/>
        </w:rPr>
        <w:t>п</w:t>
      </w:r>
      <w:r w:rsidRPr="002819DB">
        <w:t>омоћ</w:t>
      </w:r>
      <w:r w:rsidRPr="002819DB">
        <w:rPr>
          <w:spacing w:val="1"/>
        </w:rPr>
        <w:t>ни</w:t>
      </w:r>
      <w:r w:rsidRPr="002819DB">
        <w:t>к</w:t>
      </w:r>
      <w:r w:rsidRPr="002819DB">
        <w:rPr>
          <w:spacing w:val="-9"/>
        </w:rPr>
        <w:t xml:space="preserve">а </w:t>
      </w:r>
      <w:r w:rsidRPr="002819DB">
        <w:rPr>
          <w:spacing w:val="-2"/>
        </w:rPr>
        <w:t>д</w:t>
      </w:r>
      <w:r w:rsidRPr="002819DB">
        <w:rPr>
          <w:spacing w:val="1"/>
        </w:rPr>
        <w:t>и</w:t>
      </w:r>
      <w:r w:rsidRPr="002819DB">
        <w:t>р</w:t>
      </w:r>
      <w:r w:rsidRPr="002819DB">
        <w:rPr>
          <w:spacing w:val="-1"/>
        </w:rPr>
        <w:t>е</w:t>
      </w:r>
      <w:r w:rsidRPr="002819DB">
        <w:rPr>
          <w:spacing w:val="1"/>
        </w:rPr>
        <w:t>кт</w:t>
      </w:r>
      <w:r w:rsidRPr="002819DB">
        <w:t>ора</w:t>
      </w:r>
    </w:p>
    <w:p w14:paraId="20280508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u w:val="single" w:color="0000FF"/>
        </w:rPr>
      </w:pPr>
      <w:r w:rsidRPr="002819DB">
        <w:rPr>
          <w:spacing w:val="-1"/>
          <w:position w:val="-1"/>
        </w:rPr>
        <w:t>е-</w:t>
      </w:r>
      <w:r w:rsidRPr="002819DB">
        <w:rPr>
          <w:spacing w:val="1"/>
          <w:position w:val="-1"/>
        </w:rPr>
        <w:t>п</w:t>
      </w:r>
      <w:r w:rsidRPr="002819DB">
        <w:rPr>
          <w:position w:val="-1"/>
        </w:rPr>
        <w:t>ош</w:t>
      </w:r>
      <w:r w:rsidRPr="002819DB">
        <w:rPr>
          <w:spacing w:val="1"/>
          <w:position w:val="-1"/>
        </w:rPr>
        <w:t>т</w:t>
      </w:r>
      <w:r w:rsidRPr="002819DB">
        <w:rPr>
          <w:position w:val="-1"/>
        </w:rPr>
        <w:t>а:</w:t>
      </w:r>
      <w:r w:rsidRPr="002819DB">
        <w:rPr>
          <w:spacing w:val="-9"/>
          <w:position w:val="-1"/>
        </w:rPr>
        <w:t xml:space="preserve"> </w:t>
      </w:r>
      <w:hyperlink r:id="rId38">
        <w:r w:rsidRPr="002819DB">
          <w:rPr>
            <w:color w:val="0000FF"/>
            <w:position w:val="-1"/>
            <w:u w:val="single" w:color="0000FF"/>
          </w:rPr>
          <w:t>boj</w:t>
        </w:r>
        <w:r w:rsidRPr="002819DB">
          <w:rPr>
            <w:color w:val="0000FF"/>
            <w:spacing w:val="-1"/>
            <w:position w:val="-1"/>
            <w:u w:val="single" w:color="0000FF"/>
          </w:rPr>
          <w:t>a</w:t>
        </w:r>
        <w:r w:rsidRPr="002819DB">
          <w:rPr>
            <w:color w:val="0000FF"/>
            <w:position w:val="-1"/>
            <w:u w:val="single" w:color="0000FF"/>
          </w:rPr>
          <w:t>n.</w:t>
        </w:r>
        <w:r w:rsidRPr="002819DB">
          <w:rPr>
            <w:color w:val="0000FF"/>
            <w:spacing w:val="1"/>
            <w:position w:val="-1"/>
            <w:u w:val="single" w:color="0000FF"/>
          </w:rPr>
          <w:t>z</w:t>
        </w:r>
        <w:r w:rsidRPr="002819DB">
          <w:rPr>
            <w:color w:val="0000FF"/>
            <w:position w:val="-1"/>
            <w:u w:val="single" w:color="0000FF"/>
          </w:rPr>
          <w:t>ivkovi</w:t>
        </w:r>
        <w:r w:rsidRPr="002819DB">
          <w:rPr>
            <w:color w:val="0000FF"/>
            <w:spacing w:val="-1"/>
            <w:position w:val="-1"/>
            <w:u w:val="single" w:color="0000FF"/>
          </w:rPr>
          <w:t>c</w:t>
        </w:r>
        <w:r w:rsidRPr="002819DB">
          <w:rPr>
            <w:color w:val="0000FF"/>
            <w:position w:val="-1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u w:val="single" w:color="0000FF"/>
          </w:rPr>
          <w:t>m</w:t>
        </w:r>
        <w:r w:rsidRPr="002819DB">
          <w:rPr>
            <w:color w:val="0000FF"/>
            <w:position w:val="-1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u w:val="single" w:color="0000FF"/>
          </w:rPr>
          <w:t>g</w:t>
        </w:r>
        <w:r w:rsidRPr="002819DB">
          <w:rPr>
            <w:color w:val="0000FF"/>
            <w:position w:val="-1"/>
            <w:u w:val="single" w:color="0000FF"/>
          </w:rPr>
          <w:t>ov.rs</w:t>
        </w:r>
      </w:hyperlink>
    </w:p>
    <w:p w14:paraId="3A55C325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u w:val="single" w:color="0000FF"/>
        </w:rPr>
      </w:pPr>
    </w:p>
    <w:p w14:paraId="072C47F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noProof w:val="0"/>
          <w:szCs w:val="24"/>
          <w:lang w:val="ru-RU"/>
        </w:rPr>
        <w:t>У Сектору за економско - финансијске послове образују се следеће уже унутрашње јединице:</w:t>
      </w:r>
    </w:p>
    <w:p w14:paraId="48D1D3A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 xml:space="preserve">                        1. Одељење  за исплате,</w:t>
      </w:r>
    </w:p>
    <w:p w14:paraId="34B19059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44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2. Одсек за управљање дуговима,</w:t>
      </w:r>
    </w:p>
    <w:p w14:paraId="1AFB88A4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ru-RU"/>
        </w:rPr>
      </w:pPr>
      <w:r w:rsidRPr="002819DB">
        <w:rPr>
          <w:rFonts w:eastAsia="Times New Roman" w:cs="Times New Roman"/>
          <w:szCs w:val="24"/>
          <w:lang w:val="ru-RU"/>
        </w:rPr>
        <w:t xml:space="preserve">      </w:t>
      </w:r>
      <w:r w:rsidRPr="002819DB">
        <w:rPr>
          <w:rFonts w:eastAsia="Times New Roman" w:cs="Times New Roman"/>
          <w:szCs w:val="24"/>
          <w:lang w:val="sr-Cyrl-CS"/>
        </w:rPr>
        <w:t xml:space="preserve">3. </w:t>
      </w:r>
      <w:r w:rsidRPr="002819DB">
        <w:rPr>
          <w:rFonts w:eastAsia="Times New Roman" w:cs="Times New Roman"/>
          <w:bCs/>
          <w:szCs w:val="24"/>
          <w:lang w:val="sr-Cyrl-CS"/>
        </w:rPr>
        <w:t>Одсек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за рачуноводство </w:t>
      </w:r>
      <w:r w:rsidRPr="002819DB">
        <w:rPr>
          <w:rFonts w:eastAsia="Times New Roman" w:cs="Times New Roman"/>
          <w:noProof w:val="0"/>
          <w:szCs w:val="24"/>
          <w:lang w:val="ru-RU"/>
        </w:rPr>
        <w:t>аграрних плаћања и текућег финансирања,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</w:p>
    <w:p w14:paraId="3EB5BB0B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szCs w:val="24"/>
          <w:lang w:val="ru-RU"/>
        </w:rPr>
      </w:pPr>
      <w:r w:rsidRPr="002819DB">
        <w:rPr>
          <w:rFonts w:eastAsia="Times New Roman" w:cs="Times New Roman"/>
          <w:szCs w:val="24"/>
          <w:lang w:val="ru-RU"/>
        </w:rPr>
        <w:t xml:space="preserve">      4. Група за извештавање.</w:t>
      </w:r>
      <w:r w:rsidRPr="002819DB">
        <w:rPr>
          <w:rFonts w:eastAsia="Times New Roman" w:cs="Times New Roman"/>
          <w:szCs w:val="24"/>
          <w:lang w:val="sr-Cyrl-CS"/>
        </w:rPr>
        <w:t xml:space="preserve">  </w:t>
      </w:r>
    </w:p>
    <w:p w14:paraId="5CD56910" w14:textId="77777777" w:rsidR="002819DB" w:rsidRPr="002819DB" w:rsidRDefault="002819DB" w:rsidP="002819DB">
      <w:pPr>
        <w:spacing w:after="0" w:line="240" w:lineRule="atLeast"/>
      </w:pPr>
    </w:p>
    <w:p w14:paraId="022C836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szCs w:val="24"/>
          <w:lang w:val="sr-Cyrl-CS"/>
        </w:rPr>
        <w:t>Одељењ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 за исплате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обавља послове који се односе на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израду годишњег финансијског плана и праћење његовог извршења; припрему финансијских планова и контролу правилног коришћења фондова у складу са планираним активностима и пројектима; достављање захтева за новчаним средствима - за национална и ЕУ средства Министарству финансија; давање програмских захтева и учествовање у изради информатичких решења за послове исплате средстава по захтеву за остваривање права на подстицај; пријем листе одобрених захтева за исплату; контролу и одобрење примљених захтева за исплату; извршење исплата корисницима мера националне подршке и корисницима ЕУ новчаних средстава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ду података и обрачун личних и других примања, пореза и доприноса из других личних примања; обрачун дневница и накнада из уговора закључених за потреб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00B8B75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</w:p>
    <w:p w14:paraId="495D762B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bookmarkStart w:id="31" w:name="_Hlk102982758"/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218B34FF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1"/>
          <w:szCs w:val="24"/>
        </w:rPr>
        <w:t>Си</w:t>
      </w:r>
      <w:r w:rsidRPr="002819DB">
        <w:rPr>
          <w:rFonts w:eastAsia="Times New Roman" w:cs="Times New Roman"/>
          <w:szCs w:val="24"/>
        </w:rPr>
        <w:t>л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лов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ћ,</w:t>
      </w:r>
      <w:r w:rsidRPr="002819DB">
        <w:rPr>
          <w:rFonts w:eastAsia="Times New Roman" w:cs="Times New Roman"/>
          <w:spacing w:val="-11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к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ња</w:t>
      </w:r>
    </w:p>
    <w:p w14:paraId="747CD826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39"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silv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n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.p</w:t>
        </w:r>
        <w:r w:rsidRPr="002819DB">
          <w:rPr>
            <w:rFonts w:eastAsia="Times New Roman" w:cs="Times New Roman"/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vlo</w:t>
        </w:r>
        <w:r w:rsidRPr="002819DB">
          <w:rPr>
            <w:rFonts w:eastAsia="Times New Roman" w:cs="Times New Roman"/>
            <w:color w:val="0000FF"/>
            <w:spacing w:val="2"/>
            <w:szCs w:val="24"/>
            <w:u w:val="single" w:color="0000FF"/>
          </w:rPr>
          <w:t>v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i</w:t>
        </w:r>
        <w:r w:rsidRPr="002819DB">
          <w:rPr>
            <w:rFonts w:eastAsia="Times New Roman" w:cs="Times New Roman"/>
            <w:color w:val="0000FF"/>
            <w:spacing w:val="1"/>
            <w:szCs w:val="24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szCs w:val="24"/>
            <w:u w:val="single" w:color="0000FF"/>
          </w:rPr>
          <w:t>ov.rs</w:t>
        </w:r>
      </w:hyperlink>
    </w:p>
    <w:bookmarkEnd w:id="31"/>
    <w:p w14:paraId="747D2EE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szCs w:val="24"/>
          <w:lang w:val="sr-Cyrl-CS"/>
        </w:rPr>
      </w:pPr>
    </w:p>
    <w:p w14:paraId="017C37F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У Одељењу за исплате образују се следеће уже унутрашње јединице:</w:t>
      </w:r>
    </w:p>
    <w:p w14:paraId="157CE56A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>Група за опште финансијске послове,</w:t>
      </w:r>
    </w:p>
    <w:p w14:paraId="7379DAB0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t xml:space="preserve"> Група за реализацију мера из  ЕУ фондова,</w:t>
      </w:r>
    </w:p>
    <w:p w14:paraId="24C78CB6" w14:textId="77777777" w:rsidR="002819DB" w:rsidRPr="002819DB" w:rsidRDefault="002819DB" w:rsidP="002819DB">
      <w:pPr>
        <w:numPr>
          <w:ilvl w:val="0"/>
          <w:numId w:val="44"/>
        </w:numPr>
        <w:tabs>
          <w:tab w:val="left" w:pos="720"/>
          <w:tab w:val="left" w:pos="1418"/>
        </w:tabs>
        <w:spacing w:after="0" w:line="240" w:lineRule="auto"/>
        <w:contextualSpacing/>
        <w:jc w:val="left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Cyrl-CS"/>
        </w:rPr>
        <w:lastRenderedPageBreak/>
        <w:t>Група за исплату подстицаја из националног програма и међународних извора финансирања</w:t>
      </w:r>
      <w:r w:rsidRPr="002819DB">
        <w:rPr>
          <w:rFonts w:ascii="Calibri" w:eastAsia="Times New Roman" w:hAnsi="Calibri" w:cs="Times New Roman"/>
          <w:noProof w:val="0"/>
          <w:sz w:val="22"/>
        </w:rPr>
        <w:t>.</w:t>
      </w:r>
    </w:p>
    <w:p w14:paraId="166DDA3E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</w:p>
    <w:p w14:paraId="0F5A31E0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>Група за опште финансијск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и </w:t>
      </w:r>
      <w:r w:rsidRPr="002819DB">
        <w:rPr>
          <w:rFonts w:eastAsia="Times New Roman" w:cs="Times New Roman"/>
          <w:noProof w:val="0"/>
          <w:szCs w:val="24"/>
          <w:lang w:val="sr-Cyrl-CS"/>
        </w:rPr>
        <w:t>израду годишњег финансијског плана расхода</w:t>
      </w:r>
      <w:r w:rsidRPr="002819DB">
        <w:rPr>
          <w:rFonts w:eastAsia="Times New Roman" w:cs="Times New Roman"/>
          <w:noProof w:val="0"/>
          <w:szCs w:val="24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/>
        </w:rPr>
        <w:t>у делу општих финансијских послова односно расхода везаних за редовне активности неопходних за спровођење исплате подстицаја (стручна и административна подршка)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и контролу правилног коришћења фондова; достављање захтева за новчаним средствима - за национална и ЕУ средства у делу који се односи на стручну и административну подршку и спровођење мере техничке помоћи; извршење исплата корисницима мера националне подршке и корисницима ЕУ новчаних средстава за мере техничке помоћи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обраду података и обрачун личних и других примања, пореза и доприноса из других личних примања; обрачун дневница и накнада из уговора закључених за потреб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bookmarkStart w:id="32" w:name="_Hlk83366855"/>
      <w:r w:rsidRPr="002819DB">
        <w:rPr>
          <w:rFonts w:eastAsia="Times New Roman" w:cs="Times New Roman"/>
          <w:szCs w:val="24"/>
          <w:lang w:val="sr-Cyrl-CS"/>
        </w:rPr>
        <w:t>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  <w:bookmarkEnd w:id="32"/>
    </w:p>
    <w:p w14:paraId="12381E7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RS"/>
        </w:rPr>
      </w:pPr>
    </w:p>
    <w:p w14:paraId="0DF49425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7AE400AB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  <w:lang w:val="sr-Cyrl-RS"/>
        </w:rPr>
        <w:t>Наташа Јекић, руководилац Групе</w:t>
      </w:r>
    </w:p>
    <w:p w14:paraId="17FA86ED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0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natasa.jeki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c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0116EDA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left"/>
        <w:rPr>
          <w:rFonts w:eastAsia="Times New Roman" w:cs="Times New Roman"/>
          <w:szCs w:val="24"/>
          <w:lang w:val="sr-Cyrl-CS"/>
        </w:rPr>
      </w:pPr>
    </w:p>
    <w:p w14:paraId="67A87C1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szCs w:val="24"/>
          <w:lang w:val="sr-Latn-RS"/>
        </w:rPr>
        <w:t xml:space="preserve">             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>Група за реализацију мера из ЕУ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 и израду годишњег финансијског плана у делу који се односи на планирање средстава за исплату подстицаја из ЕУ фондов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за исплату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подстицаја из фондова ЕУ и контролу правилног коришћења фондова; достављање захтева за новчаним средствима - за национална и ЕУ средства; извршење исплата корисницима ЕУ новчаних средстава, </w:t>
      </w:r>
      <w:r w:rsidRPr="002819DB">
        <w:rPr>
          <w:rFonts w:eastAsia="Times New Roman" w:cs="Times New Roman"/>
          <w:noProof w:val="0"/>
          <w:szCs w:val="24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контролу и одобрење примљених захтева за исплату; 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за ЕУ подстицај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>праћ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урсн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лист</w:t>
      </w:r>
      <w:r w:rsidRPr="002819DB">
        <w:rPr>
          <w:rFonts w:eastAsia="Times New Roman" w:cs="Times New Roman"/>
          <w:noProof w:val="0"/>
          <w:szCs w:val="24"/>
          <w:lang w:val="sr-Cyrl-CS"/>
        </w:rPr>
        <w:t>е и вођењ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баз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одатака клијената за ЕУ подстицаје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.</w:t>
      </w:r>
    </w:p>
    <w:p w14:paraId="45AE007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szCs w:val="24"/>
          <w:lang w:val="sr-Cyrl-CS"/>
        </w:rPr>
      </w:pPr>
    </w:p>
    <w:p w14:paraId="3F5570D6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4BD688C6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1"/>
          <w:szCs w:val="24"/>
          <w:lang w:val="sr-Cyrl-RS"/>
        </w:rPr>
        <w:t>Дејан Николић, руководилац Групе</w:t>
      </w:r>
    </w:p>
    <w:p w14:paraId="0049F544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1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dejan.nikolic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3052E34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76E70A9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Latn-RS"/>
        </w:rPr>
        <w:t xml:space="preserve">              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>Група за исплату подстицаја из националног програма и међународних извора финансирањ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>обавља послове који се односе н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: припрему предлога плана буџет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  и израду годишњег финансијског плана  у делу који се односи на планирање средстава  за подстицаје из националних и међународних извора финансирањ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припрему финансијских планова подстицаја финансираних из националних и међународних уговора и контролу правилног коришћења фондова у складу са планираним активностима и пројектима; достављање захтева за новчаним средствима - за национална и ЕУ средства; контролу и одобрење примљених захтева за исплату подстицаја и  извршење исплата корисницима мера националне подршке и корисницима међународних средстава; управљање подацима из банке и управљање рачунима </w:t>
      </w:r>
      <w:r w:rsidRPr="002819DB">
        <w:rPr>
          <w:rFonts w:eastAsia="Times New Roman" w:cs="Times New Roman"/>
          <w:noProof w:val="0"/>
          <w:szCs w:val="24"/>
          <w:lang w:val="sr-Cyrl-CS"/>
        </w:rPr>
        <w:t>Управ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бавља </w:t>
      </w:r>
      <w:r w:rsidRPr="002819DB">
        <w:rPr>
          <w:rFonts w:eastAsia="Times New Roman" w:cs="Times New Roman"/>
          <w:szCs w:val="24"/>
          <w:lang w:val="sr-Cyrl-CS"/>
        </w:rPr>
        <w:t xml:space="preserve">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188F2B1D" w14:textId="2C95F975" w:rsid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108FC211" w14:textId="7614C15E" w:rsid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154B2006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4775B799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lastRenderedPageBreak/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0A114E0A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1"/>
          <w:szCs w:val="24"/>
          <w:lang w:val="sr-Cyrl-RS"/>
        </w:rPr>
        <w:t>Тијана Вуковић, руководилац Групе</w:t>
      </w:r>
    </w:p>
    <w:p w14:paraId="54EB86DC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color w:val="0000FF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-</w:t>
      </w:r>
      <w:r w:rsidRPr="002819DB">
        <w:rPr>
          <w:rFonts w:eastAsia="Times New Roman" w:cs="Times New Roman"/>
          <w:spacing w:val="-2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hyperlink r:id="rId42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tijana.vukovic@</w:t>
        </w:r>
        <w:r w:rsidRPr="002819DB">
          <w:rPr>
            <w:rFonts w:eastAsia="Times New Roman" w:cs="Times New Roman"/>
            <w:color w:val="0000FF" w:themeColor="hyperlink"/>
            <w:spacing w:val="1"/>
            <w:szCs w:val="24"/>
            <w:u w:val="single"/>
          </w:rPr>
          <w:t>m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szCs w:val="24"/>
            <w:u w:val="single"/>
          </w:rPr>
          <w:t>g</w:t>
        </w:r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ov.rs</w:t>
        </w:r>
      </w:hyperlink>
    </w:p>
    <w:p w14:paraId="6AA18CB9" w14:textId="77777777" w:rsidR="002819DB" w:rsidRPr="002819DB" w:rsidRDefault="002819DB" w:rsidP="002819DB">
      <w:pPr>
        <w:spacing w:after="0" w:line="240" w:lineRule="atLeast"/>
        <w:rPr>
          <w:rFonts w:eastAsia="Times New Roman" w:cs="Times New Roman"/>
          <w:szCs w:val="24"/>
        </w:rPr>
      </w:pPr>
    </w:p>
    <w:p w14:paraId="52A07723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71076310" w14:textId="77777777" w:rsidR="002819DB" w:rsidRPr="002819DB" w:rsidRDefault="002819DB" w:rsidP="002819DB">
      <w:pPr>
        <w:spacing w:line="240" w:lineRule="auto"/>
        <w:ind w:firstLine="720"/>
        <w:rPr>
          <w:rFonts w:eastAsia="Times New Roman" w:cs="Times New Roman"/>
          <w:b/>
          <w:bCs/>
          <w:spacing w:val="1"/>
          <w:szCs w:val="24"/>
          <w:lang w:val="sr-Cyrl-RS"/>
        </w:rPr>
      </w:pPr>
      <w:r w:rsidRPr="002819DB">
        <w:rPr>
          <w:rFonts w:eastAsia="Times New Roman" w:cs="Times New Roman"/>
          <w:b/>
          <w:bCs/>
          <w:spacing w:val="1"/>
          <w:szCs w:val="24"/>
          <w:lang w:val="sr-Cyrl-RS"/>
        </w:rPr>
        <w:t>Одсек</w:t>
      </w:r>
      <w:r w:rsidRPr="002819DB">
        <w:rPr>
          <w:rFonts w:eastAsia="Times New Roman" w:cs="Times New Roman"/>
          <w:b/>
          <w:bCs/>
          <w:spacing w:val="26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zCs w:val="24"/>
        </w:rPr>
        <w:t>за</w:t>
      </w:r>
      <w:r w:rsidRPr="002819DB">
        <w:rPr>
          <w:rFonts w:eastAsia="Times New Roman" w:cs="Times New Roman"/>
          <w:b/>
          <w:bCs/>
          <w:spacing w:val="31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pacing w:val="-2"/>
          <w:szCs w:val="24"/>
        </w:rPr>
        <w:t>у</w:t>
      </w:r>
      <w:r w:rsidRPr="002819DB">
        <w:rPr>
          <w:rFonts w:eastAsia="Times New Roman" w:cs="Times New Roman"/>
          <w:b/>
          <w:bCs/>
          <w:spacing w:val="1"/>
          <w:szCs w:val="24"/>
        </w:rPr>
        <w:t>пр</w:t>
      </w:r>
      <w:r w:rsidRPr="002819DB">
        <w:rPr>
          <w:rFonts w:eastAsia="Times New Roman" w:cs="Times New Roman"/>
          <w:b/>
          <w:bCs/>
          <w:szCs w:val="24"/>
        </w:rPr>
        <w:t>авља</w:t>
      </w:r>
      <w:r w:rsidRPr="002819DB">
        <w:rPr>
          <w:rFonts w:eastAsia="Times New Roman" w:cs="Times New Roman"/>
          <w:b/>
          <w:bCs/>
          <w:spacing w:val="1"/>
          <w:szCs w:val="24"/>
        </w:rPr>
        <w:t>њ</w:t>
      </w:r>
      <w:r w:rsidRPr="002819DB">
        <w:rPr>
          <w:rFonts w:eastAsia="Times New Roman" w:cs="Times New Roman"/>
          <w:b/>
          <w:bCs/>
          <w:szCs w:val="24"/>
        </w:rPr>
        <w:t>е</w:t>
      </w:r>
      <w:r w:rsidRPr="002819DB">
        <w:rPr>
          <w:rFonts w:eastAsia="Times New Roman" w:cs="Times New Roman"/>
          <w:b/>
          <w:bCs/>
          <w:spacing w:val="18"/>
          <w:szCs w:val="24"/>
        </w:rPr>
        <w:t xml:space="preserve"> </w:t>
      </w:r>
      <w:r w:rsidRPr="002819DB">
        <w:rPr>
          <w:rFonts w:eastAsia="Times New Roman" w:cs="Times New Roman"/>
          <w:b/>
          <w:bCs/>
          <w:spacing w:val="1"/>
          <w:szCs w:val="24"/>
        </w:rPr>
        <w:t>д</w:t>
      </w:r>
      <w:r w:rsidRPr="002819DB">
        <w:rPr>
          <w:rFonts w:eastAsia="Times New Roman" w:cs="Times New Roman"/>
          <w:b/>
          <w:bCs/>
          <w:szCs w:val="24"/>
        </w:rPr>
        <w:t>у</w:t>
      </w:r>
      <w:r w:rsidRPr="002819DB">
        <w:rPr>
          <w:rFonts w:eastAsia="Times New Roman" w:cs="Times New Roman"/>
          <w:b/>
          <w:bCs/>
          <w:spacing w:val="-1"/>
          <w:szCs w:val="24"/>
        </w:rPr>
        <w:t>г</w:t>
      </w:r>
      <w:r w:rsidRPr="002819DB">
        <w:rPr>
          <w:rFonts w:eastAsia="Times New Roman" w:cs="Times New Roman"/>
          <w:b/>
          <w:bCs/>
          <w:szCs w:val="24"/>
        </w:rPr>
        <w:t>ов</w:t>
      </w:r>
      <w:r w:rsidRPr="002819DB">
        <w:rPr>
          <w:rFonts w:eastAsia="Times New Roman" w:cs="Times New Roman"/>
          <w:b/>
          <w:bCs/>
          <w:spacing w:val="1"/>
          <w:szCs w:val="24"/>
        </w:rPr>
        <w:t>и</w:t>
      </w:r>
      <w:r w:rsidRPr="002819DB">
        <w:rPr>
          <w:rFonts w:eastAsia="Times New Roman" w:cs="Times New Roman"/>
          <w:b/>
          <w:bCs/>
          <w:szCs w:val="24"/>
        </w:rPr>
        <w:t>ма</w:t>
      </w:r>
      <w:r w:rsidRPr="002819DB">
        <w:rPr>
          <w:rFonts w:eastAsia="Times New Roman" w:cs="Times New Roman"/>
          <w:b/>
          <w:bCs/>
          <w:spacing w:val="2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2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2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ји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2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:</w:t>
      </w:r>
      <w:r w:rsidRPr="002819DB">
        <w:rPr>
          <w:rFonts w:eastAsia="Times New Roman" w:cs="Times New Roman"/>
          <w:spacing w:val="31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ти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ји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о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т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 xml:space="preserve">чу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1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–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post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н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2"/>
          <w:szCs w:val="24"/>
        </w:rPr>
        <w:t>р</w:t>
      </w:r>
      <w:r w:rsidRPr="002819DB">
        <w:rPr>
          <w:rFonts w:eastAsia="Times New Roman" w:cs="Times New Roman"/>
          <w:szCs w:val="24"/>
        </w:rPr>
        <w:t>о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вођ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2"/>
          <w:szCs w:val="24"/>
        </w:rPr>
        <w:t>у</w:t>
      </w:r>
      <w:r w:rsidRPr="002819DB">
        <w:rPr>
          <w:rFonts w:eastAsia="Times New Roman" w:cs="Times New Roman"/>
          <w:szCs w:val="24"/>
        </w:rPr>
        <w:t>ж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15"/>
          <w:szCs w:val="24"/>
        </w:rPr>
        <w:t xml:space="preserve"> </w:t>
      </w:r>
      <w:r w:rsidRPr="002819DB">
        <w:rPr>
          <w:rFonts w:eastAsia="Times New Roman" w:cs="Times New Roman"/>
          <w:spacing w:val="-7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 xml:space="preserve">е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в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 xml:space="preserve">м 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; </w:t>
      </w:r>
      <w:r w:rsidRPr="002819DB">
        <w:rPr>
          <w:rFonts w:eastAsia="Times New Roman" w:cs="Times New Roman"/>
          <w:spacing w:val="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5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 xml:space="preserve">а 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 xml:space="preserve">а </w:t>
      </w:r>
      <w:r w:rsidRPr="002819DB">
        <w:rPr>
          <w:rFonts w:eastAsia="Times New Roman" w:cs="Times New Roman"/>
          <w:spacing w:val="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о 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2"/>
          <w:szCs w:val="24"/>
        </w:rPr>
        <w:t>а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9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в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а </w:t>
      </w:r>
      <w:r w:rsidRPr="002819DB">
        <w:rPr>
          <w:rFonts w:eastAsia="Times New Roman" w:cs="Times New Roman"/>
          <w:spacing w:val="6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;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3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1"/>
          <w:szCs w:val="24"/>
        </w:rPr>
        <w:t xml:space="preserve"> п</w:t>
      </w:r>
      <w:r w:rsidRPr="002819DB">
        <w:rPr>
          <w:rFonts w:eastAsia="Times New Roman" w:cs="Times New Roman"/>
          <w:szCs w:val="24"/>
        </w:rPr>
        <w:t>ов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з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4"/>
          <w:szCs w:val="24"/>
        </w:rPr>
        <w:t>ч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е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ч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 xml:space="preserve">о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са</w:t>
      </w:r>
      <w:r w:rsidRPr="002819DB">
        <w:rPr>
          <w:rFonts w:eastAsia="Times New Roman" w:cs="Times New Roman"/>
          <w:szCs w:val="24"/>
        </w:rPr>
        <w:t>г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2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36"/>
          <w:szCs w:val="24"/>
        </w:rPr>
        <w:t xml:space="preserve">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ж</w:t>
      </w:r>
      <w:r w:rsidRPr="002819DB">
        <w:rPr>
          <w:rFonts w:eastAsia="Times New Roman" w:cs="Times New Roman"/>
          <w:spacing w:val="1"/>
          <w:szCs w:val="24"/>
        </w:rPr>
        <w:t>ник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4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г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35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pacing w:val="2"/>
          <w:szCs w:val="24"/>
        </w:rPr>
        <w:t>г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3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3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3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37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43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 xml:space="preserve">ња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м;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ор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9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</w:t>
      </w:r>
      <w:r w:rsidRPr="002819DB">
        <w:rPr>
          <w:rFonts w:eastAsia="Times New Roman" w:cs="Times New Roman"/>
          <w:spacing w:val="2"/>
          <w:szCs w:val="24"/>
        </w:rPr>
        <w:t>е</w:t>
      </w:r>
      <w:r w:rsidRPr="002819DB">
        <w:rPr>
          <w:rFonts w:eastAsia="Times New Roman" w:cs="Times New Roman"/>
          <w:szCs w:val="24"/>
        </w:rPr>
        <w:t>м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5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ом;</w:t>
      </w:r>
      <w:r w:rsidRPr="002819DB">
        <w:rPr>
          <w:rFonts w:eastAsia="Times New Roman" w:cs="Times New Roman"/>
          <w:spacing w:val="12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а</w:t>
      </w:r>
      <w:r w:rsidRPr="002819DB">
        <w:rPr>
          <w:rFonts w:eastAsia="Times New Roman" w:cs="Times New Roman"/>
          <w:spacing w:val="2"/>
          <w:szCs w:val="24"/>
        </w:rPr>
        <w:t>ра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с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4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 xml:space="preserve">м </w:t>
      </w:r>
      <w:r w:rsidRPr="002819DB">
        <w:rPr>
          <w:rFonts w:eastAsia="Times New Roman" w:cs="Times New Roman"/>
          <w:spacing w:val="1"/>
          <w:szCs w:val="24"/>
        </w:rPr>
        <w:t>ф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дом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1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6"/>
          <w:szCs w:val="24"/>
        </w:rPr>
        <w:t>т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4"/>
          <w:szCs w:val="24"/>
        </w:rPr>
        <w:t>к</w:t>
      </w:r>
      <w:r w:rsidRPr="002819DB">
        <w:rPr>
          <w:rFonts w:eastAsia="Times New Roman" w:cs="Times New Roman"/>
          <w:szCs w:val="24"/>
        </w:rPr>
        <w:t>у о</w:t>
      </w:r>
      <w:r w:rsidRPr="002819DB">
        <w:rPr>
          <w:rFonts w:eastAsia="Times New Roman" w:cs="Times New Roman"/>
          <w:spacing w:val="1"/>
          <w:szCs w:val="24"/>
        </w:rPr>
        <w:t>тпи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а</w:t>
      </w:r>
      <w:r w:rsidRPr="002819DB">
        <w:rPr>
          <w:rFonts w:eastAsia="Times New Roman" w:cs="Times New Roman"/>
          <w:spacing w:val="-13"/>
          <w:szCs w:val="24"/>
        </w:rPr>
        <w:t xml:space="preserve"> 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</w:t>
      </w:r>
      <w:r w:rsidRPr="002819DB">
        <w:rPr>
          <w:rFonts w:eastAsia="Times New Roman" w:cs="Times New Roman"/>
          <w:spacing w:val="2"/>
          <w:szCs w:val="24"/>
        </w:rPr>
        <w:t>а</w:t>
      </w:r>
      <w:r w:rsidRPr="002819DB">
        <w:rPr>
          <w:rFonts w:eastAsia="Times New Roman" w:cs="Times New Roman"/>
          <w:szCs w:val="24"/>
        </w:rPr>
        <w:t>;</w:t>
      </w:r>
      <w:r w:rsidRPr="002819DB">
        <w:rPr>
          <w:rFonts w:eastAsia="Times New Roman" w:cs="Times New Roman"/>
          <w:spacing w:val="56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</w:t>
      </w:r>
      <w:r w:rsidRPr="002819DB">
        <w:rPr>
          <w:rFonts w:eastAsia="Times New Roman" w:cs="Times New Roman"/>
          <w:spacing w:val="2"/>
          <w:szCs w:val="24"/>
        </w:rPr>
        <w:t>ав</w:t>
      </w:r>
      <w:r w:rsidRPr="002819DB">
        <w:rPr>
          <w:rFonts w:eastAsia="Times New Roman" w:cs="Times New Roman"/>
          <w:spacing w:val="1"/>
          <w:szCs w:val="24"/>
        </w:rPr>
        <w:t>љ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и</w:t>
      </w:r>
      <w:r w:rsidRPr="002819DB">
        <w:rPr>
          <w:rFonts w:eastAsia="Times New Roman" w:cs="Times New Roman"/>
          <w:spacing w:val="2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г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ов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ве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л</w:t>
      </w:r>
      <w:r w:rsidRPr="002819DB">
        <w:rPr>
          <w:rFonts w:eastAsia="Times New Roman" w:cs="Times New Roman"/>
          <w:spacing w:val="-1"/>
          <w:szCs w:val="24"/>
        </w:rPr>
        <w:t>ас</w:t>
      </w:r>
      <w:r w:rsidRPr="002819DB">
        <w:rPr>
          <w:rFonts w:eastAsia="Times New Roman" w:cs="Times New Roman"/>
          <w:spacing w:val="1"/>
          <w:szCs w:val="24"/>
        </w:rPr>
        <w:t>ти</w:t>
      </w:r>
      <w:r w:rsidRPr="002819DB">
        <w:rPr>
          <w:rFonts w:eastAsia="Times New Roman" w:cs="Times New Roman"/>
          <w:szCs w:val="24"/>
        </w:rPr>
        <w:t>.</w:t>
      </w:r>
    </w:p>
    <w:p w14:paraId="4370457D" w14:textId="77777777" w:rsidR="002819DB" w:rsidRPr="002819DB" w:rsidRDefault="002819DB" w:rsidP="002819DB">
      <w:pPr>
        <w:spacing w:before="29" w:after="0"/>
        <w:ind w:left="160" w:right="104" w:firstLine="626"/>
        <w:rPr>
          <w:rFonts w:eastAsia="Times New Roman" w:cs="Times New Roman"/>
          <w:szCs w:val="24"/>
        </w:rPr>
      </w:pPr>
    </w:p>
    <w:p w14:paraId="45269CCF" w14:textId="77777777" w:rsidR="002819DB" w:rsidRPr="002819DB" w:rsidRDefault="002819DB" w:rsidP="002819DB">
      <w:pPr>
        <w:spacing w:after="0" w:line="240" w:lineRule="auto"/>
        <w:ind w:right="3950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: Снежана Јовановић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  <w:lang w:val="sr-Cyrl-RS"/>
        </w:rPr>
        <w:t>шеф Одсека</w:t>
      </w:r>
    </w:p>
    <w:p w14:paraId="755A8737" w14:textId="77777777" w:rsidR="002819DB" w:rsidRPr="002819DB" w:rsidRDefault="002819DB" w:rsidP="002819DB">
      <w:pPr>
        <w:spacing w:before="4" w:after="0" w:line="240" w:lineRule="auto"/>
        <w:ind w:right="-20"/>
        <w:rPr>
          <w:rFonts w:eastAsia="Times New Roman" w:cs="Times New Roman"/>
          <w:color w:val="0000FF" w:themeColor="hyperlink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</w:t>
      </w:r>
      <w:r w:rsidRPr="002819DB">
        <w:rPr>
          <w:rFonts w:eastAsia="Times New Roman" w:cs="Times New Roman"/>
          <w:position w:val="-1"/>
          <w:szCs w:val="24"/>
        </w:rPr>
        <w:t>-</w:t>
      </w:r>
      <w:r w:rsidRPr="002819DB">
        <w:rPr>
          <w:rFonts w:eastAsia="Times New Roman" w:cs="Times New Roman"/>
          <w:spacing w:val="-2"/>
          <w:position w:val="-1"/>
          <w:szCs w:val="24"/>
        </w:rPr>
        <w:t xml:space="preserve"> 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7"/>
          <w:position w:val="-1"/>
          <w:szCs w:val="24"/>
        </w:rPr>
        <w:t xml:space="preserve"> </w:t>
      </w:r>
      <w:hyperlink r:id="rId43" w:history="1"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snezana.jovanovic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ov.rs</w:t>
        </w:r>
      </w:hyperlink>
    </w:p>
    <w:p w14:paraId="2D0236E7" w14:textId="77777777" w:rsidR="002819DB" w:rsidRPr="002819DB" w:rsidRDefault="002819DB" w:rsidP="002819DB">
      <w:pPr>
        <w:spacing w:before="4" w:after="0" w:line="240" w:lineRule="auto"/>
        <w:ind w:right="-20"/>
        <w:rPr>
          <w:szCs w:val="24"/>
        </w:rPr>
      </w:pPr>
    </w:p>
    <w:p w14:paraId="49010160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  <w:r w:rsidRPr="002819DB">
        <w:rPr>
          <w:b/>
          <w:bCs/>
          <w:spacing w:val="1"/>
          <w:szCs w:val="24"/>
          <w:lang w:val="sr-Cyrl-RS"/>
        </w:rPr>
        <w:t>Одсек</w:t>
      </w:r>
      <w:r w:rsidRPr="002819DB">
        <w:rPr>
          <w:b/>
          <w:bCs/>
          <w:spacing w:val="9"/>
          <w:szCs w:val="24"/>
        </w:rPr>
        <w:t xml:space="preserve"> </w:t>
      </w:r>
      <w:r w:rsidRPr="002819DB">
        <w:rPr>
          <w:b/>
          <w:bCs/>
          <w:szCs w:val="24"/>
        </w:rPr>
        <w:t>за</w:t>
      </w:r>
      <w:r w:rsidRPr="002819DB">
        <w:rPr>
          <w:b/>
          <w:bCs/>
          <w:spacing w:val="12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zCs w:val="24"/>
        </w:rPr>
        <w:t>ачу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zCs w:val="24"/>
        </w:rPr>
        <w:t>ово</w:t>
      </w:r>
      <w:r w:rsidRPr="002819DB">
        <w:rPr>
          <w:b/>
          <w:bCs/>
          <w:spacing w:val="1"/>
          <w:szCs w:val="24"/>
        </w:rPr>
        <w:t>д</w:t>
      </w:r>
      <w:r w:rsidRPr="002819DB">
        <w:rPr>
          <w:b/>
          <w:bCs/>
          <w:spacing w:val="-3"/>
          <w:szCs w:val="24"/>
        </w:rPr>
        <w:t>с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zCs w:val="24"/>
        </w:rPr>
        <w:t>во а</w:t>
      </w:r>
      <w:r w:rsidRPr="002819DB">
        <w:rPr>
          <w:b/>
          <w:bCs/>
          <w:spacing w:val="-1"/>
          <w:szCs w:val="24"/>
        </w:rPr>
        <w:t>г</w:t>
      </w:r>
      <w:r w:rsidRPr="002819DB">
        <w:rPr>
          <w:b/>
          <w:bCs/>
          <w:spacing w:val="1"/>
          <w:szCs w:val="24"/>
        </w:rPr>
        <w:t>р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pacing w:val="1"/>
          <w:szCs w:val="24"/>
        </w:rPr>
        <w:t>рни</w:t>
      </w:r>
      <w:r w:rsidRPr="002819DB">
        <w:rPr>
          <w:b/>
          <w:bCs/>
          <w:szCs w:val="24"/>
        </w:rPr>
        <w:t>х</w:t>
      </w:r>
      <w:r w:rsidRPr="002819DB">
        <w:rPr>
          <w:b/>
          <w:bCs/>
          <w:spacing w:val="4"/>
          <w:szCs w:val="24"/>
        </w:rPr>
        <w:t xml:space="preserve"> </w:t>
      </w:r>
      <w:r w:rsidRPr="002819DB">
        <w:rPr>
          <w:b/>
          <w:bCs/>
          <w:spacing w:val="1"/>
          <w:szCs w:val="24"/>
        </w:rPr>
        <w:t>п</w:t>
      </w:r>
      <w:r w:rsidRPr="002819DB">
        <w:rPr>
          <w:b/>
          <w:bCs/>
          <w:szCs w:val="24"/>
        </w:rPr>
        <w:t>ла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pacing w:val="-2"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7"/>
          <w:szCs w:val="24"/>
        </w:rPr>
        <w:t xml:space="preserve"> </w:t>
      </w:r>
      <w:r w:rsidRPr="002819DB">
        <w:rPr>
          <w:b/>
          <w:bCs/>
          <w:szCs w:val="24"/>
        </w:rPr>
        <w:t>и</w:t>
      </w:r>
      <w:r w:rsidRPr="002819DB">
        <w:rPr>
          <w:b/>
          <w:bCs/>
          <w:spacing w:val="14"/>
          <w:szCs w:val="24"/>
        </w:rPr>
        <w:t xml:space="preserve"> </w:t>
      </w:r>
      <w:r w:rsidRPr="002819DB">
        <w:rPr>
          <w:b/>
          <w:bCs/>
          <w:spacing w:val="2"/>
          <w:szCs w:val="24"/>
        </w:rPr>
        <w:t>т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pacing w:val="1"/>
          <w:szCs w:val="24"/>
        </w:rPr>
        <w:t>к</w:t>
      </w:r>
      <w:r w:rsidRPr="002819DB">
        <w:rPr>
          <w:b/>
          <w:bCs/>
          <w:spacing w:val="-2"/>
          <w:szCs w:val="24"/>
        </w:rPr>
        <w:t>у</w:t>
      </w:r>
      <w:r w:rsidRPr="002819DB">
        <w:rPr>
          <w:b/>
          <w:bCs/>
          <w:spacing w:val="1"/>
          <w:szCs w:val="24"/>
        </w:rPr>
        <w:t>ћ</w:t>
      </w:r>
      <w:r w:rsidRPr="002819DB">
        <w:rPr>
          <w:b/>
          <w:bCs/>
          <w:spacing w:val="-1"/>
          <w:szCs w:val="24"/>
        </w:rPr>
        <w:t>е</w:t>
      </w:r>
      <w:r w:rsidRPr="002819DB">
        <w:rPr>
          <w:b/>
          <w:bCs/>
          <w:szCs w:val="24"/>
        </w:rPr>
        <w:t>г</w:t>
      </w:r>
      <w:r w:rsidRPr="002819DB">
        <w:rPr>
          <w:b/>
          <w:bCs/>
          <w:spacing w:val="7"/>
          <w:szCs w:val="24"/>
        </w:rPr>
        <w:t xml:space="preserve"> </w:t>
      </w:r>
      <w:r w:rsidRPr="002819DB">
        <w:rPr>
          <w:b/>
          <w:bCs/>
          <w:spacing w:val="-2"/>
          <w:szCs w:val="24"/>
        </w:rPr>
        <w:t>ф</w:t>
      </w:r>
      <w:r w:rsidRPr="002819DB">
        <w:rPr>
          <w:b/>
          <w:bCs/>
          <w:spacing w:val="1"/>
          <w:szCs w:val="24"/>
        </w:rPr>
        <w:t>ин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н</w:t>
      </w:r>
      <w:r w:rsidRPr="002819DB">
        <w:rPr>
          <w:b/>
          <w:bCs/>
          <w:spacing w:val="-1"/>
          <w:szCs w:val="24"/>
        </w:rPr>
        <w:t>с</w:t>
      </w:r>
      <w:r w:rsidRPr="002819DB">
        <w:rPr>
          <w:b/>
          <w:bCs/>
          <w:spacing w:val="1"/>
          <w:szCs w:val="24"/>
        </w:rPr>
        <w:t>ир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"/>
          <w:szCs w:val="24"/>
        </w:rPr>
        <w:t>њ</w:t>
      </w:r>
      <w:r w:rsidRPr="002819DB">
        <w:rPr>
          <w:b/>
          <w:bCs/>
          <w:szCs w:val="24"/>
        </w:rPr>
        <w:t>а</w:t>
      </w:r>
      <w:r w:rsidRPr="002819DB">
        <w:rPr>
          <w:b/>
          <w:bCs/>
          <w:spacing w:val="12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 xml:space="preserve">а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-2"/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 xml:space="preserve">х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а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у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–</w:t>
      </w:r>
      <w:r w:rsidRPr="002819DB">
        <w:rPr>
          <w:spacing w:val="11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4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н</w:t>
      </w:r>
      <w:r w:rsidRPr="002819DB">
        <w:rPr>
          <w:spacing w:val="1"/>
          <w:szCs w:val="24"/>
        </w:rPr>
        <w:t>ик</w:t>
      </w:r>
      <w:r w:rsidRPr="002819DB">
        <w:rPr>
          <w:szCs w:val="24"/>
        </w:rPr>
        <w:t xml:space="preserve">,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моћ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28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е</w:t>
      </w:r>
      <w:r w:rsidRPr="002819DB">
        <w:rPr>
          <w:spacing w:val="31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ен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е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29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т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6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8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ж</w:t>
      </w:r>
      <w:r w:rsidRPr="002819DB">
        <w:rPr>
          <w:spacing w:val="-3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27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2"/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 xml:space="preserve">х 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о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У</w:t>
      </w:r>
      <w:r w:rsidRPr="002819DB">
        <w:rPr>
          <w:szCs w:val="24"/>
        </w:rPr>
        <w:t>АП;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1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н</w:t>
      </w:r>
      <w:r w:rsidRPr="002819DB">
        <w:rPr>
          <w:szCs w:val="24"/>
        </w:rPr>
        <w:t>ог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24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ш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pacing w:val="-2"/>
          <w:szCs w:val="24"/>
        </w:rPr>
        <w:t>о</w:t>
      </w:r>
      <w:r w:rsidRPr="002819DB">
        <w:rPr>
          <w:szCs w:val="24"/>
        </w:rPr>
        <w:t xml:space="preserve">г </w:t>
      </w:r>
      <w:r w:rsidRPr="002819DB">
        <w:rPr>
          <w:spacing w:val="3"/>
          <w:szCs w:val="24"/>
        </w:rPr>
        <w:t>б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о</w:t>
      </w:r>
      <w:r w:rsidRPr="002819DB">
        <w:rPr>
          <w:spacing w:val="1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3"/>
          <w:szCs w:val="24"/>
        </w:rPr>
        <w:t>б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6"/>
          <w:szCs w:val="24"/>
        </w:rPr>
        <w:t xml:space="preserve"> </w:t>
      </w:r>
      <w:r w:rsidRPr="002819DB">
        <w:rPr>
          <w:szCs w:val="24"/>
        </w:rPr>
        <w:t>И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гр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ма</w:t>
      </w:r>
      <w:r w:rsidRPr="002819DB">
        <w:rPr>
          <w:spacing w:val="5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4"/>
          <w:szCs w:val="24"/>
        </w:rPr>
        <w:t>н</w:t>
      </w:r>
      <w:r w:rsidRPr="002819DB">
        <w:rPr>
          <w:szCs w:val="24"/>
        </w:rPr>
        <w:t xml:space="preserve">у </w:t>
      </w:r>
      <w:r w:rsidRPr="002819DB">
        <w:rPr>
          <w:spacing w:val="4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г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врш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1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 одоб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г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жов</w:t>
      </w:r>
      <w:r w:rsidRPr="002819DB">
        <w:rPr>
          <w:spacing w:val="2"/>
          <w:szCs w:val="24"/>
        </w:rPr>
        <w:t>ањ</w:t>
      </w:r>
      <w:r w:rsidRPr="002819DB">
        <w:rPr>
          <w:szCs w:val="24"/>
        </w:rPr>
        <w:t>а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33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17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"/>
          <w:szCs w:val="24"/>
        </w:rPr>
        <w:t>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 г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шњ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ИПА</w:t>
      </w:r>
      <w:r w:rsidRPr="002819DB">
        <w:rPr>
          <w:spacing w:val="1"/>
          <w:szCs w:val="24"/>
        </w:rPr>
        <w:t>Р</w:t>
      </w:r>
      <w:r w:rsidRPr="002819DB">
        <w:rPr>
          <w:szCs w:val="24"/>
        </w:rPr>
        <w:t>Д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2"/>
          <w:szCs w:val="24"/>
        </w:rPr>
        <w:t>ре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а</w:t>
      </w:r>
      <w:r w:rsidRPr="002819DB">
        <w:rPr>
          <w:spacing w:val="-6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есе</w:t>
      </w:r>
      <w:r w:rsidRPr="002819DB">
        <w:rPr>
          <w:szCs w:val="24"/>
        </w:rPr>
        <w:t>ч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во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ж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о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 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е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9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6"/>
          <w:szCs w:val="24"/>
        </w:rPr>
        <w:t>н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г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д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ин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1"/>
          <w:szCs w:val="24"/>
        </w:rPr>
        <w:t xml:space="preserve"> и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а</w:t>
      </w:r>
      <w:r w:rsidRPr="002819DB">
        <w:rPr>
          <w:spacing w:val="4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м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ош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 xml:space="preserve">у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а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;</w:t>
      </w:r>
      <w:r w:rsidRPr="002819DB">
        <w:rPr>
          <w:spacing w:val="1"/>
          <w:szCs w:val="24"/>
        </w:rPr>
        <w:t xml:space="preserve"> из</w:t>
      </w:r>
      <w:r w:rsidRPr="002819DB">
        <w:rPr>
          <w:spacing w:val="-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фи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и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ја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врш</w:t>
      </w:r>
      <w:r w:rsidRPr="002819DB">
        <w:rPr>
          <w:spacing w:val="-1"/>
          <w:szCs w:val="24"/>
        </w:rPr>
        <w:t>ен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</w:t>
      </w:r>
      <w:r w:rsidRPr="002819DB">
        <w:rPr>
          <w:spacing w:val="-2"/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м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о и</w:t>
      </w:r>
      <w:r w:rsidRPr="002819DB">
        <w:rPr>
          <w:spacing w:val="38"/>
          <w:szCs w:val="24"/>
        </w:rPr>
        <w:t xml:space="preserve"> 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о</w:t>
      </w:r>
      <w:r w:rsidRPr="002819DB">
        <w:rPr>
          <w:spacing w:val="4"/>
          <w:szCs w:val="24"/>
        </w:rPr>
        <w:t>к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пн</w:t>
      </w:r>
      <w:r w:rsidRPr="002819DB">
        <w:rPr>
          <w:szCs w:val="24"/>
        </w:rPr>
        <w:t>ом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у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У</w:t>
      </w:r>
      <w:r w:rsidRPr="002819DB">
        <w:rPr>
          <w:szCs w:val="24"/>
        </w:rPr>
        <w:t>АП;</w:t>
      </w:r>
      <w:r w:rsidRPr="002819DB">
        <w:rPr>
          <w:spacing w:val="37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с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ш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ањ</w:t>
      </w:r>
      <w:r w:rsidRPr="002819DB">
        <w:rPr>
          <w:szCs w:val="24"/>
        </w:rPr>
        <w:t>е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ч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н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во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х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 xml:space="preserve">ом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њ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гом</w:t>
      </w:r>
      <w:r w:rsidRPr="002819DB">
        <w:rPr>
          <w:spacing w:val="28"/>
          <w:szCs w:val="24"/>
        </w:rPr>
        <w:t xml:space="preserve"> </w:t>
      </w:r>
      <w:r w:rsidRPr="002819DB">
        <w:rPr>
          <w:szCs w:val="24"/>
        </w:rPr>
        <w:t>Т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о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и</w:t>
      </w:r>
      <w:r w:rsidRPr="002819DB">
        <w:rPr>
          <w:spacing w:val="4"/>
          <w:szCs w:val="24"/>
        </w:rPr>
        <w:t>з</w:t>
      </w:r>
      <w:r w:rsidRPr="002819DB">
        <w:rPr>
          <w:szCs w:val="24"/>
        </w:rPr>
        <w:t>у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2"/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3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ош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26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а</w:t>
      </w:r>
      <w:r w:rsidRPr="002819DB">
        <w:rPr>
          <w:spacing w:val="25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3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36"/>
          <w:szCs w:val="24"/>
        </w:rPr>
        <w:t xml:space="preserve"> </w:t>
      </w:r>
      <w:r w:rsidRPr="002819DB">
        <w:rPr>
          <w:szCs w:val="24"/>
        </w:rPr>
        <w:t>ЕУ</w:t>
      </w:r>
      <w:r w:rsidRPr="002819DB">
        <w:rPr>
          <w:spacing w:val="31"/>
          <w:szCs w:val="24"/>
        </w:rPr>
        <w:t xml:space="preserve"> </w:t>
      </w:r>
      <w:r w:rsidRPr="002819DB">
        <w:rPr>
          <w:spacing w:val="3"/>
          <w:szCs w:val="24"/>
        </w:rPr>
        <w:t>б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џ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 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а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</w:rPr>
        <w:t>и д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г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-1"/>
          <w:szCs w:val="24"/>
        </w:rPr>
        <w:t xml:space="preserve"> </w:t>
      </w:r>
      <w:r w:rsidRPr="002819DB">
        <w:rPr>
          <w:szCs w:val="24"/>
        </w:rPr>
        <w:t>ове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</w:rPr>
        <w:t>обл</w:t>
      </w:r>
      <w:r w:rsidRPr="002819DB">
        <w:rPr>
          <w:spacing w:val="-1"/>
          <w:szCs w:val="24"/>
        </w:rPr>
        <w:t>а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.</w:t>
      </w:r>
    </w:p>
    <w:p w14:paraId="469EA853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</w:p>
    <w:p w14:paraId="4FAC59EF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2203013D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zCs w:val="24"/>
        </w:rPr>
        <w:t>Љ</w:t>
      </w:r>
      <w:r w:rsidRPr="002819DB">
        <w:rPr>
          <w:spacing w:val="1"/>
          <w:szCs w:val="24"/>
        </w:rPr>
        <w:t>иљ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10"/>
          <w:szCs w:val="24"/>
        </w:rPr>
        <w:t xml:space="preserve"> </w:t>
      </w:r>
      <w:r w:rsidRPr="002819DB">
        <w:rPr>
          <w:spacing w:val="1"/>
          <w:szCs w:val="24"/>
        </w:rPr>
        <w:t>Ш</w:t>
      </w:r>
      <w:r w:rsidRPr="002819DB">
        <w:rPr>
          <w:szCs w:val="24"/>
        </w:rPr>
        <w:t>об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2"/>
          <w:szCs w:val="24"/>
          <w:lang w:val="sr-Cyrl-RS"/>
        </w:rPr>
        <w:t>шеф Одсека</w:t>
      </w:r>
    </w:p>
    <w:p w14:paraId="68534BB6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  <w:r w:rsidRPr="002819DB">
        <w:rPr>
          <w:spacing w:val="-1"/>
          <w:position w:val="-1"/>
          <w:szCs w:val="24"/>
        </w:rPr>
        <w:t>е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44">
        <w:r w:rsidRPr="002819DB">
          <w:rPr>
            <w:color w:val="0000FF"/>
            <w:position w:val="-1"/>
            <w:szCs w:val="24"/>
            <w:u w:val="single" w:color="0000FF"/>
          </w:rPr>
          <w:t>ljil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sob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5E8C7B0E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Cs w:val="24"/>
          <w:u w:val="single" w:color="0000FF"/>
        </w:rPr>
      </w:pPr>
    </w:p>
    <w:p w14:paraId="4E599E2E" w14:textId="77777777" w:rsidR="002819DB" w:rsidRPr="002819DB" w:rsidRDefault="002819DB" w:rsidP="002819DB">
      <w:pPr>
        <w:tabs>
          <w:tab w:val="left" w:pos="709"/>
        </w:tabs>
        <w:spacing w:after="0" w:line="240" w:lineRule="atLeast"/>
      </w:pPr>
      <w:r w:rsidRPr="002819DB">
        <w:rPr>
          <w:b/>
          <w:lang w:val="ru-RU"/>
        </w:rPr>
        <w:tab/>
        <w:t>Група за извештавање</w:t>
      </w:r>
      <w:r w:rsidRPr="002819DB">
        <w:rPr>
          <w:lang w:val="ru-RU"/>
        </w:rPr>
        <w:t xml:space="preserve"> обавља послове који се односе на израду извештаја за </w:t>
      </w:r>
      <w:r w:rsidRPr="002819DB">
        <w:rPr>
          <w:lang w:val="sr-Cyrl-CS"/>
        </w:rPr>
        <w:t>потребе Комитета за мониторинг, Управљачког тела, Националог фонда, Европске комисије</w:t>
      </w:r>
      <w:r w:rsidRPr="002819DB">
        <w:rPr>
          <w:lang w:val="ru-RU"/>
        </w:rPr>
        <w:t xml:space="preserve">; израду процедура, упутстава и инструкција за извештавање; вршење </w:t>
      </w:r>
      <w:r w:rsidRPr="002819DB">
        <w:rPr>
          <w:lang w:val="sr-Cyrl-CS"/>
        </w:rPr>
        <w:t>непосредне провере и вредновање квалитета извештаја и процену могућих проблема системске природе</w:t>
      </w:r>
      <w:r w:rsidRPr="002819DB">
        <w:rPr>
          <w:lang w:val="ru-RU"/>
        </w:rPr>
        <w:t>; давање програмск</w:t>
      </w:r>
      <w:r w:rsidRPr="002819DB">
        <w:rPr>
          <w:lang w:val="sr-Cyrl-CS"/>
        </w:rPr>
        <w:t>их</w:t>
      </w:r>
      <w:r w:rsidRPr="002819DB">
        <w:rPr>
          <w:lang w:val="ru-RU"/>
        </w:rPr>
        <w:t xml:space="preserve"> захтев</w:t>
      </w:r>
      <w:r w:rsidRPr="002819DB">
        <w:rPr>
          <w:lang w:val="sr-Cyrl-CS"/>
        </w:rPr>
        <w:t>а</w:t>
      </w:r>
      <w:r w:rsidRPr="002819DB">
        <w:rPr>
          <w:lang w:val="ru-RU"/>
        </w:rPr>
        <w:t xml:space="preserve"> и учеств</w:t>
      </w:r>
      <w:r w:rsidRPr="002819DB">
        <w:rPr>
          <w:lang w:val="sr-Cyrl-CS"/>
        </w:rPr>
        <w:t>овање</w:t>
      </w:r>
      <w:r w:rsidRPr="002819DB">
        <w:rPr>
          <w:lang w:val="ru-RU"/>
        </w:rPr>
        <w:t xml:space="preserve"> у изради информатичких решења за послове извештавања; обавља и друге послове из ове области.</w:t>
      </w:r>
    </w:p>
    <w:p w14:paraId="5F16193C" w14:textId="77777777" w:rsidR="002819DB" w:rsidRPr="002819DB" w:rsidRDefault="002819DB" w:rsidP="002819DB">
      <w:pPr>
        <w:spacing w:after="0" w:line="240" w:lineRule="atLeast"/>
      </w:pPr>
    </w:p>
    <w:p w14:paraId="6DD2FA6C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Име</w:t>
      </w:r>
      <w:r w:rsidRPr="002819DB">
        <w:rPr>
          <w:spacing w:val="-5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р</w:t>
      </w:r>
      <w:r w:rsidRPr="002819DB">
        <w:rPr>
          <w:spacing w:val="-1"/>
          <w:sz w:val="23"/>
          <w:szCs w:val="23"/>
        </w:rPr>
        <w:t>е</w:t>
      </w:r>
      <w:r w:rsidRPr="002819DB">
        <w:rPr>
          <w:spacing w:val="1"/>
          <w:sz w:val="23"/>
          <w:szCs w:val="23"/>
        </w:rPr>
        <w:t>зи</w:t>
      </w:r>
      <w:r w:rsidRPr="002819DB">
        <w:rPr>
          <w:sz w:val="23"/>
          <w:szCs w:val="23"/>
        </w:rPr>
        <w:t>ме</w:t>
      </w:r>
      <w:r w:rsidRPr="002819DB">
        <w:rPr>
          <w:spacing w:val="-9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5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во</w:t>
      </w:r>
      <w:r w:rsidRPr="002819DB">
        <w:rPr>
          <w:spacing w:val="3"/>
          <w:sz w:val="23"/>
          <w:szCs w:val="23"/>
        </w:rPr>
        <w:t>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ц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,</w:t>
      </w:r>
      <w:r w:rsidRPr="002819DB">
        <w:rPr>
          <w:spacing w:val="-14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з</w:t>
      </w:r>
      <w:r w:rsidRPr="002819DB">
        <w:rPr>
          <w:sz w:val="23"/>
          <w:szCs w:val="23"/>
        </w:rPr>
        <w:t>в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ње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z w:val="23"/>
          <w:szCs w:val="23"/>
        </w:rPr>
        <w:t xml:space="preserve">и 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1"/>
          <w:sz w:val="23"/>
          <w:szCs w:val="23"/>
        </w:rPr>
        <w:t>нт</w:t>
      </w:r>
      <w:r w:rsidRPr="002819DB">
        <w:rPr>
          <w:spacing w:val="-1"/>
          <w:sz w:val="23"/>
          <w:szCs w:val="23"/>
        </w:rPr>
        <w:t>ак</w:t>
      </w:r>
      <w:r w:rsidRPr="002819DB">
        <w:rPr>
          <w:sz w:val="23"/>
          <w:szCs w:val="23"/>
        </w:rPr>
        <w:t>т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-1"/>
          <w:sz w:val="23"/>
          <w:szCs w:val="23"/>
        </w:rPr>
        <w:t>п</w:t>
      </w:r>
      <w:r w:rsidRPr="002819DB">
        <w:rPr>
          <w:sz w:val="23"/>
          <w:szCs w:val="23"/>
        </w:rPr>
        <w:t>од</w:t>
      </w:r>
      <w:r w:rsidRPr="002819DB">
        <w:rPr>
          <w:spacing w:val="-1"/>
          <w:sz w:val="23"/>
          <w:szCs w:val="23"/>
        </w:rPr>
        <w:t>а</w:t>
      </w:r>
      <w:r w:rsidRPr="002819DB">
        <w:rPr>
          <w:spacing w:val="1"/>
          <w:sz w:val="23"/>
          <w:szCs w:val="23"/>
        </w:rPr>
        <w:t>ци</w:t>
      </w:r>
      <w:r w:rsidRPr="002819DB">
        <w:rPr>
          <w:sz w:val="23"/>
          <w:szCs w:val="23"/>
        </w:rPr>
        <w:t xml:space="preserve">: </w:t>
      </w:r>
    </w:p>
    <w:p w14:paraId="51DDE317" w14:textId="77777777" w:rsidR="002819DB" w:rsidRPr="002819DB" w:rsidRDefault="002819DB" w:rsidP="002819DB">
      <w:pPr>
        <w:spacing w:after="0" w:line="240" w:lineRule="atLeast"/>
        <w:rPr>
          <w:sz w:val="23"/>
          <w:szCs w:val="23"/>
        </w:rPr>
      </w:pPr>
      <w:r w:rsidRPr="002819DB">
        <w:rPr>
          <w:sz w:val="23"/>
          <w:szCs w:val="23"/>
        </w:rPr>
        <w:t>Јелена Чолић,</w:t>
      </w:r>
      <w:r w:rsidRPr="002819DB">
        <w:rPr>
          <w:spacing w:val="-8"/>
          <w:sz w:val="23"/>
          <w:szCs w:val="23"/>
        </w:rPr>
        <w:t xml:space="preserve"> 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к</w:t>
      </w:r>
      <w:r w:rsidRPr="002819DB">
        <w:rPr>
          <w:sz w:val="23"/>
          <w:szCs w:val="23"/>
        </w:rPr>
        <w:t>о</w:t>
      </w:r>
      <w:r w:rsidRPr="002819DB">
        <w:rPr>
          <w:spacing w:val="2"/>
          <w:sz w:val="23"/>
          <w:szCs w:val="23"/>
        </w:rPr>
        <w:t>в</w:t>
      </w:r>
      <w:r w:rsidRPr="002819DB">
        <w:rPr>
          <w:sz w:val="23"/>
          <w:szCs w:val="23"/>
        </w:rPr>
        <w:t>од</w:t>
      </w:r>
      <w:r w:rsidRPr="002819DB">
        <w:rPr>
          <w:spacing w:val="1"/>
          <w:sz w:val="23"/>
          <w:szCs w:val="23"/>
        </w:rPr>
        <w:t>и</w:t>
      </w:r>
      <w:r w:rsidRPr="002819DB">
        <w:rPr>
          <w:sz w:val="23"/>
          <w:szCs w:val="23"/>
        </w:rPr>
        <w:t>л</w:t>
      </w:r>
      <w:r w:rsidRPr="002819DB">
        <w:rPr>
          <w:spacing w:val="-1"/>
          <w:sz w:val="23"/>
          <w:szCs w:val="23"/>
        </w:rPr>
        <w:t>а</w:t>
      </w:r>
      <w:r w:rsidRPr="002819DB">
        <w:rPr>
          <w:sz w:val="23"/>
          <w:szCs w:val="23"/>
        </w:rPr>
        <w:t>ц</w:t>
      </w:r>
      <w:r w:rsidRPr="002819DB">
        <w:rPr>
          <w:spacing w:val="-7"/>
          <w:sz w:val="23"/>
          <w:szCs w:val="23"/>
        </w:rPr>
        <w:t xml:space="preserve"> </w:t>
      </w:r>
      <w:r w:rsidRPr="002819DB">
        <w:rPr>
          <w:spacing w:val="1"/>
          <w:sz w:val="23"/>
          <w:szCs w:val="23"/>
        </w:rPr>
        <w:t>Г</w:t>
      </w:r>
      <w:r w:rsidRPr="002819DB">
        <w:rPr>
          <w:spacing w:val="2"/>
          <w:sz w:val="23"/>
          <w:szCs w:val="23"/>
        </w:rPr>
        <w:t>р</w:t>
      </w:r>
      <w:r w:rsidRPr="002819DB">
        <w:rPr>
          <w:spacing w:val="-7"/>
          <w:sz w:val="23"/>
          <w:szCs w:val="23"/>
        </w:rPr>
        <w:t>у</w:t>
      </w:r>
      <w:r w:rsidRPr="002819DB">
        <w:rPr>
          <w:spacing w:val="1"/>
          <w:sz w:val="23"/>
          <w:szCs w:val="23"/>
        </w:rPr>
        <w:t>п</w:t>
      </w:r>
      <w:r w:rsidRPr="002819DB">
        <w:rPr>
          <w:sz w:val="23"/>
          <w:szCs w:val="23"/>
        </w:rPr>
        <w:t>е</w:t>
      </w:r>
    </w:p>
    <w:p w14:paraId="485DCBE3" w14:textId="77777777" w:rsidR="002819DB" w:rsidRPr="002819DB" w:rsidRDefault="002819DB" w:rsidP="002819DB">
      <w:pPr>
        <w:spacing w:after="0" w:line="240" w:lineRule="atLeast"/>
        <w:rPr>
          <w:color w:val="0000FF"/>
          <w:position w:val="-1"/>
          <w:sz w:val="23"/>
          <w:szCs w:val="23"/>
          <w:u w:val="single" w:color="0000FF"/>
        </w:rPr>
      </w:pPr>
      <w:r w:rsidRPr="002819DB">
        <w:rPr>
          <w:spacing w:val="-1"/>
          <w:position w:val="-1"/>
          <w:sz w:val="23"/>
          <w:szCs w:val="23"/>
        </w:rPr>
        <w:t>е</w:t>
      </w:r>
      <w:r w:rsidRPr="002819DB">
        <w:rPr>
          <w:position w:val="-1"/>
          <w:sz w:val="23"/>
          <w:szCs w:val="23"/>
        </w:rPr>
        <w:t>-</w:t>
      </w:r>
      <w:r w:rsidRPr="002819DB">
        <w:rPr>
          <w:spacing w:val="-2"/>
          <w:position w:val="-1"/>
          <w:sz w:val="23"/>
          <w:szCs w:val="23"/>
        </w:rPr>
        <w:t xml:space="preserve"> </w:t>
      </w:r>
      <w:r w:rsidRPr="002819DB">
        <w:rPr>
          <w:spacing w:val="1"/>
          <w:position w:val="-1"/>
          <w:sz w:val="23"/>
          <w:szCs w:val="23"/>
        </w:rPr>
        <w:t>п</w:t>
      </w:r>
      <w:r w:rsidRPr="002819DB">
        <w:rPr>
          <w:position w:val="-1"/>
          <w:sz w:val="23"/>
          <w:szCs w:val="23"/>
        </w:rPr>
        <w:t>ош</w:t>
      </w:r>
      <w:r w:rsidRPr="002819DB">
        <w:rPr>
          <w:spacing w:val="1"/>
          <w:position w:val="-1"/>
          <w:sz w:val="23"/>
          <w:szCs w:val="23"/>
        </w:rPr>
        <w:t>т</w:t>
      </w:r>
      <w:r w:rsidRPr="002819DB">
        <w:rPr>
          <w:spacing w:val="-1"/>
          <w:position w:val="-1"/>
          <w:sz w:val="23"/>
          <w:szCs w:val="23"/>
        </w:rPr>
        <w:t>а</w:t>
      </w:r>
      <w:r w:rsidRPr="002819DB">
        <w:rPr>
          <w:position w:val="-1"/>
          <w:sz w:val="23"/>
          <w:szCs w:val="23"/>
        </w:rPr>
        <w:t>:</w:t>
      </w:r>
      <w:r w:rsidRPr="002819DB">
        <w:rPr>
          <w:spacing w:val="-7"/>
          <w:position w:val="-1"/>
          <w:sz w:val="23"/>
          <w:szCs w:val="23"/>
        </w:rPr>
        <w:t xml:space="preserve"> </w:t>
      </w:r>
      <w:hyperlink r:id="rId45" w:history="1"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jelena.colic@</w:t>
        </w:r>
        <w:r w:rsidRPr="002819DB">
          <w:rPr>
            <w:color w:val="0000FF" w:themeColor="hyperlink"/>
            <w:spacing w:val="1"/>
            <w:position w:val="-1"/>
            <w:sz w:val="23"/>
            <w:szCs w:val="23"/>
            <w:u w:val="single" w:color="0000FF"/>
          </w:rPr>
          <w:t>m</w:t>
        </w:r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inpolj.</w:t>
        </w:r>
        <w:r w:rsidRPr="002819DB">
          <w:rPr>
            <w:color w:val="0000FF" w:themeColor="hyperlink"/>
            <w:spacing w:val="-2"/>
            <w:position w:val="-1"/>
            <w:sz w:val="23"/>
            <w:szCs w:val="23"/>
            <w:u w:val="single" w:color="0000FF"/>
          </w:rPr>
          <w:t>g</w:t>
        </w:r>
        <w:r w:rsidRPr="002819DB">
          <w:rPr>
            <w:color w:val="0000FF" w:themeColor="hyperlink"/>
            <w:position w:val="-1"/>
            <w:sz w:val="23"/>
            <w:szCs w:val="23"/>
            <w:u w:val="single" w:color="0000FF"/>
          </w:rPr>
          <w:t>ov.rs</w:t>
        </w:r>
      </w:hyperlink>
    </w:p>
    <w:p w14:paraId="516397D5" w14:textId="77777777" w:rsidR="002819DB" w:rsidRPr="002819DB" w:rsidRDefault="002819DB" w:rsidP="002819DB">
      <w:pPr>
        <w:spacing w:after="0" w:line="240" w:lineRule="atLeast"/>
        <w:ind w:firstLine="720"/>
        <w:rPr>
          <w:rFonts w:eastAsia="Times New Roman"/>
          <w:b/>
          <w:bCs/>
          <w:u w:val="single"/>
        </w:rPr>
      </w:pPr>
    </w:p>
    <w:p w14:paraId="74C4B47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lastRenderedPageBreak/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CS"/>
        </w:rPr>
        <w:t>о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рганизовање, управљање и извршавање послова и задатака из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ласти информационих технологиј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; контролу спровођења системских, безбедносних и техничко-технолошких процеса и процену ризика у пословним операцијама из делокруга Управе; </w:t>
      </w:r>
      <w:r w:rsidRPr="002819DB">
        <w:rPr>
          <w:rFonts w:eastAsia="Times New Roman" w:cs="Times New Roman"/>
          <w:szCs w:val="24"/>
          <w:lang w:val="sr-Cyrl-CS"/>
        </w:rPr>
        <w:t xml:space="preserve">планирање, развој и унапређење програмског, системског, мрежног и техничког система Управе у складу са актуелним информатичким трендовима; </w:t>
      </w:r>
      <w:r w:rsidRPr="002819DB">
        <w:rPr>
          <w:rFonts w:eastAsia="Times New Roman" w:cs="Times New Roman"/>
          <w:noProof w:val="0"/>
          <w:szCs w:val="24"/>
          <w:lang w:val="ru-RU"/>
        </w:rPr>
        <w:t>обједињавање и анализу информација и извештаја, као и усаглашавање других материјала из делокруга Управе; иницирање, руковођење, реализацију и праћење пројеката Управе који се ослањају на информационе технологије; праћење рада, анализирање и одржавање информационог система;  пружање информатичке подршке корисницима информационог система; обавља и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предлагања облика и садрж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разаца захтева за упис и захтева за обнову уписа у Регистар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ољопривредних газдинстава, образаца прилога и документације која се подноси уз захтев; дефинисањa начина и услова уписа и вођења наведеног Регистра, давање програмских захтева и учешће у изради информатичких решења за послове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вођења  наведеног као и </w:t>
      </w:r>
      <w:r w:rsidRPr="002819DB">
        <w:rPr>
          <w:rFonts w:eastAsia="Times New Roman" w:cs="Times New Roman"/>
          <w:noProof w:val="0"/>
          <w:szCs w:val="24"/>
          <w:lang w:val="sr-Cyrl-CS"/>
        </w:rPr>
        <w:t>других регистара Управе; решавања по примедбама субјеката уписа у вези са садржајем базе података у регистру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и друге послове из ове области.</w:t>
      </w:r>
    </w:p>
    <w:p w14:paraId="394B7319" w14:textId="77777777" w:rsidR="002819DB" w:rsidRPr="002819DB" w:rsidRDefault="002819DB" w:rsidP="002819DB">
      <w:pPr>
        <w:spacing w:after="0" w:line="240" w:lineRule="atLeast"/>
        <w:rPr>
          <w:sz w:val="13"/>
          <w:szCs w:val="13"/>
        </w:rPr>
      </w:pPr>
    </w:p>
    <w:p w14:paraId="1E8B5F53" w14:textId="77777777" w:rsidR="002819DB" w:rsidRPr="002819DB" w:rsidRDefault="002819DB" w:rsidP="002819DB">
      <w:pPr>
        <w:spacing w:after="0" w:line="240" w:lineRule="atLeast"/>
        <w:rPr>
          <w:lang w:val="sr-Cyrl-RS"/>
        </w:rPr>
      </w:pPr>
      <w:r w:rsidRPr="002819DB">
        <w:rPr>
          <w:spacing w:val="-1"/>
        </w:rPr>
        <w:t>Б</w:t>
      </w:r>
      <w:r w:rsidRPr="002819DB">
        <w:t>рој</w:t>
      </w:r>
      <w:r w:rsidRPr="002819DB">
        <w:rPr>
          <w:spacing w:val="-3"/>
        </w:rPr>
        <w:t xml:space="preserve"> </w:t>
      </w:r>
      <w:r w:rsidRPr="002819DB">
        <w:rPr>
          <w:spacing w:val="1"/>
        </w:rPr>
        <w:t>з</w:t>
      </w:r>
      <w:r w:rsidRPr="002819DB">
        <w:rPr>
          <w:spacing w:val="-1"/>
        </w:rPr>
        <w:t>а</w:t>
      </w:r>
      <w:r w:rsidRPr="002819DB">
        <w:rPr>
          <w:spacing w:val="1"/>
        </w:rPr>
        <w:t>п</w:t>
      </w:r>
      <w:r w:rsidRPr="002819DB">
        <w:t>о</w:t>
      </w:r>
      <w:r w:rsidRPr="002819DB">
        <w:rPr>
          <w:spacing w:val="-1"/>
        </w:rPr>
        <w:t>с</w:t>
      </w:r>
      <w:r w:rsidRPr="002819DB">
        <w:t>л</w:t>
      </w:r>
      <w:r w:rsidRPr="002819DB">
        <w:rPr>
          <w:spacing w:val="-1"/>
        </w:rPr>
        <w:t>е</w:t>
      </w:r>
      <w:r w:rsidRPr="002819DB">
        <w:rPr>
          <w:spacing w:val="1"/>
        </w:rPr>
        <w:t>н</w:t>
      </w:r>
      <w:r w:rsidRPr="002819DB">
        <w:rPr>
          <w:spacing w:val="-1"/>
        </w:rPr>
        <w:t>и</w:t>
      </w:r>
      <w:r w:rsidRPr="002819DB">
        <w:t>х</w:t>
      </w:r>
      <w:r w:rsidRPr="002819DB">
        <w:rPr>
          <w:spacing w:val="-7"/>
        </w:rPr>
        <w:t xml:space="preserve"> </w:t>
      </w:r>
      <w:r w:rsidRPr="002819DB">
        <w:t>у</w:t>
      </w:r>
      <w:r w:rsidRPr="002819DB">
        <w:rPr>
          <w:spacing w:val="-8"/>
        </w:rPr>
        <w:t xml:space="preserve"> </w:t>
      </w:r>
      <w:r w:rsidRPr="002819DB">
        <w:rPr>
          <w:spacing w:val="1"/>
        </w:rPr>
        <w:t>С</w:t>
      </w:r>
      <w:r w:rsidRPr="002819DB">
        <w:rPr>
          <w:spacing w:val="-1"/>
        </w:rPr>
        <w:t>е</w:t>
      </w:r>
      <w:r w:rsidRPr="002819DB">
        <w:rPr>
          <w:spacing w:val="1"/>
        </w:rPr>
        <w:t>к</w:t>
      </w:r>
      <w:r w:rsidRPr="002819DB">
        <w:rPr>
          <w:spacing w:val="3"/>
        </w:rPr>
        <w:t>т</w:t>
      </w:r>
      <w:r w:rsidRPr="002819DB">
        <w:t>о</w:t>
      </w:r>
      <w:r w:rsidRPr="002819DB">
        <w:rPr>
          <w:spacing w:val="2"/>
        </w:rPr>
        <w:t>р</w:t>
      </w:r>
      <w:r w:rsidRPr="002819DB">
        <w:rPr>
          <w:spacing w:val="-5"/>
        </w:rPr>
        <w:t>у</w:t>
      </w:r>
      <w:r w:rsidRPr="002819DB">
        <w:t xml:space="preserve">: </w:t>
      </w:r>
      <w:r w:rsidRPr="002819DB">
        <w:rPr>
          <w:lang w:val="sr-Cyrl-RS"/>
        </w:rPr>
        <w:t>7</w:t>
      </w:r>
    </w:p>
    <w:p w14:paraId="63D4B370" w14:textId="77777777" w:rsidR="002819DB" w:rsidRPr="002819DB" w:rsidRDefault="002819DB" w:rsidP="002819DB">
      <w:pPr>
        <w:spacing w:after="0" w:line="240" w:lineRule="atLeast"/>
        <w:rPr>
          <w:sz w:val="16"/>
          <w:szCs w:val="16"/>
        </w:rPr>
      </w:pPr>
    </w:p>
    <w:p w14:paraId="71F4CA0B" w14:textId="77777777" w:rsidR="002819DB" w:rsidRPr="002819DB" w:rsidRDefault="002819DB" w:rsidP="002819DB">
      <w:pPr>
        <w:spacing w:before="29" w:after="0" w:line="360" w:lineRule="auto"/>
        <w:ind w:left="160" w:right="10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т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 xml:space="preserve"> 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13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инф</w:t>
      </w:r>
      <w:r w:rsidRPr="002819DB">
        <w:rPr>
          <w:rFonts w:eastAsia="Times New Roman" w:cs="Times New Roman"/>
          <w:szCs w:val="24"/>
        </w:rPr>
        <w:t>орм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 xml:space="preserve">е 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олог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б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4"/>
          <w:szCs w:val="24"/>
        </w:rPr>
        <w:t>з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5"/>
          <w:szCs w:val="24"/>
        </w:rPr>
        <w:t>ј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3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9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д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2"/>
          <w:szCs w:val="24"/>
        </w:rPr>
        <w:t>ћ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0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2"/>
          <w:szCs w:val="24"/>
        </w:rPr>
        <w:t>ж</w:t>
      </w:r>
      <w:r w:rsidRPr="002819DB">
        <w:rPr>
          <w:rFonts w:eastAsia="Times New Roman" w:cs="Times New Roman"/>
          <w:szCs w:val="24"/>
        </w:rPr>
        <w:t>е</w:t>
      </w:r>
      <w:r w:rsidRPr="002819DB">
        <w:rPr>
          <w:rFonts w:eastAsia="Times New Roman" w:cs="Times New Roman"/>
          <w:spacing w:val="16"/>
          <w:szCs w:val="24"/>
        </w:rPr>
        <w:t xml:space="preserve"> 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6"/>
          <w:szCs w:val="24"/>
        </w:rPr>
        <w:t>н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т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2"/>
          <w:szCs w:val="24"/>
        </w:rPr>
        <w:t>њ</w:t>
      </w:r>
      <w:r w:rsidRPr="002819DB">
        <w:rPr>
          <w:rFonts w:eastAsia="Times New Roman" w:cs="Times New Roman"/>
          <w:szCs w:val="24"/>
        </w:rPr>
        <w:t>е ј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н</w:t>
      </w:r>
      <w:r w:rsidRPr="002819DB">
        <w:rPr>
          <w:rFonts w:eastAsia="Times New Roman" w:cs="Times New Roman"/>
          <w:spacing w:val="-1"/>
          <w:szCs w:val="24"/>
        </w:rPr>
        <w:t>и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:</w:t>
      </w:r>
    </w:p>
    <w:p w14:paraId="56F7F99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  <w:lang w:val="sr-Cyrl-CS"/>
        </w:rPr>
      </w:pPr>
      <w:r w:rsidRPr="002819DB">
        <w:rPr>
          <w:rFonts w:eastAsia="Calibri" w:cs="Times New Roman"/>
          <w:noProof w:val="0"/>
          <w:szCs w:val="24"/>
          <w:lang w:val="sr-Cyrl-RS"/>
        </w:rPr>
        <w:tab/>
        <w:t>1.</w:t>
      </w:r>
      <w:r w:rsidRPr="002819DB">
        <w:rPr>
          <w:rFonts w:eastAsia="Calibri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Calibri" w:cs="Times New Roman"/>
          <w:noProof w:val="0"/>
          <w:szCs w:val="24"/>
        </w:rPr>
        <w:t>O</w:t>
      </w:r>
      <w:r w:rsidRPr="002819DB">
        <w:rPr>
          <w:rFonts w:eastAsia="Calibri" w:cs="Times New Roman"/>
          <w:noProof w:val="0"/>
          <w:szCs w:val="24"/>
          <w:lang w:val="sr-Cyrl-CS"/>
        </w:rPr>
        <w:t>дељење за програмска и системска решења</w:t>
      </w:r>
    </w:p>
    <w:p w14:paraId="022ED76C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ab/>
        <w:t>2.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Одсек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за пољопривредну базу података.</w:t>
      </w:r>
    </w:p>
    <w:p w14:paraId="5A0AFB3C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</w:rPr>
      </w:pPr>
    </w:p>
    <w:p w14:paraId="7255250E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sr-Cyrl-CS"/>
        </w:rPr>
        <w:tab/>
        <w:t>Одељење за програмска и системска решења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планирање, </w:t>
      </w:r>
      <w:r w:rsidRPr="002819DB">
        <w:rPr>
          <w:rFonts w:eastAsia="Times New Roman" w:cs="Times New Roman"/>
          <w:szCs w:val="24"/>
          <w:lang w:val="sr-Cyrl-RS"/>
        </w:rPr>
        <w:t xml:space="preserve">анализу </w:t>
      </w:r>
      <w:r w:rsidRPr="002819DB">
        <w:rPr>
          <w:rFonts w:eastAsia="Times New Roman" w:cs="Times New Roman"/>
          <w:szCs w:val="24"/>
          <w:lang w:val="sr-Cyrl-CS"/>
        </w:rPr>
        <w:t>и развој информационог система Управе; анализу пословних процеса Управе и планирање информатичке подршке у складу са резултатима анализа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ницирање, руковођење, реализацију и праћење пројеката Управе који се ослањају н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 xml:space="preserve">; </w:t>
      </w:r>
      <w:r w:rsidRPr="002819DB">
        <w:rPr>
          <w:rFonts w:eastAsia="Times New Roman" w:cs="Times New Roman"/>
          <w:noProof w:val="0"/>
          <w:szCs w:val="24"/>
          <w:lang w:val="ru-RU"/>
        </w:rPr>
        <w:t>праћење реализације пројекта израде Интегрисаног система управљања и контроле са аспекта информационих технологија;</w:t>
      </w:r>
      <w:r w:rsidRPr="002819DB">
        <w:rPr>
          <w:rFonts w:eastAsia="Times New Roman" w:cs="Times New Roman"/>
          <w:szCs w:val="24"/>
          <w:lang w:val="sr-Cyrl-CS"/>
        </w:rPr>
        <w:t xml:space="preserve"> реализацију, праћење и имплементацију развојних пројеката; праћење ефеката примене информационог система на рад Управе; интеграцију информационог система Управе са другим системима који су од интереса за рад управе; техничко администрирање и управљање ресурсима информационог система; одржавање информационог система; израду неопходне пословно-техничке документације; обавља друге послове из области информационих и комуникационих технологија.</w:t>
      </w:r>
    </w:p>
    <w:p w14:paraId="477B8F62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</w:p>
    <w:p w14:paraId="6A3881D5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14D9C36A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2"/>
          <w:szCs w:val="24"/>
        </w:rPr>
        <w:t>Ђ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zCs w:val="24"/>
        </w:rPr>
        <w:t>ро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Торб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ћ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  <w:lang w:val="sr-Cyrl-RS"/>
        </w:rPr>
        <w:t>начелник Одељења</w:t>
      </w:r>
    </w:p>
    <w:p w14:paraId="012A76BA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6"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djuro.torbi</w:t>
        </w:r>
        <w:r w:rsidRPr="002819DB">
          <w:rPr>
            <w:rFonts w:eastAsia="Times New Roman" w:cs="Times New Roman"/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rFonts w:eastAsia="Times New Roman" w:cs="Times New Roman"/>
            <w:color w:val="0000FF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ov.rs</w:t>
        </w:r>
      </w:hyperlink>
    </w:p>
    <w:p w14:paraId="55198068" w14:textId="77777777" w:rsidR="002819DB" w:rsidRPr="002819DB" w:rsidRDefault="002819DB" w:rsidP="002819DB">
      <w:pPr>
        <w:tabs>
          <w:tab w:val="left" w:pos="720"/>
          <w:tab w:val="left" w:pos="1200"/>
          <w:tab w:val="left" w:pos="1418"/>
        </w:tabs>
        <w:spacing w:after="0" w:line="240" w:lineRule="auto"/>
        <w:ind w:firstLine="720"/>
        <w:jc w:val="center"/>
        <w:rPr>
          <w:rFonts w:eastAsia="Times New Roman" w:cs="Times New Roman"/>
          <w:noProof w:val="0"/>
          <w:szCs w:val="24"/>
          <w:lang w:val="ru-RU"/>
        </w:rPr>
      </w:pPr>
    </w:p>
    <w:p w14:paraId="4E5FF085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 w:val="23"/>
          <w:szCs w:val="23"/>
          <w:lang w:val="ru-RU"/>
        </w:rPr>
      </w:pPr>
      <w:r w:rsidRPr="002819DB">
        <w:rPr>
          <w:rFonts w:eastAsia="Times New Roman" w:cs="Times New Roman"/>
          <w:noProof w:val="0"/>
          <w:sz w:val="23"/>
          <w:szCs w:val="23"/>
          <w:lang w:val="ru-RU"/>
        </w:rPr>
        <w:t>У Одељењу за програмска и системска решења образују се следеће уже унутрашње јединице и то:</w:t>
      </w:r>
    </w:p>
    <w:p w14:paraId="519B025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42B5D69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ab/>
        <w:t>1. Одсек за развој и примену програмских решења,</w:t>
      </w:r>
    </w:p>
    <w:p w14:paraId="54F72D6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ab/>
        <w:t>2. Одсек за техничку и системску подршку.</w:t>
      </w:r>
    </w:p>
    <w:p w14:paraId="2995EFF6" w14:textId="77777777" w:rsidR="002819DB" w:rsidRPr="002819DB" w:rsidRDefault="002819DB" w:rsidP="002819DB">
      <w:pPr>
        <w:tabs>
          <w:tab w:val="left" w:pos="720"/>
          <w:tab w:val="left" w:pos="1080"/>
          <w:tab w:val="left" w:pos="1418"/>
        </w:tabs>
        <w:spacing w:after="0" w:line="240" w:lineRule="auto"/>
        <w:ind w:left="1080"/>
        <w:rPr>
          <w:rFonts w:eastAsia="Times New Roman" w:cs="Times New Roman"/>
          <w:noProof w:val="0"/>
          <w:szCs w:val="24"/>
          <w:lang w:val="ru-RU"/>
        </w:rPr>
      </w:pPr>
    </w:p>
    <w:p w14:paraId="78236989" w14:textId="77777777" w:rsidR="002819DB" w:rsidRPr="002819DB" w:rsidRDefault="002819DB" w:rsidP="002819DB">
      <w:pPr>
        <w:spacing w:line="240" w:lineRule="auto"/>
        <w:ind w:firstLine="720"/>
        <w:rPr>
          <w:rFonts w:eastAsia="Times New Roman" w:cs="Times New Roman"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ru-RU"/>
        </w:rPr>
        <w:t xml:space="preserve">Одсек за развој и примену програмских решења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планирање и развој информационог система Управе; анализирање и документовање </w:t>
      </w:r>
      <w:r w:rsidRPr="002819DB">
        <w:rPr>
          <w:rFonts w:eastAsia="Times New Roman" w:cs="Times New Roman"/>
          <w:szCs w:val="24"/>
          <w:lang w:val="sr-Cyrl-CS"/>
        </w:rPr>
        <w:lastRenderedPageBreak/>
        <w:t xml:space="preserve">пројектних захтева корисника; системску анализу и унапређење пословних процес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иницирање, руковођење, реализацију и праћење пројеката Управе који се ослањају на информационе технологије</w:t>
      </w:r>
      <w:r w:rsidRPr="002819DB">
        <w:rPr>
          <w:rFonts w:eastAsia="Times New Roman" w:cs="Times New Roman"/>
          <w:szCs w:val="24"/>
          <w:lang w:val="sr-Cyrl-CS"/>
        </w:rPr>
        <w:t>; праћење и учествовање у пројектима развоја, увођења и интеграције програмских систем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у складу са потребама Управе</w:t>
      </w:r>
      <w:r w:rsidRPr="002819DB">
        <w:rPr>
          <w:rFonts w:eastAsia="Times New Roman" w:cs="Times New Roman"/>
          <w:szCs w:val="24"/>
          <w:lang w:val="sr-Cyrl-CS"/>
        </w:rPr>
        <w:t xml:space="preserve">; праћење ефеката примене програмских решења; планирање и обуку крајњих корисника информационог система; одржавање и развој пројектно-програмске документације; </w:t>
      </w:r>
      <w:r w:rsidRPr="002819DB">
        <w:rPr>
          <w:rFonts w:eastAsia="Times New Roman" w:cs="Times New Roman"/>
          <w:noProof w:val="0"/>
          <w:szCs w:val="24"/>
          <w:lang w:val="ru-RU"/>
        </w:rPr>
        <w:t>обавља и друге послове из ове области.</w:t>
      </w:r>
    </w:p>
    <w:p w14:paraId="01949D51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3D63D94F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2"/>
          <w:szCs w:val="24"/>
          <w:lang w:val="sr-Cyrl-RS"/>
        </w:rPr>
        <w:t>Биљана Ђурић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ш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zCs w:val="24"/>
        </w:rPr>
        <w:t>ф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2"/>
          <w:szCs w:val="24"/>
        </w:rPr>
        <w:t>с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а</w:t>
      </w:r>
    </w:p>
    <w:p w14:paraId="3A947DF9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7"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biljana.djuric</w:t>
        </w:r>
        <w:r w:rsidRPr="002819DB">
          <w:rPr>
            <w:rFonts w:eastAsia="Times New Roman" w:cs="Times New Roman"/>
            <w:color w:val="0000FF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/>
            <w:position w:val="-1"/>
            <w:szCs w:val="24"/>
            <w:u w:val="single" w:color="0000FF"/>
          </w:rPr>
          <w:t>ov.rs</w:t>
        </w:r>
      </w:hyperlink>
    </w:p>
    <w:p w14:paraId="6DB18954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</w:p>
    <w:p w14:paraId="4EEE4D7B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tab/>
        <w:t>Одсек за техничку и системску подршку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 анализирање функционисања програмског и техничког система и израду предлога за његово унапређење и имплементацију; израду планова и предлога за набавку нове рачунске и комуникационе опреме; преузимање, расподелу и инсталирање нове опреме; планирање, спровођење и анализу ефеката експерименталних радова са новим системским и апликативним софтвером и техничком опремом; организовање и утврђивање методологије и поступака за администрирање оперативних система, софтвера за управљање базама података, софтвера за разне врсте заштита, као и других програмских решења; организовање и утврђивање поступака за администрирање и одржавање рачунарске мрежне опреме; </w:t>
      </w:r>
      <w:r w:rsidRPr="002819DB">
        <w:rPr>
          <w:rFonts w:eastAsia="Times New Roman" w:cs="Times New Roman"/>
          <w:noProof w:val="0"/>
          <w:szCs w:val="24"/>
          <w:lang w:val="ru-RU"/>
        </w:rPr>
        <w:t>пројектовање и имплементацију архитектуре информационог система; дефинисање, одржавање и сталну контролу заштите информација и осталих рачунарско-комуникационих ресурса у складу са политиком управљања информацоном технологијом Управе; обавља и друге послове из ове области.</w:t>
      </w:r>
    </w:p>
    <w:p w14:paraId="271F4C2A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76B9B0FC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 xml:space="preserve">: </w:t>
      </w:r>
    </w:p>
    <w:p w14:paraId="4CC7A98F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pacing w:val="2"/>
          <w:szCs w:val="24"/>
        </w:rPr>
        <w:t xml:space="preserve">Милош Јелић, </w:t>
      </w:r>
      <w:r w:rsidRPr="002819DB">
        <w:rPr>
          <w:rFonts w:eastAsia="Times New Roman" w:cs="Times New Roman"/>
          <w:spacing w:val="2"/>
          <w:szCs w:val="24"/>
          <w:lang w:val="sr-Cyrl-RS"/>
        </w:rPr>
        <w:t>шеф Одсека</w:t>
      </w:r>
    </w:p>
    <w:p w14:paraId="22C0B016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48" w:history="1"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milos.jelic</w:t>
        </w:r>
        <w:r w:rsidRPr="002819DB">
          <w:rPr>
            <w:rFonts w:eastAsia="Times New Roman" w:cs="Times New Roman"/>
            <w:color w:val="0000FF" w:themeColor="hyperlink"/>
            <w:spacing w:val="2"/>
            <w:position w:val="-1"/>
            <w:szCs w:val="24"/>
            <w:u w:val="single" w:color="0000FF"/>
          </w:rPr>
          <w:t>@</w:t>
        </w:r>
        <w:r w:rsidRPr="002819DB">
          <w:rPr>
            <w:rFonts w:eastAsia="Times New Roman" w:cs="Times New Roman"/>
            <w:color w:val="0000FF" w:themeColor="hyperlink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inpolj.</w:t>
        </w:r>
        <w:r w:rsidRPr="002819DB">
          <w:rPr>
            <w:rFonts w:eastAsia="Times New Roman" w:cs="Times New Roman"/>
            <w:color w:val="0000FF" w:themeColor="hyperlink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rFonts w:eastAsia="Times New Roman" w:cs="Times New Roman"/>
            <w:color w:val="0000FF" w:themeColor="hyperlink"/>
            <w:position w:val="-1"/>
            <w:szCs w:val="24"/>
            <w:u w:val="single" w:color="0000FF"/>
          </w:rPr>
          <w:t>ov.rs</w:t>
        </w:r>
      </w:hyperlink>
    </w:p>
    <w:p w14:paraId="55300D5D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b/>
          <w:bCs/>
          <w:spacing w:val="1"/>
          <w:szCs w:val="24"/>
        </w:rPr>
      </w:pPr>
    </w:p>
    <w:p w14:paraId="2F7D8CAA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>Одсек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 xml:space="preserve"> за пољопривредну базу податак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обавља послове који се односе на:</w:t>
      </w:r>
      <w:r w:rsidRPr="002819DB">
        <w:rPr>
          <w:rFonts w:eastAsia="Times New Roman" w:cs="Times New Roman"/>
          <w:szCs w:val="24"/>
          <w:lang w:val="sr-Cyrl-CS"/>
        </w:rPr>
        <w:t xml:space="preserve"> предлагање облика и садрж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разаца захтева за упис и захтева за обнову уписа у Регистар пољопривредних газдинстава, образаца прилога и документације која се подноси уз захтев; дефинисање начина и услова уписа и вођења Регистра; израду нацрта упутстава, процедура и инструкција у вези са пословима обраде података и ажурирања база регистара; давање програмских захтева и учешће у изради информатичких решења за послове регистра; давање одговора и извештаја заинтересованим субјектима у вези Регистра; одржавање тржишног информационог система; </w:t>
      </w:r>
      <w:r w:rsidRPr="002819DB">
        <w:rPr>
          <w:rFonts w:eastAsia="Times New Roman" w:cs="Times New Roman"/>
          <w:noProof w:val="0"/>
          <w:szCs w:val="24"/>
          <w:lang w:val="ru-RU"/>
        </w:rPr>
        <w:t>утврђивање потребе, дефинисање и учешће у спровођењу програма обук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државних службеника на пословима вођења и ажурирања регистра; решавање по примедбама субјеката уписа у вези са садржајем базе података у регистру; обавља и друге послове из ове области.  </w:t>
      </w:r>
    </w:p>
    <w:p w14:paraId="7E8A3477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170BA9DA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t>Име</w:t>
      </w:r>
      <w:r w:rsidRPr="002819DB">
        <w:rPr>
          <w:rFonts w:eastAsia="Times New Roman" w:cs="Times New Roman"/>
          <w:spacing w:val="-5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зи</w:t>
      </w:r>
      <w:r w:rsidRPr="002819DB">
        <w:rPr>
          <w:rFonts w:eastAsia="Times New Roman" w:cs="Times New Roman"/>
          <w:szCs w:val="24"/>
        </w:rPr>
        <w:t>ме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2"/>
          <w:szCs w:val="24"/>
        </w:rPr>
        <w:t>р</w:t>
      </w:r>
      <w:r w:rsidRPr="002819DB">
        <w:rPr>
          <w:rFonts w:eastAsia="Times New Roman" w:cs="Times New Roman"/>
          <w:spacing w:val="-5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во</w:t>
      </w:r>
      <w:r w:rsidRPr="002819DB">
        <w:rPr>
          <w:rFonts w:eastAsia="Times New Roman" w:cs="Times New Roman"/>
          <w:spacing w:val="3"/>
          <w:szCs w:val="24"/>
        </w:rPr>
        <w:t>д</w:t>
      </w:r>
      <w:r w:rsidRPr="002819DB">
        <w:rPr>
          <w:rFonts w:eastAsia="Times New Roman" w:cs="Times New Roman"/>
          <w:spacing w:val="1"/>
          <w:szCs w:val="24"/>
        </w:rPr>
        <w:t>и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ц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,</w:t>
      </w:r>
      <w:r w:rsidRPr="002819DB">
        <w:rPr>
          <w:rFonts w:eastAsia="Times New Roman" w:cs="Times New Roman"/>
          <w:spacing w:val="-1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в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е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 xml:space="preserve">и </w:t>
      </w:r>
      <w:r w:rsidRPr="002819DB">
        <w:rPr>
          <w:rFonts w:eastAsia="Times New Roman" w:cs="Times New Roman"/>
          <w:spacing w:val="1"/>
          <w:szCs w:val="24"/>
        </w:rPr>
        <w:t>к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1"/>
          <w:szCs w:val="24"/>
        </w:rPr>
        <w:t>нт</w:t>
      </w:r>
      <w:r w:rsidRPr="002819DB">
        <w:rPr>
          <w:rFonts w:eastAsia="Times New Roman" w:cs="Times New Roman"/>
          <w:spacing w:val="-1"/>
          <w:szCs w:val="24"/>
        </w:rPr>
        <w:t>ак</w:t>
      </w:r>
      <w:r w:rsidRPr="002819DB">
        <w:rPr>
          <w:rFonts w:eastAsia="Times New Roman" w:cs="Times New Roman"/>
          <w:szCs w:val="24"/>
        </w:rPr>
        <w:t>т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п</w:t>
      </w:r>
      <w:r w:rsidRPr="002819DB">
        <w:rPr>
          <w:rFonts w:eastAsia="Times New Roman" w:cs="Times New Roman"/>
          <w:szCs w:val="24"/>
        </w:rPr>
        <w:t>од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ци</w:t>
      </w:r>
      <w:r w:rsidRPr="002819DB">
        <w:rPr>
          <w:rFonts w:eastAsia="Times New Roman" w:cs="Times New Roman"/>
          <w:szCs w:val="24"/>
        </w:rPr>
        <w:t>:</w:t>
      </w:r>
    </w:p>
    <w:p w14:paraId="357FC3F9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  <w:lang w:val="sr-Cyrl-RS"/>
        </w:rPr>
      </w:pPr>
      <w:r w:rsidRPr="002819DB">
        <w:rPr>
          <w:rFonts w:eastAsia="Times New Roman" w:cs="Times New Roman"/>
          <w:szCs w:val="24"/>
        </w:rPr>
        <w:t>M</w:t>
      </w:r>
      <w:r w:rsidRPr="002819DB">
        <w:rPr>
          <w:rFonts w:eastAsia="Times New Roman" w:cs="Times New Roman"/>
          <w:szCs w:val="24"/>
          <w:lang w:val="sr-Cyrl-RS"/>
        </w:rPr>
        <w:t>илица Томић, шеф Одсека</w:t>
      </w:r>
    </w:p>
    <w:p w14:paraId="018DEEA5" w14:textId="77777777" w:rsidR="002819DB" w:rsidRPr="002819DB" w:rsidRDefault="002819DB" w:rsidP="002819DB">
      <w:pPr>
        <w:spacing w:after="0" w:line="240" w:lineRule="auto"/>
        <w:contextualSpacing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  <w:lang w:val="sr-Cyrl-RS"/>
        </w:rPr>
        <w:t xml:space="preserve">е-пошта: </w:t>
      </w:r>
      <w:hyperlink r:id="rId49" w:history="1">
        <w:r w:rsidRPr="002819DB">
          <w:rPr>
            <w:rFonts w:eastAsia="Times New Roman" w:cs="Times New Roman"/>
            <w:color w:val="0000FF" w:themeColor="hyperlink"/>
            <w:szCs w:val="24"/>
            <w:u w:val="single"/>
          </w:rPr>
          <w:t>milica.tomic@minpolj.gov.rs</w:t>
        </w:r>
      </w:hyperlink>
      <w:r w:rsidRPr="002819DB">
        <w:rPr>
          <w:rFonts w:eastAsia="Times New Roman" w:cs="Times New Roman"/>
          <w:szCs w:val="24"/>
        </w:rPr>
        <w:t xml:space="preserve"> </w:t>
      </w:r>
    </w:p>
    <w:p w14:paraId="3D08D27C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</w:p>
    <w:p w14:paraId="167FAEC6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color w:val="0000FF"/>
          <w:position w:val="-1"/>
          <w:szCs w:val="24"/>
          <w:u w:val="single" w:color="0000FF"/>
        </w:rPr>
      </w:pPr>
    </w:p>
    <w:p w14:paraId="3B60AB0F" w14:textId="77777777" w:rsidR="002819DB" w:rsidRPr="002819DB" w:rsidRDefault="002819DB" w:rsidP="002819DB">
      <w:pPr>
        <w:spacing w:after="0" w:line="240" w:lineRule="auto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b/>
          <w:bCs/>
          <w:szCs w:val="24"/>
          <w:lang w:val="sr-Cyrl-CS"/>
        </w:rPr>
        <w:lastRenderedPageBreak/>
        <w:tab/>
      </w:r>
      <w:r w:rsidRPr="002819DB">
        <w:rPr>
          <w:rFonts w:eastAsia="Times New Roman" w:cs="Times New Roman"/>
          <w:b/>
          <w:bCs/>
          <w:szCs w:val="24"/>
          <w:u w:val="single"/>
          <w:lang w:val="sr-Cyrl-CS"/>
        </w:rPr>
        <w:t>Сектор за правне и опште послов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 послове који се односе на: обезбеђивање јединствене примене прописа из области пољопривреде и аграрних плаћања у Управи; припрему нацрта и предлога аката којима се обезбеђују услови за рад Управе; </w:t>
      </w:r>
      <w:r w:rsidRPr="002819DB">
        <w:rPr>
          <w:rFonts w:eastAsia="Times New Roman" w:cs="Times New Roman"/>
          <w:lang w:val="sr-Cyrl-RS"/>
        </w:rPr>
        <w:t>припрему и израду нацрта меморандума, уговора и споразума Управ</w:t>
      </w:r>
      <w:r w:rsidRPr="002819DB">
        <w:rPr>
          <w:rFonts w:eastAsia="Times New Roman" w:cs="Times New Roman"/>
          <w:lang w:val="sr-Latn-RS"/>
        </w:rPr>
        <w:t>e</w:t>
      </w:r>
      <w:r w:rsidRPr="002819DB">
        <w:rPr>
          <w:rFonts w:eastAsia="Times New Roman" w:cs="Times New Roman"/>
          <w:lang w:val="sr-Cyrl-RS"/>
        </w:rPr>
        <w:t xml:space="preserve"> са другим институцијама,</w:t>
      </w:r>
      <w:r w:rsidRPr="002819DB">
        <w:rPr>
          <w:rFonts w:eastAsia="Times New Roman" w:cs="Times New Roman"/>
          <w:szCs w:val="24"/>
          <w:lang w:val="sr-Cyrl-CS"/>
        </w:rPr>
        <w:t xml:space="preserve"> успостављање и унапређење система за управљање људским ресурсима; вођење кадровских евиденција и информатичке базе података за кадровску евиденцију у Управи;</w:t>
      </w:r>
      <w:r w:rsidRPr="002819DB">
        <w:rPr>
          <w:rFonts w:eastAsia="Times New Roman" w:cs="Times New Roman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обављање општих послова за Управу;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спровођење плана интегритета Управе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једињавање евиденција и надзора над коришћењем и располагањем материјалним средствима као и спровођење поступка јавних набавки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Calibri" w:cs="Times New Roman"/>
          <w:noProof w:val="0"/>
          <w:szCs w:val="24"/>
          <w:lang w:val="sr-Cyrl-CS"/>
        </w:rPr>
        <w:t>примање, евидентирање, распоређивања и архивирање свих докумената везаних за спровођење ИПАРД II програма</w:t>
      </w:r>
      <w:r w:rsidRPr="002819DB">
        <w:rPr>
          <w:rFonts w:eastAsia="Times New Roman" w:cs="Times New Roman"/>
          <w:szCs w:val="24"/>
          <w:lang w:val="sr-Cyrl-CS"/>
        </w:rPr>
        <w:t>; послове писарнице; обавља и друге послове из ове области.</w:t>
      </w:r>
    </w:p>
    <w:p w14:paraId="068F4315" w14:textId="77777777" w:rsidR="002819DB" w:rsidRPr="002819DB" w:rsidRDefault="002819DB" w:rsidP="002819DB">
      <w:pPr>
        <w:spacing w:after="0" w:line="240" w:lineRule="auto"/>
        <w:rPr>
          <w:szCs w:val="24"/>
        </w:rPr>
      </w:pPr>
    </w:p>
    <w:p w14:paraId="410D2DEF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zCs w:val="24"/>
        </w:rPr>
        <w:t>И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,</w:t>
      </w:r>
      <w:r w:rsidRPr="002819DB">
        <w:rPr>
          <w:spacing w:val="-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4"/>
          <w:szCs w:val="24"/>
        </w:rPr>
        <w:t>к</w:t>
      </w:r>
      <w:r w:rsidRPr="002819DB">
        <w:rPr>
          <w:szCs w:val="24"/>
        </w:rPr>
        <w:t>ов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zCs w:val="24"/>
        </w:rPr>
        <w:t>а</w:t>
      </w:r>
      <w:r w:rsidRPr="002819DB">
        <w:rPr>
          <w:spacing w:val="-14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н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31A7F13B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pacing w:val="2"/>
          <w:szCs w:val="24"/>
        </w:rPr>
        <w:t>Лазар Поповић</w:t>
      </w:r>
      <w:r w:rsidRPr="002819DB">
        <w:rPr>
          <w:szCs w:val="24"/>
        </w:rPr>
        <w:t>,</w:t>
      </w:r>
      <w:r w:rsidRPr="002819DB">
        <w:rPr>
          <w:spacing w:val="-8"/>
          <w:szCs w:val="24"/>
        </w:rPr>
        <w:t xml:space="preserve"> вршилац дужност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моћ</w:t>
      </w:r>
      <w:r w:rsidRPr="002819DB">
        <w:rPr>
          <w:spacing w:val="1"/>
          <w:szCs w:val="24"/>
        </w:rPr>
        <w:t>н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а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3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ра</w:t>
      </w:r>
    </w:p>
    <w:p w14:paraId="12DE423F" w14:textId="77777777" w:rsidR="002819DB" w:rsidRPr="002819DB" w:rsidRDefault="002819DB" w:rsidP="002819DB">
      <w:pPr>
        <w:spacing w:line="240" w:lineRule="auto"/>
        <w:rPr>
          <w:color w:val="1F497D"/>
          <w:szCs w:val="24"/>
        </w:rPr>
      </w:pPr>
      <w:r w:rsidRPr="002819DB">
        <w:rPr>
          <w:rFonts w:eastAsia="Times New Roman" w:cs="Times New Roman"/>
          <w:spacing w:val="-1"/>
          <w:position w:val="-1"/>
          <w:szCs w:val="24"/>
        </w:rPr>
        <w:t>е-</w:t>
      </w:r>
      <w:r w:rsidRPr="002819DB">
        <w:rPr>
          <w:rFonts w:eastAsia="Times New Roman" w:cs="Times New Roman"/>
          <w:spacing w:val="1"/>
          <w:position w:val="-1"/>
          <w:szCs w:val="24"/>
        </w:rPr>
        <w:t>п</w:t>
      </w:r>
      <w:r w:rsidRPr="002819DB">
        <w:rPr>
          <w:rFonts w:eastAsia="Times New Roman" w:cs="Times New Roman"/>
          <w:position w:val="-1"/>
          <w:szCs w:val="24"/>
        </w:rPr>
        <w:t>ош</w:t>
      </w:r>
      <w:r w:rsidRPr="002819DB">
        <w:rPr>
          <w:rFonts w:eastAsia="Times New Roman" w:cs="Times New Roman"/>
          <w:spacing w:val="1"/>
          <w:position w:val="-1"/>
          <w:szCs w:val="24"/>
        </w:rPr>
        <w:t>т</w:t>
      </w:r>
      <w:r w:rsidRPr="002819DB">
        <w:rPr>
          <w:rFonts w:eastAsia="Times New Roman" w:cs="Times New Roman"/>
          <w:spacing w:val="-1"/>
          <w:position w:val="-1"/>
          <w:szCs w:val="24"/>
        </w:rPr>
        <w:t>а</w:t>
      </w:r>
      <w:r w:rsidRPr="002819DB">
        <w:rPr>
          <w:rFonts w:eastAsia="Times New Roman" w:cs="Times New Roman"/>
          <w:position w:val="-1"/>
          <w:szCs w:val="24"/>
        </w:rPr>
        <w:t>:</w:t>
      </w:r>
      <w:r w:rsidRPr="002819DB">
        <w:rPr>
          <w:rFonts w:eastAsia="Times New Roman" w:cs="Times New Roman"/>
          <w:spacing w:val="-9"/>
          <w:position w:val="-1"/>
          <w:szCs w:val="24"/>
        </w:rPr>
        <w:t xml:space="preserve"> </w:t>
      </w:r>
      <w:hyperlink r:id="rId50" w:history="1">
        <w:r w:rsidRPr="002819DB">
          <w:rPr>
            <w:color w:val="0000FF" w:themeColor="hyperlink"/>
            <w:szCs w:val="24"/>
            <w:u w:val="single"/>
          </w:rPr>
          <w:t>lazar.popovic@minpolj.gov.rs</w:t>
        </w:r>
      </w:hyperlink>
    </w:p>
    <w:p w14:paraId="73A02E3F" w14:textId="77777777" w:rsidR="002819DB" w:rsidRPr="002819DB" w:rsidRDefault="002819DB" w:rsidP="002819DB">
      <w:pPr>
        <w:spacing w:after="0" w:line="240" w:lineRule="auto"/>
        <w:rPr>
          <w:szCs w:val="24"/>
          <w:lang w:val="sr-Cyrl-RS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3"/>
          <w:szCs w:val="24"/>
        </w:rPr>
        <w:t>т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:</w:t>
      </w:r>
      <w:r w:rsidRPr="002819DB">
        <w:rPr>
          <w:spacing w:val="-4"/>
          <w:szCs w:val="24"/>
        </w:rPr>
        <w:t xml:space="preserve"> </w:t>
      </w:r>
      <w:r w:rsidRPr="002819DB">
        <w:rPr>
          <w:szCs w:val="24"/>
          <w:lang w:val="sr-Cyrl-RS"/>
        </w:rPr>
        <w:t>16</w:t>
      </w:r>
    </w:p>
    <w:p w14:paraId="631B0C0A" w14:textId="77777777" w:rsidR="002819DB" w:rsidRPr="002819DB" w:rsidRDefault="002819DB" w:rsidP="002819DB">
      <w:pPr>
        <w:spacing w:after="0" w:line="240" w:lineRule="auto"/>
        <w:ind w:firstLine="720"/>
        <w:rPr>
          <w:szCs w:val="24"/>
        </w:rPr>
      </w:pPr>
    </w:p>
    <w:p w14:paraId="1FA9BDDE" w14:textId="77777777" w:rsidR="002819DB" w:rsidRPr="002819DB" w:rsidRDefault="002819DB" w:rsidP="002819DB">
      <w:pPr>
        <w:spacing w:after="0" w:line="240" w:lineRule="auto"/>
        <w:rPr>
          <w:szCs w:val="24"/>
        </w:rPr>
      </w:pPr>
      <w:r w:rsidRPr="002819DB">
        <w:rPr>
          <w:szCs w:val="24"/>
        </w:rPr>
        <w:t>У</w:t>
      </w:r>
      <w:r w:rsidRPr="002819DB">
        <w:rPr>
          <w:spacing w:val="-1"/>
          <w:szCs w:val="24"/>
        </w:rPr>
        <w:t xml:space="preserve"> </w:t>
      </w:r>
      <w:r w:rsidRPr="002819DB">
        <w:rPr>
          <w:spacing w:val="1"/>
          <w:szCs w:val="24"/>
        </w:rPr>
        <w:t>С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т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zCs w:val="24"/>
        </w:rPr>
        <w:t>у</w:t>
      </w:r>
      <w:r w:rsidRPr="002819DB">
        <w:rPr>
          <w:spacing w:val="-13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е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е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обр</w:t>
      </w:r>
      <w:r w:rsidRPr="002819DB">
        <w:rPr>
          <w:spacing w:val="-1"/>
          <w:szCs w:val="24"/>
        </w:rPr>
        <w:t>а</w:t>
      </w:r>
      <w:r w:rsidRPr="002819DB">
        <w:rPr>
          <w:spacing w:val="4"/>
          <w:szCs w:val="24"/>
        </w:rPr>
        <w:t>з</w:t>
      </w:r>
      <w:r w:rsidRPr="002819DB">
        <w:rPr>
          <w:spacing w:val="-5"/>
          <w:szCs w:val="24"/>
        </w:rPr>
        <w:t>у</w:t>
      </w:r>
      <w:r w:rsidRPr="002819DB">
        <w:rPr>
          <w:spacing w:val="5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-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ће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ж</w:t>
      </w:r>
      <w:r w:rsidRPr="002819DB">
        <w:rPr>
          <w:szCs w:val="24"/>
        </w:rPr>
        <w:t xml:space="preserve">е </w:t>
      </w:r>
      <w:r w:rsidRPr="002819DB">
        <w:rPr>
          <w:spacing w:val="-7"/>
          <w:szCs w:val="24"/>
        </w:rPr>
        <w:t>у</w:t>
      </w:r>
      <w:r w:rsidRPr="002819DB">
        <w:rPr>
          <w:spacing w:val="6"/>
          <w:szCs w:val="24"/>
        </w:rPr>
        <w:t>н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шње</w:t>
      </w:r>
      <w:r w:rsidRPr="002819DB">
        <w:rPr>
          <w:spacing w:val="-13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ниц</w:t>
      </w:r>
      <w:r w:rsidRPr="002819DB">
        <w:rPr>
          <w:szCs w:val="24"/>
        </w:rPr>
        <w:t>е</w:t>
      </w:r>
      <w:r w:rsidRPr="002819DB">
        <w:rPr>
          <w:spacing w:val="-10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:</w:t>
      </w:r>
    </w:p>
    <w:p w14:paraId="4DE5A625" w14:textId="77777777" w:rsidR="002819DB" w:rsidRPr="002819DB" w:rsidRDefault="002819DB" w:rsidP="002819DB">
      <w:pPr>
        <w:spacing w:after="0" w:line="240" w:lineRule="auto"/>
        <w:ind w:firstLine="720"/>
        <w:rPr>
          <w:szCs w:val="24"/>
        </w:rPr>
      </w:pPr>
    </w:p>
    <w:p w14:paraId="7E23B1A1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1. Група за правне послове</w:t>
      </w:r>
    </w:p>
    <w:p w14:paraId="3A6265A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2. Група за људске ресурсе</w:t>
      </w:r>
    </w:p>
    <w:p w14:paraId="6BE35ECF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3. Одељење за опште послове</w:t>
      </w:r>
    </w:p>
    <w:p w14:paraId="0CB9178D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4. ИПАРД писарница,</w:t>
      </w:r>
    </w:p>
    <w:p w14:paraId="33C9228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ind w:left="720"/>
        <w:rPr>
          <w:rFonts w:eastAsia="Calibri" w:cs="Times New Roman"/>
          <w:noProof w:val="0"/>
          <w:szCs w:val="24"/>
        </w:rPr>
      </w:pPr>
      <w:r w:rsidRPr="002819DB">
        <w:rPr>
          <w:rFonts w:eastAsia="Calibri" w:cs="Times New Roman"/>
          <w:noProof w:val="0"/>
          <w:szCs w:val="24"/>
        </w:rPr>
        <w:t>5. Писарница.</w:t>
      </w:r>
    </w:p>
    <w:p w14:paraId="463DCE76" w14:textId="77777777" w:rsidR="002819DB" w:rsidRPr="002819DB" w:rsidRDefault="002819DB" w:rsidP="002819DB">
      <w:pPr>
        <w:spacing w:after="0" w:line="240" w:lineRule="auto"/>
        <w:ind w:firstLine="720"/>
        <w:rPr>
          <w:b/>
          <w:bCs/>
          <w:spacing w:val="1"/>
          <w:sz w:val="12"/>
          <w:szCs w:val="24"/>
        </w:rPr>
      </w:pPr>
    </w:p>
    <w:p w14:paraId="4C265AA9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lang w:val="sr-Cyrl-RS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  <w:t xml:space="preserve">Груп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 xml:space="preserve">за 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>правн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посло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szCs w:val="24"/>
          <w:lang w:val="sr-Cyrl-CS"/>
        </w:rPr>
        <w:t xml:space="preserve"> припрему и израду одлука, упутст</w:t>
      </w:r>
      <w:r w:rsidRPr="002819DB">
        <w:rPr>
          <w:rFonts w:eastAsia="Times New Roman" w:cs="Times New Roman"/>
          <w:szCs w:val="24"/>
        </w:rPr>
        <w:t>a</w:t>
      </w:r>
      <w:r w:rsidRPr="002819DB">
        <w:rPr>
          <w:rFonts w:eastAsia="Times New Roman" w:cs="Times New Roman"/>
          <w:szCs w:val="24"/>
          <w:lang w:val="sr-Cyrl-CS"/>
        </w:rPr>
        <w:t xml:space="preserve">ва  и директива из делокруга послов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Групе </w:t>
      </w:r>
      <w:r w:rsidRPr="002819DB">
        <w:rPr>
          <w:rFonts w:eastAsia="Times New Roman" w:cs="Times New Roman"/>
          <w:szCs w:val="24"/>
          <w:lang w:val="sr-Cyrl-CS"/>
        </w:rPr>
        <w:t>;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szCs w:val="24"/>
          <w:lang w:val="sr-Cyrl-CS"/>
        </w:rPr>
        <w:t xml:space="preserve">анализу примене прописа из области пољопривреде и аграрних плаћања; пружање стручне помоћи у вези вођења управног поступка у циљу усаглашавања ставова и постизања јединствене управне праксе у области аграрних плаћања и ИПАРД подстицаја; учешће у припреми прописа; припрему и израду мишљења о примени прописа из делокруга Управе;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у  аката и потребне документације у поступцима заступања за потребе законског заступника у имовинско-правним  и другим споровима  који се односе на Управу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, </w:t>
      </w:r>
      <w:r w:rsidRPr="002819DB">
        <w:rPr>
          <w:rFonts w:eastAsia="Times New Roman" w:cs="Times New Roman"/>
          <w:noProof w:val="0"/>
          <w:szCs w:val="24"/>
          <w:lang w:val="sr-Cyrl-RS"/>
        </w:rPr>
        <w:t>осим на спорове из радних односа</w:t>
      </w:r>
      <w:r w:rsidRPr="002819DB">
        <w:rPr>
          <w:rFonts w:eastAsia="Times New Roman" w:cs="Times New Roman"/>
          <w:noProof w:val="0"/>
          <w:szCs w:val="24"/>
          <w:lang w:val="ru-RU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припрему нацрта решења</w:t>
      </w:r>
      <w:r w:rsidRPr="002819DB">
        <w:rPr>
          <w:rFonts w:eastAsia="Times New Roman" w:cs="Times New Roman"/>
          <w:noProof w:val="0"/>
          <w:szCs w:val="24"/>
          <w:lang w:val="ru-RU"/>
        </w:rPr>
        <w:t>, уговор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 других аката о остваривању права на подстицаје у пољопривреди и руралном развоју; припрему</w:t>
      </w:r>
      <w:r w:rsidRPr="002819DB">
        <w:rPr>
          <w:rFonts w:eastAsia="Times New Roman" w:cs="Times New Roman"/>
          <w:lang w:val="sr-Cyrl-RS"/>
        </w:rPr>
        <w:t xml:space="preserve"> и израду модела одлука и других аката у поступку за остваривање права</w:t>
      </w:r>
      <w:r w:rsidRPr="002819DB">
        <w:rPr>
          <w:rFonts w:eastAsia="Times New Roman" w:cs="Times New Roman"/>
          <w:b/>
          <w:lang w:val="sr-Cyrl-RS"/>
        </w:rPr>
        <w:t xml:space="preserve"> </w:t>
      </w:r>
      <w:r w:rsidRPr="002819DB">
        <w:rPr>
          <w:rFonts w:eastAsia="Times New Roman" w:cs="Times New Roman"/>
          <w:lang w:val="sr-Cyrl-RS"/>
        </w:rPr>
        <w:t>ИПАРД подстицаја</w:t>
      </w:r>
      <w:r w:rsidRPr="002819DB">
        <w:rPr>
          <w:rFonts w:eastAsia="Times New Roman" w:cs="Times New Roman"/>
          <w:noProof w:val="0"/>
          <w:szCs w:val="24"/>
          <w:lang w:val="sr-Cyrl-CS"/>
        </w:rPr>
        <w:t>;</w:t>
      </w:r>
      <w:r w:rsidRPr="002819DB">
        <w:rPr>
          <w:rFonts w:eastAsia="Times New Roman" w:cs="Times New Roman"/>
          <w:lang w:val="sr-Cyrl-RS"/>
        </w:rPr>
        <w:t xml:space="preserve"> припрему и израду нацрта меморандума, уговора и споразума Управе  са другим институцијама у поступку спровођења ИПАРД Програма; праћење  прописа од значаја за функционисање Управе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RS" w:eastAsia="x-none"/>
        </w:rPr>
        <w:t xml:space="preserve">припрему одговора на представке и захтеве физичких и правних лица; </w:t>
      </w:r>
      <w:r w:rsidRPr="002819DB">
        <w:rPr>
          <w:rFonts w:eastAsia="Times New Roman" w:cs="Times New Roman"/>
          <w:szCs w:val="24"/>
          <w:lang w:val="sr-Cyrl-CS"/>
        </w:rPr>
        <w:t xml:space="preserve">израду извештаја и информација из делокруга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Групе </w:t>
      </w:r>
      <w:r w:rsidRPr="002819DB">
        <w:rPr>
          <w:rFonts w:eastAsia="Times New Roman" w:cs="Times New Roman"/>
          <w:szCs w:val="24"/>
          <w:lang w:val="sr-Cyrl-CS"/>
        </w:rPr>
        <w:t>; обавља и друге послове из ове области</w:t>
      </w:r>
      <w:r w:rsidRPr="002819DB">
        <w:rPr>
          <w:rFonts w:ascii="Arial" w:eastAsia="Times New Roman" w:hAnsi="Arial" w:cs="Arial"/>
          <w:szCs w:val="24"/>
          <w:lang w:val="sr-Cyrl-CS"/>
        </w:rPr>
        <w:t>.</w:t>
      </w:r>
    </w:p>
    <w:p w14:paraId="7670DE68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631133E4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26009243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szCs w:val="24"/>
        </w:rPr>
        <w:t>Вес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Трш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Б</w:t>
      </w:r>
      <w:r w:rsidRPr="002819DB">
        <w:rPr>
          <w:szCs w:val="24"/>
        </w:rPr>
        <w:t>ош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4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11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ц</w:t>
      </w:r>
      <w:r w:rsidRPr="002819DB">
        <w:rPr>
          <w:spacing w:val="-12"/>
          <w:szCs w:val="24"/>
        </w:rPr>
        <w:t xml:space="preserve"> 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п</w:t>
      </w:r>
      <w:r w:rsidRPr="002819DB">
        <w:rPr>
          <w:szCs w:val="24"/>
        </w:rPr>
        <w:t>е</w:t>
      </w:r>
    </w:p>
    <w:p w14:paraId="7EF7E569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e</w:t>
      </w:r>
      <w:r w:rsidRPr="002819DB">
        <w:rPr>
          <w:position w:val="-1"/>
          <w:szCs w:val="24"/>
        </w:rPr>
        <w:t>-</w:t>
      </w:r>
      <w:r w:rsidRPr="002819DB">
        <w:rPr>
          <w:spacing w:val="-2"/>
          <w:position w:val="-1"/>
          <w:szCs w:val="24"/>
        </w:rPr>
        <w:t xml:space="preserve"> 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7"/>
          <w:position w:val="-1"/>
          <w:szCs w:val="24"/>
        </w:rPr>
        <w:t xml:space="preserve"> </w:t>
      </w:r>
      <w:hyperlink r:id="rId51">
        <w:r w:rsidRPr="002819DB">
          <w:rPr>
            <w:color w:val="0000FF"/>
            <w:position w:val="-1"/>
            <w:szCs w:val="24"/>
            <w:u w:val="single" w:color="0000FF"/>
          </w:rPr>
          <w:t>v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e</w:t>
        </w:r>
        <w:r w:rsidRPr="002819DB">
          <w:rPr>
            <w:color w:val="0000FF"/>
            <w:position w:val="-1"/>
            <w:szCs w:val="24"/>
            <w:u w:val="single" w:color="0000FF"/>
          </w:rPr>
          <w:t>s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tbosk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0728DB85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01FB789F" w14:textId="77777777" w:rsid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noProof w:val="0"/>
          <w:szCs w:val="24"/>
          <w:lang w:val="ru-RU"/>
        </w:rPr>
      </w:pPr>
      <w:r w:rsidRPr="002819DB">
        <w:rPr>
          <w:rFonts w:eastAsia="Times New Roman" w:cs="Times New Roman"/>
          <w:b/>
          <w:noProof w:val="0"/>
          <w:szCs w:val="24"/>
          <w:lang w:val="ru-RU"/>
        </w:rPr>
        <w:tab/>
      </w:r>
    </w:p>
    <w:p w14:paraId="457A1FDC" w14:textId="274F21F0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rPr>
          <w:rFonts w:eastAsia="Times New Roman" w:cs="Times New Roman"/>
          <w:b/>
          <w:noProof w:val="0"/>
          <w:szCs w:val="24"/>
          <w:lang w:val="ru-RU"/>
        </w:rPr>
        <w:lastRenderedPageBreak/>
        <w:tab/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>Група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за људске ресурс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праћење, и примену прописа у области радних односа; анализу кадровских потреба и припрему нацрта кадровског плана у Управи; припрему предлога акта о унутрашњем уређењу и систематизацији радних места у Управи; израду решења којима се одлучује о правима и дужностима запослених у Управи; праћење и старање о уједначености спровођења поступка вредновања радне успешности  државних службеника; припрему и организацију обука запослених у Управи; спровођење интерног и јавног конкурса; припрему и израду уговора из области рада ван радног односа; обављање стручно-техничких и административних послова у поступку утврђивања дисциплинске одговорности запослених у Управи; координацију рада осталих унутрашњих јединица у области људских ресурса,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унутрашњег уређења и систематизације радних места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вођење свих </w:t>
      </w:r>
      <w:r w:rsidRPr="002819DB">
        <w:rPr>
          <w:rFonts w:eastAsia="Times New Roman" w:cs="Times New Roman"/>
          <w:noProof w:val="0"/>
          <w:szCs w:val="24"/>
          <w:lang w:val="ru-RU"/>
        </w:rPr>
        <w:t>евиденциј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 радних односа,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вођење прописане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документације за здравствено и пензијско-инвалидско осигурање запослених; обавља послове везане за израду анализе радне оптерећености,  утврђивање описа посла,  кадровско планирање,  план запошљавања и план обука </w:t>
      </w:r>
      <w:r w:rsidRPr="002819DB">
        <w:rPr>
          <w:rFonts w:eastAsia="Times New Roman" w:cs="Times New Roman"/>
          <w:noProof w:val="0"/>
          <w:szCs w:val="24"/>
          <w:lang w:val="sr-Cyrl-RS"/>
        </w:rPr>
        <w:t xml:space="preserve">за запослене који су укључени у имплементацију ИПАРД програма; </w:t>
      </w:r>
      <w:r w:rsidRPr="002819DB">
        <w:rPr>
          <w:rFonts w:eastAsia="Times New Roman" w:cs="Times New Roman"/>
          <w:noProof w:val="0"/>
          <w:szCs w:val="24"/>
          <w:lang w:val="sr-Cyrl-CS"/>
        </w:rPr>
        <w:t>обавља и друге послове из ове области</w:t>
      </w:r>
      <w:r w:rsidRPr="002819DB">
        <w:rPr>
          <w:rFonts w:eastAsia="Times New Roman" w:cs="Times New Roman"/>
          <w:noProof w:val="0"/>
          <w:szCs w:val="24"/>
          <w:lang w:val="ru-RU"/>
        </w:rPr>
        <w:t>.</w:t>
      </w:r>
    </w:p>
    <w:p w14:paraId="79250AA4" w14:textId="77777777" w:rsidR="002819DB" w:rsidRPr="002819DB" w:rsidRDefault="002819DB" w:rsidP="002819DB">
      <w:pPr>
        <w:spacing w:after="0" w:line="240" w:lineRule="atLeast"/>
        <w:ind w:right="102" w:firstLine="720"/>
        <w:rPr>
          <w:sz w:val="18"/>
          <w:szCs w:val="24"/>
        </w:rPr>
      </w:pPr>
    </w:p>
    <w:p w14:paraId="1D163FF9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9"/>
          <w:szCs w:val="24"/>
        </w:rPr>
        <w:t>и</w:t>
      </w:r>
      <w:r w:rsidRPr="002819DB">
        <w:rPr>
          <w:szCs w:val="24"/>
        </w:rPr>
        <w:t>:</w:t>
      </w:r>
    </w:p>
    <w:p w14:paraId="79A0F9D0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ј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-10"/>
          <w:szCs w:val="24"/>
        </w:rPr>
        <w:t xml:space="preserve"> </w:t>
      </w:r>
      <w:r w:rsidRPr="002819DB">
        <w:rPr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ћ,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</w:t>
      </w:r>
      <w:r w:rsidRPr="002819DB">
        <w:rPr>
          <w:spacing w:val="2"/>
          <w:szCs w:val="24"/>
        </w:rPr>
        <w:t>о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ц</w:t>
      </w:r>
      <w:r w:rsidRPr="002819DB">
        <w:rPr>
          <w:spacing w:val="-12"/>
          <w:szCs w:val="24"/>
        </w:rPr>
        <w:t xml:space="preserve"> </w:t>
      </w:r>
      <w:r w:rsidRPr="002819DB">
        <w:rPr>
          <w:szCs w:val="24"/>
        </w:rPr>
        <w:t>Г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 xml:space="preserve">е </w:t>
      </w:r>
    </w:p>
    <w:p w14:paraId="2F9C8FE8" w14:textId="77777777" w:rsidR="002819DB" w:rsidRPr="002819DB" w:rsidRDefault="002819DB" w:rsidP="002819DB">
      <w:pPr>
        <w:spacing w:after="0" w:line="240" w:lineRule="atLeast"/>
        <w:rPr>
          <w:color w:val="0000FF"/>
          <w:szCs w:val="24"/>
          <w:u w:val="single" w:color="0000FF"/>
        </w:rPr>
      </w:pPr>
      <w:r w:rsidRPr="002819DB">
        <w:rPr>
          <w:spacing w:val="-1"/>
          <w:szCs w:val="24"/>
        </w:rPr>
        <w:t>e</w:t>
      </w:r>
      <w:r w:rsidRPr="002819DB">
        <w:rPr>
          <w:szCs w:val="24"/>
        </w:rPr>
        <w:t>-</w:t>
      </w:r>
      <w:r w:rsidRPr="002819DB">
        <w:rPr>
          <w:spacing w:val="-2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</w:t>
      </w:r>
      <w:r w:rsidRPr="002819DB">
        <w:rPr>
          <w:spacing w:val="-7"/>
          <w:szCs w:val="24"/>
        </w:rPr>
        <w:t xml:space="preserve"> </w:t>
      </w:r>
      <w:hyperlink r:id="rId52">
        <w:r w:rsidRPr="002819DB">
          <w:rPr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color w:val="0000FF"/>
            <w:szCs w:val="24"/>
            <w:u w:val="single" w:color="0000FF"/>
          </w:rPr>
          <w:t>irj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n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.t</w:t>
        </w:r>
        <w:r w:rsidRPr="002819DB">
          <w:rPr>
            <w:color w:val="0000FF"/>
            <w:spacing w:val="-1"/>
            <w:szCs w:val="24"/>
            <w:u w:val="single" w:color="0000FF"/>
          </w:rPr>
          <w:t>a</w:t>
        </w:r>
        <w:r w:rsidRPr="002819DB">
          <w:rPr>
            <w:color w:val="0000FF"/>
            <w:szCs w:val="24"/>
            <w:u w:val="single" w:color="0000FF"/>
          </w:rPr>
          <w:t>di</w:t>
        </w:r>
        <w:r w:rsidRPr="002819DB">
          <w:rPr>
            <w:color w:val="0000FF"/>
            <w:spacing w:val="1"/>
            <w:szCs w:val="24"/>
            <w:u w:val="single" w:color="0000FF"/>
          </w:rPr>
          <w:t>c</w:t>
        </w:r>
        <w:r w:rsidRPr="002819DB">
          <w:rPr>
            <w:color w:val="0000FF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szCs w:val="24"/>
            <w:u w:val="single" w:color="0000FF"/>
          </w:rPr>
          <w:t>m</w:t>
        </w:r>
        <w:r w:rsidRPr="002819DB">
          <w:rPr>
            <w:color w:val="0000FF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szCs w:val="24"/>
            <w:u w:val="single" w:color="0000FF"/>
          </w:rPr>
          <w:t>g</w:t>
        </w:r>
        <w:r w:rsidRPr="002819DB">
          <w:rPr>
            <w:color w:val="0000FF"/>
            <w:szCs w:val="24"/>
            <w:u w:val="single" w:color="0000FF"/>
          </w:rPr>
          <w:t>ov.rs</w:t>
        </w:r>
      </w:hyperlink>
      <w:r w:rsidRPr="002819DB">
        <w:rPr>
          <w:color w:val="0000FF"/>
          <w:szCs w:val="24"/>
          <w:u w:val="single" w:color="0000FF"/>
        </w:rPr>
        <w:t xml:space="preserve"> </w:t>
      </w:r>
    </w:p>
    <w:p w14:paraId="24498E20" w14:textId="77777777" w:rsidR="002819DB" w:rsidRPr="002819DB" w:rsidRDefault="002819DB" w:rsidP="002819DB">
      <w:pPr>
        <w:spacing w:after="0" w:line="240" w:lineRule="atLeast"/>
        <w:rPr>
          <w:color w:val="0000FF"/>
          <w:szCs w:val="24"/>
          <w:u w:val="single" w:color="0000FF"/>
        </w:rPr>
      </w:pPr>
    </w:p>
    <w:p w14:paraId="34DE291C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szCs w:val="24"/>
          <w:lang w:val="sr-Cyrl-CS"/>
        </w:rPr>
        <w:t>Одељење</w:t>
      </w:r>
      <w:r w:rsidRPr="002819DB">
        <w:rPr>
          <w:rFonts w:eastAsia="Times New Roman" w:cs="Times New Roman"/>
          <w:b/>
          <w:bCs/>
          <w:szCs w:val="24"/>
          <w:lang w:val="sr-Cyrl-CS"/>
        </w:rPr>
        <w:t xml:space="preserve"> за опште послове</w:t>
      </w:r>
      <w:r w:rsidRPr="002819DB">
        <w:rPr>
          <w:rFonts w:eastAsia="Times New Roman" w:cs="Times New Roman"/>
          <w:szCs w:val="24"/>
          <w:lang w:val="sr-Cyrl-CS"/>
        </w:rPr>
        <w:t xml:space="preserve"> обавља послове који се односе на: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>, израд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пра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реализације општих и појединачних аката који се односе на организацију и рад  Управе и од заједничког су интереса за целу Управу;</w:t>
      </w:r>
      <w:r w:rsidRPr="002819DB">
        <w:rPr>
          <w:rFonts w:eastAsia="Times New Roman" w:cs="Times New Roman"/>
          <w:szCs w:val="24"/>
          <w:lang w:val="sr-Cyrl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>припрем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спровођење плана интегритета Управе;</w:t>
      </w:r>
      <w:r w:rsidRPr="002819DB">
        <w:rPr>
          <w:rFonts w:eastAsia="Times New Roman" w:cs="Times New Roman"/>
          <w:b/>
          <w:noProof w:val="0"/>
          <w:szCs w:val="24"/>
          <w:lang w:val="ru-RU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припрему годишњег програма рада, оперативних планова и извештаја о раду </w:t>
      </w:r>
      <w:r w:rsidRPr="002819DB">
        <w:rPr>
          <w:rFonts w:eastAsia="Times New Roman" w:cs="Times New Roman"/>
          <w:noProof w:val="0"/>
          <w:szCs w:val="24"/>
          <w:lang w:val="ru-RU"/>
        </w:rPr>
        <w:t>Управ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; поступање по захтевима за слободан приступ информацијама од јавног значаја и заштиту података личности;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спровођење поступка пописа и евиденције имовине Управе; </w:t>
      </w:r>
      <w:r w:rsidRPr="002819DB">
        <w:rPr>
          <w:rFonts w:eastAsia="Times New Roman" w:cs="Times New Roman"/>
          <w:szCs w:val="24"/>
          <w:lang w:val="sr-Cyrl-CS"/>
        </w:rPr>
        <w:t>старање о основним средствима</w:t>
      </w:r>
      <w:r w:rsidRPr="002819DB">
        <w:rPr>
          <w:rFonts w:eastAsia="Times New Roman" w:cs="Times New Roman"/>
          <w:noProof w:val="0"/>
          <w:szCs w:val="24"/>
          <w:lang w:val="ru-RU"/>
        </w:rPr>
        <w:t>;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израду и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риш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печата; 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организацију службених путовања; </w:t>
      </w:r>
      <w:r w:rsidRPr="002819DB">
        <w:rPr>
          <w:rFonts w:eastAsia="Times New Roman" w:cs="Times New Roman"/>
          <w:noProof w:val="0"/>
          <w:szCs w:val="24"/>
          <w:lang w:val="ru-RU"/>
        </w:rPr>
        <w:t>остваривање безбедности и здравља на раду; набавк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текуће одржавање опреме, праћењ</w:t>
      </w:r>
      <w:r w:rsidRPr="002819DB">
        <w:rPr>
          <w:rFonts w:eastAsia="Times New Roman" w:cs="Times New Roman"/>
          <w:noProof w:val="0"/>
          <w:szCs w:val="24"/>
          <w:lang w:val="sr-Cyrl-CS"/>
        </w:rPr>
        <w:t>е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и евиденциј</w:t>
      </w:r>
      <w:r w:rsidRPr="002819DB">
        <w:rPr>
          <w:rFonts w:eastAsia="Times New Roman" w:cs="Times New Roman"/>
          <w:noProof w:val="0"/>
          <w:szCs w:val="24"/>
          <w:lang w:val="sr-Cyrl-CS"/>
        </w:rPr>
        <w:t>у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 коришћења услуга фиксне и мобилне телефоније</w:t>
      </w:r>
      <w:r w:rsidRPr="002819DB">
        <w:rPr>
          <w:rFonts w:eastAsia="Times New Roman" w:cs="Times New Roman"/>
          <w:noProof w:val="0"/>
          <w:szCs w:val="24"/>
          <w:lang w:val="sr-Cyrl-CS"/>
        </w:rPr>
        <w:t>; обезбеђење превоза, старање о техничкој исправности, одржавању и регистрацији службених возила</w:t>
      </w:r>
      <w:r w:rsidRPr="002819DB">
        <w:rPr>
          <w:rFonts w:eastAsia="Times New Roman" w:cs="Times New Roman"/>
          <w:szCs w:val="24"/>
          <w:lang w:val="sr-Cyrl-CS"/>
        </w:rPr>
        <w:t xml:space="preserve">; обезбеђење, одржавање и заштиту зграда и имовине Управе; спровођење припрема за ванредне ситуације; спровођење поступака јавних набавки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49DBD596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</w:p>
    <w:p w14:paraId="119DC119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6C059B3F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1"/>
          <w:szCs w:val="24"/>
        </w:rPr>
        <w:t>Ст</w:t>
      </w:r>
      <w:r w:rsidRPr="002819DB">
        <w:rPr>
          <w:szCs w:val="24"/>
        </w:rPr>
        <w:t>о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н</w:t>
      </w:r>
      <w:r w:rsidRPr="002819DB">
        <w:rPr>
          <w:spacing w:val="-6"/>
          <w:szCs w:val="24"/>
        </w:rPr>
        <w:t xml:space="preserve"> </w:t>
      </w:r>
      <w:r w:rsidRPr="002819DB">
        <w:rPr>
          <w:spacing w:val="1"/>
          <w:szCs w:val="24"/>
        </w:rPr>
        <w:t>Шт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ч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л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к</w:t>
      </w:r>
      <w:r w:rsidRPr="002819DB">
        <w:rPr>
          <w:spacing w:val="-9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љ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</w:p>
    <w:p w14:paraId="2E219E73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3">
        <w:r w:rsidRPr="002819DB">
          <w:rPr>
            <w:color w:val="0000FF"/>
            <w:position w:val="-1"/>
            <w:szCs w:val="24"/>
            <w:u w:val="single" w:color="0000FF"/>
          </w:rPr>
          <w:t>sto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n.s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e</w:t>
        </w:r>
        <w:r w:rsidRPr="002819DB">
          <w:rPr>
            <w:color w:val="0000FF"/>
            <w:position w:val="-1"/>
            <w:szCs w:val="24"/>
            <w:u w:val="single" w:color="0000FF"/>
          </w:rPr>
          <w:t>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5AC85E3E" w14:textId="77777777" w:rsidR="002819DB" w:rsidRPr="002819DB" w:rsidRDefault="002819DB" w:rsidP="002819DB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b/>
          <w:bCs/>
          <w:szCs w:val="24"/>
          <w:lang w:val="sr-Cyrl-CS"/>
        </w:rPr>
      </w:pPr>
    </w:p>
    <w:p w14:paraId="53D460C4" w14:textId="77777777" w:rsidR="002819DB" w:rsidRPr="002819DB" w:rsidRDefault="002819DB" w:rsidP="002819DB">
      <w:pPr>
        <w:spacing w:line="240" w:lineRule="auto"/>
        <w:ind w:firstLine="720"/>
        <w:rPr>
          <w:szCs w:val="24"/>
        </w:rPr>
      </w:pPr>
      <w:r w:rsidRPr="002819DB">
        <w:rPr>
          <w:b/>
          <w:szCs w:val="24"/>
        </w:rPr>
        <w:t>ИПАРД писарниц</w:t>
      </w:r>
      <w:r w:rsidRPr="002819DB">
        <w:rPr>
          <w:b/>
          <w:szCs w:val="24"/>
          <w:lang w:val="sr-Cyrl-RS"/>
        </w:rPr>
        <w:t>а</w:t>
      </w:r>
      <w:r w:rsidRPr="002819DB">
        <w:rPr>
          <w:szCs w:val="24"/>
        </w:rPr>
        <w:t xml:space="preserve"> обавља  послове који се односе на: пријем, евидентирање, распоређивање и архивирање свих докумената везаних за спровођење ИПАРД II програма, као што су:  пријем, отварање и отпремање поште; прегледање, распоређивање и евидентирање предмета, аката и поднесака; здруживање, допуњавање и комплетирање предмета и достављање у рад организационим јединицама Управе; пријем решених предмета од организационих јединица Управе, њихово евидентирање и архивирање; вођење евиденције о кретању предмета између организационих јединица; непосредни пријем поднесака од странака, одвајање и евидентирање поште на личност; давање обавештења о кретању предмета на основу података из евиденције предмета; чување архивираних предмета до истека рока и излучивање безвредног регистратурског материјала;  као  и друге послове из ове области.</w:t>
      </w:r>
    </w:p>
    <w:p w14:paraId="15911CCB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szCs w:val="24"/>
          <w:lang w:val="sr-Cyrl-CS"/>
        </w:rPr>
      </w:pPr>
      <w:r w:rsidRPr="002819DB">
        <w:rPr>
          <w:rFonts w:eastAsia="Times New Roman" w:cs="Tahoma"/>
          <w:b/>
          <w:noProof w:val="0"/>
          <w:szCs w:val="24"/>
          <w:lang w:val="ru-RU"/>
        </w:rPr>
        <w:lastRenderedPageBreak/>
        <w:t>Писарница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обавља послове </w:t>
      </w:r>
      <w:r w:rsidRPr="002819DB">
        <w:rPr>
          <w:rFonts w:cs="Times New Roman"/>
          <w:noProof w:val="0"/>
          <w:szCs w:val="24"/>
          <w:lang w:val="ru-RU"/>
        </w:rPr>
        <w:t>који се односе на</w:t>
      </w:r>
      <w:r w:rsidRPr="002819DB">
        <w:rPr>
          <w:rFonts w:cs="Times New Roman"/>
          <w:noProof w:val="0"/>
          <w:szCs w:val="24"/>
          <w:lang w:val="sr-Latn-RS"/>
        </w:rPr>
        <w:t>: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ријем и отварање поште, прегледање, распоређивање, евидентирање предмета, аката и поднесака; здруживање, допуњавање и комплетирање предмета и достављање у рад унутрашњим организационим јединицама</w:t>
      </w:r>
      <w:r w:rsidRPr="002819DB">
        <w:rPr>
          <w:rFonts w:eastAsia="Times New Roman" w:cs="Tahoma"/>
          <w:noProof w:val="0"/>
          <w:szCs w:val="24"/>
          <w:lang w:val="sr-Latn-RS"/>
        </w:rPr>
        <w:t xml:space="preserve">; </w:t>
      </w:r>
      <w:r w:rsidRPr="002819DB">
        <w:rPr>
          <w:rFonts w:eastAsia="Times New Roman" w:cs="Tahoma"/>
          <w:noProof w:val="0"/>
          <w:szCs w:val="24"/>
          <w:lang w:val="ru-RU"/>
        </w:rPr>
        <w:t>пријем решених предмета од унутрашњих организационих јединица, њихово евидентирање, архивирање, адресирање; давање обавештења о кретању предмета на основу података из евиденције, предмета и списа</w:t>
      </w:r>
      <w:r w:rsidRPr="002819DB">
        <w:rPr>
          <w:rFonts w:eastAsia="Times New Roman" w:cs="Tahoma"/>
          <w:noProof w:val="0"/>
          <w:szCs w:val="24"/>
          <w:lang w:val="sr-Latn-RS"/>
        </w:rPr>
        <w:t>;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ослов</w:t>
      </w:r>
      <w:r w:rsidRPr="002819DB">
        <w:rPr>
          <w:rFonts w:eastAsia="Times New Roman" w:cs="Tahoma"/>
          <w:noProof w:val="0"/>
          <w:szCs w:val="24"/>
          <w:lang w:val="sr-Latn-RS"/>
        </w:rPr>
        <w:t>e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унутрашње доставе предмета и аката; припрема поште за експедовање</w:t>
      </w:r>
      <w:r w:rsidRPr="002819DB">
        <w:rPr>
          <w:rFonts w:eastAsia="Times New Roman" w:cs="Tahoma"/>
          <w:noProof w:val="0"/>
          <w:szCs w:val="24"/>
          <w:lang w:val="sr-Latn-CS"/>
        </w:rPr>
        <w:t xml:space="preserve">, </w:t>
      </w:r>
      <w:r w:rsidRPr="002819DB">
        <w:rPr>
          <w:rFonts w:eastAsia="Times New Roman" w:cs="Tahoma"/>
          <w:noProof w:val="0"/>
          <w:szCs w:val="24"/>
          <w:lang w:val="ru-RU"/>
        </w:rPr>
        <w:t>франкирањ</w:t>
      </w:r>
      <w:r w:rsidRPr="002819DB">
        <w:rPr>
          <w:rFonts w:eastAsia="Times New Roman" w:cs="Tahoma"/>
          <w:noProof w:val="0"/>
          <w:szCs w:val="24"/>
          <w:lang w:val="sr-Latn-CS"/>
        </w:rPr>
        <w:t>a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и отпремањ</w:t>
      </w:r>
      <w:r w:rsidRPr="002819DB">
        <w:rPr>
          <w:rFonts w:eastAsia="Times New Roman" w:cs="Tahoma"/>
          <w:noProof w:val="0"/>
          <w:szCs w:val="24"/>
          <w:lang w:val="sr-Latn-CS"/>
        </w:rPr>
        <w:t>a</w:t>
      </w:r>
      <w:r w:rsidRPr="002819DB">
        <w:rPr>
          <w:rFonts w:eastAsia="Times New Roman" w:cs="Tahoma"/>
          <w:noProof w:val="0"/>
          <w:szCs w:val="24"/>
          <w:lang w:val="ru-RU"/>
        </w:rPr>
        <w:t xml:space="preserve"> поште преко поштанске службе и интерном доставом путем курира;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/>
        </w:rPr>
        <w:t xml:space="preserve">чување архивираних предмета до истека рока и излучивање безвредног регистратурског материјала;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 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 xml:space="preserve">друге послове из </w:t>
      </w:r>
      <w:r w:rsidRPr="002819DB">
        <w:rPr>
          <w:rFonts w:eastAsia="Times New Roman" w:cs="Times New Roman"/>
          <w:noProof w:val="0"/>
          <w:szCs w:val="24"/>
          <w:lang w:val="sr-Cyrl-RS" w:eastAsia="sr-Latn-CS"/>
        </w:rPr>
        <w:t>ове области</w:t>
      </w:r>
    </w:p>
    <w:p w14:paraId="7B0A4633" w14:textId="77777777" w:rsidR="002819DB" w:rsidRPr="002819DB" w:rsidRDefault="002819DB" w:rsidP="002819DB">
      <w:pPr>
        <w:spacing w:after="0" w:line="240" w:lineRule="auto"/>
        <w:ind w:firstLine="720"/>
        <w:contextualSpacing/>
        <w:rPr>
          <w:b/>
          <w:szCs w:val="24"/>
          <w:lang w:val="sr-Cyrl-CS"/>
        </w:rPr>
      </w:pPr>
    </w:p>
    <w:p w14:paraId="5434040B" w14:textId="77777777" w:rsidR="002819DB" w:rsidRPr="002819DB" w:rsidRDefault="002819DB" w:rsidP="002819DB">
      <w:pPr>
        <w:tabs>
          <w:tab w:val="left" w:pos="720"/>
          <w:tab w:val="left" w:pos="1418"/>
        </w:tabs>
        <w:autoSpaceDE w:val="0"/>
        <w:autoSpaceDN w:val="0"/>
        <w:adjustRightInd w:val="0"/>
        <w:spacing w:after="0" w:line="240" w:lineRule="auto"/>
        <w:ind w:firstLine="720"/>
        <w:rPr>
          <w:rFonts w:eastAsia="Times New Roman" w:cs="Times New Roman"/>
          <w:noProof w:val="0"/>
          <w:szCs w:val="24"/>
          <w:lang w:val="ru-RU" w:eastAsia="sr-Latn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>Одељење  за интерну ревизију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</w:t>
      </w:r>
      <w:r w:rsidRPr="002819DB">
        <w:rPr>
          <w:rFonts w:eastAsia="Times New Roman" w:cs="Times New Roman"/>
          <w:noProof w:val="0"/>
          <w:szCs w:val="24"/>
          <w:lang w:val="sr-Cyrl-RS"/>
        </w:rPr>
        <w:t>спровођење интерне ревизије у Управи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Управе; процену система интерне контроле у Управи и предлагање мера и давање савета за побољшање рада Управе; проверу тачности и потпуности рачуноводствених евиденција и финансијских извештаја; утврђивање и оцењивање усклађености пословања Управе са законодавством ЕУ и националним законодавством, као и интерним процедурама Управе;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обавља и</w:t>
      </w:r>
      <w:r w:rsidRPr="002819DB">
        <w:rPr>
          <w:rFonts w:ascii="Times New Roman,Bold" w:eastAsia="Times New Roman" w:hAnsi="Times New Roman,Bold" w:cs="Times New Roman,Bold"/>
          <w:b/>
          <w:bCs/>
          <w:noProof w:val="0"/>
          <w:szCs w:val="24"/>
          <w:lang w:val="ru-RU" w:eastAsia="sr-Latn-C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ru-RU" w:eastAsia="sr-Latn-CS"/>
        </w:rPr>
        <w:t>друге послове из ове области.</w:t>
      </w:r>
    </w:p>
    <w:p w14:paraId="6A8BFB07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left"/>
        <w:rPr>
          <w:rFonts w:eastAsia="Times New Roman" w:cs="Times New Roman"/>
          <w:b/>
          <w:bCs/>
          <w:noProof w:val="0"/>
          <w:szCs w:val="24"/>
          <w:lang w:val="sr-Cyrl-CS"/>
        </w:rPr>
      </w:pPr>
    </w:p>
    <w:p w14:paraId="172A1E00" w14:textId="77777777" w:rsidR="002819DB" w:rsidRPr="002819DB" w:rsidRDefault="002819DB" w:rsidP="002819DB">
      <w:pPr>
        <w:rPr>
          <w:spacing w:val="-1"/>
          <w:szCs w:val="24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  <w:lang w:val="sr-Cyrl-RS"/>
        </w:rPr>
        <w:t>Одељењу: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4</w:t>
      </w:r>
    </w:p>
    <w:p w14:paraId="45CDB367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7F68423E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н</w:t>
      </w:r>
      <w:r w:rsidRPr="002819DB">
        <w:rPr>
          <w:szCs w:val="24"/>
        </w:rPr>
        <w:t>а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1"/>
          <w:szCs w:val="24"/>
        </w:rPr>
        <w:t>Б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ов</w:t>
      </w:r>
      <w:r w:rsidRPr="002819DB">
        <w:rPr>
          <w:spacing w:val="1"/>
          <w:szCs w:val="24"/>
        </w:rPr>
        <w:t>и</w:t>
      </w:r>
      <w:r w:rsidRPr="002819DB">
        <w:rPr>
          <w:spacing w:val="2"/>
          <w:szCs w:val="24"/>
        </w:rPr>
        <w:t>ћ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3"/>
          <w:szCs w:val="24"/>
          <w:lang w:val="sr-Cyrl-RS"/>
        </w:rPr>
        <w:t>начелник Одељења</w:t>
      </w:r>
    </w:p>
    <w:p w14:paraId="5DC23DD5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4">
        <w:r w:rsidRPr="002819DB">
          <w:rPr>
            <w:color w:val="0000FF"/>
            <w:position w:val="-1"/>
            <w:szCs w:val="24"/>
            <w:u w:val="single" w:color="0000FF"/>
          </w:rPr>
          <w:t>k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t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rin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budi</w:t>
        </w:r>
        <w:r w:rsidRPr="002819DB">
          <w:rPr>
            <w:color w:val="0000FF"/>
            <w:spacing w:val="3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rovi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c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7FCAF13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jc w:val="center"/>
        <w:rPr>
          <w:rFonts w:eastAsia="Times New Roman" w:cs="Times New Roman"/>
          <w:noProof w:val="0"/>
          <w:szCs w:val="24"/>
          <w:lang w:val="sr-Cyrl-CS"/>
        </w:rPr>
      </w:pPr>
    </w:p>
    <w:p w14:paraId="2794A6D8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У Одељењу за интерну ревизију образују се следеће уже унутрашње јединице:</w:t>
      </w:r>
    </w:p>
    <w:p w14:paraId="0CD17A9F" w14:textId="77777777" w:rsidR="002819DB" w:rsidRPr="002819DB" w:rsidRDefault="002819DB" w:rsidP="002819DB">
      <w:pPr>
        <w:numPr>
          <w:ilvl w:val="0"/>
          <w:numId w:val="45"/>
        </w:numPr>
        <w:tabs>
          <w:tab w:val="left" w:pos="720"/>
          <w:tab w:val="left" w:pos="1418"/>
        </w:tabs>
        <w:spacing w:after="0" w:line="259" w:lineRule="auto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Група за интерну ревизију мера финансираних из </w:t>
      </w:r>
      <w:r w:rsidRPr="002819DB">
        <w:rPr>
          <w:rFonts w:eastAsia="Times New Roman" w:cs="Times New Roman"/>
          <w:noProof w:val="0"/>
          <w:szCs w:val="24"/>
          <w:lang w:val="sr-Cyrl-RS"/>
        </w:rPr>
        <w:t>ИПАРД фондова</w:t>
      </w:r>
      <w:r w:rsidRPr="002819DB">
        <w:rPr>
          <w:rFonts w:eastAsia="Times New Roman" w:cs="Times New Roman"/>
          <w:noProof w:val="0"/>
          <w:szCs w:val="24"/>
          <w:lang w:val="sr-Cyrl-CS"/>
        </w:rPr>
        <w:t>,</w:t>
      </w:r>
    </w:p>
    <w:p w14:paraId="5B59EA8B" w14:textId="77777777" w:rsidR="002819DB" w:rsidRPr="002819DB" w:rsidRDefault="002819DB" w:rsidP="002819DB">
      <w:pPr>
        <w:numPr>
          <w:ilvl w:val="0"/>
          <w:numId w:val="45"/>
        </w:numPr>
        <w:tabs>
          <w:tab w:val="left" w:pos="720"/>
          <w:tab w:val="left" w:pos="1418"/>
        </w:tabs>
        <w:spacing w:after="0" w:line="259" w:lineRule="auto"/>
        <w:contextualSpacing/>
        <w:jc w:val="left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noProof w:val="0"/>
          <w:szCs w:val="24"/>
          <w:lang w:val="sr-Cyrl-CS"/>
        </w:rPr>
        <w:t>Група за интерну ревизију мера финансираних из буџета Републике Србије.</w:t>
      </w:r>
    </w:p>
    <w:p w14:paraId="2387CCF6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b/>
          <w:bCs/>
          <w:noProof w:val="0"/>
          <w:szCs w:val="24"/>
          <w:lang w:val="sr-Cyrl-CS"/>
        </w:rPr>
      </w:pPr>
    </w:p>
    <w:p w14:paraId="2BCEB383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tab/>
        <w:t>Група за интерну ревизију мера финансираних из ИПАРД фондова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спровођење интерне ревизије мера финансираних из ИПАРД фондова и осталих послова Управе  везаних за спровођење ИПАРД фондова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организационих јединица Управе надлежних за спровођење наведених мера и послова; процену система интерне контроле у организационим јединицама Управе</w:t>
      </w:r>
      <w:r w:rsidRPr="002819DB">
        <w:rPr>
          <w:rFonts w:eastAsia="Times New Roman" w:cs="Times New Roman"/>
          <w:noProof w:val="0"/>
          <w:szCs w:val="24"/>
          <w:lang w:val="sr-Latn-RS"/>
        </w:rPr>
        <w:t xml:space="preserve"> </w:t>
      </w:r>
      <w:r w:rsidRPr="002819DB">
        <w:rPr>
          <w:rFonts w:eastAsia="Times New Roman" w:cs="Times New Roman"/>
          <w:noProof w:val="0"/>
          <w:szCs w:val="24"/>
          <w:lang w:val="sr-Cyrl-CS"/>
        </w:rPr>
        <w:t>надлежних за спровођење наведених мера и послова и предлагање мера и давање савета за побољшање њиховог рада; проверу тачности и потпуности рачуноводствених евиденција и финансијских извештаја у вези са спровођењем наведених мера и послова; утврђивање и оцењивање усклађености пословања организационих јединица Управе надлежних за спровођење наведених мера и послова, са законодавством ЕУ и националним законодавством, као и интерним процедурама Управе; обавља и друге послове из ове области.</w:t>
      </w:r>
    </w:p>
    <w:p w14:paraId="33C980A2" w14:textId="77777777" w:rsidR="002819DB" w:rsidRPr="002819DB" w:rsidRDefault="002819DB" w:rsidP="002819DB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sr-Cyrl-CS"/>
        </w:rPr>
      </w:pPr>
    </w:p>
    <w:p w14:paraId="54588ABC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63CF3DDD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  <w:lang w:val="sr-Cyrl-RS"/>
        </w:rPr>
        <w:t>Татјана Павловић, руководилац Групе</w:t>
      </w:r>
    </w:p>
    <w:p w14:paraId="208532E2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е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5" w:history="1">
        <w:r w:rsidRPr="002819DB">
          <w:rPr>
            <w:color w:val="0000FF" w:themeColor="hyperlink"/>
            <w:position w:val="-1"/>
            <w:szCs w:val="24"/>
            <w:u w:val="single"/>
          </w:rPr>
          <w:t>tatjana.pavlovic@</w:t>
        </w:r>
        <w:r w:rsidRPr="002819DB">
          <w:rPr>
            <w:color w:val="0000FF" w:themeColor="hyperlink"/>
            <w:spacing w:val="1"/>
            <w:position w:val="-1"/>
            <w:szCs w:val="24"/>
            <w:u w:val="single"/>
          </w:rPr>
          <w:t>m</w:t>
        </w:r>
        <w:r w:rsidRPr="002819DB">
          <w:rPr>
            <w:color w:val="0000FF" w:themeColor="hyperlink"/>
            <w:position w:val="-1"/>
            <w:szCs w:val="24"/>
            <w:u w:val="single"/>
          </w:rPr>
          <w:t>inpolj.</w:t>
        </w:r>
        <w:r w:rsidRPr="002819DB">
          <w:rPr>
            <w:color w:val="0000FF" w:themeColor="hyperlink"/>
            <w:spacing w:val="-2"/>
            <w:position w:val="-1"/>
            <w:szCs w:val="24"/>
            <w:u w:val="single"/>
          </w:rPr>
          <w:t>g</w:t>
        </w:r>
        <w:r w:rsidRPr="002819DB">
          <w:rPr>
            <w:color w:val="0000FF" w:themeColor="hyperlink"/>
            <w:position w:val="-1"/>
            <w:szCs w:val="24"/>
            <w:u w:val="single"/>
          </w:rPr>
          <w:t>ov.rs</w:t>
        </w:r>
      </w:hyperlink>
    </w:p>
    <w:p w14:paraId="30FDDBA6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15E03717" w14:textId="77777777" w:rsidR="002819DB" w:rsidRPr="002819DB" w:rsidRDefault="002819DB" w:rsidP="002819DB">
      <w:pPr>
        <w:spacing w:before="13" w:after="0" w:line="240" w:lineRule="auto"/>
        <w:rPr>
          <w:rFonts w:eastAsia="Times New Roman" w:cs="Times New Roman"/>
          <w:noProof w:val="0"/>
          <w:szCs w:val="24"/>
          <w:lang w:val="sr-Cyrl-CS"/>
        </w:rPr>
      </w:pPr>
      <w:r w:rsidRPr="002819DB">
        <w:rPr>
          <w:rFonts w:eastAsia="Times New Roman" w:cs="Times New Roman"/>
          <w:b/>
          <w:bCs/>
          <w:noProof w:val="0"/>
          <w:szCs w:val="24"/>
          <w:lang w:val="sr-Cyrl-CS"/>
        </w:rPr>
        <w:lastRenderedPageBreak/>
        <w:tab/>
        <w:t>Група за интерну ревизију мера финансираних из буџета Републике Србије</w:t>
      </w:r>
      <w:r w:rsidRPr="002819DB">
        <w:rPr>
          <w:rFonts w:eastAsia="Times New Roman" w:cs="Times New Roman"/>
          <w:noProof w:val="0"/>
          <w:szCs w:val="24"/>
          <w:lang w:val="sr-Cyrl-CS"/>
        </w:rPr>
        <w:t xml:space="preserve"> обавља послове који се односе на: спровођење интерне ревизије мера финансираних из буџета Републике Србије и осталих послова Управе  који нису везани за спровођење ИПАРД фондова; утврђивање и оцењивање економичности, ефикасности и ефективности у раду система финансијског управљања и контроле и давање препорука за побољшање рада организационих јединица Управе надлежних за спровођење наведених мера и послова; процену система интерне контроле у организационим јединицама Управе надлежним за спровођење наведених мера и послова и предлагање мера и давање савета за побољшање њиховог рада; проверу тачности и потпуности рачуноводствених евиденција и финансијских извештаја у вези са спровођењем наведених мера и послова; утврђивање и оцењивање усклађености пословања организационих јединица Управе надлежних за спровођење наведених мера и послова са националним законодавством, као и интерним процедурама Управе; обавља и друге послове из ове области. </w:t>
      </w:r>
    </w:p>
    <w:p w14:paraId="55AE2148" w14:textId="77777777" w:rsidR="002819DB" w:rsidRPr="002819DB" w:rsidRDefault="002819DB" w:rsidP="002819DB">
      <w:pPr>
        <w:spacing w:before="13" w:after="0" w:line="240" w:lineRule="exact"/>
        <w:rPr>
          <w:szCs w:val="24"/>
        </w:rPr>
      </w:pPr>
    </w:p>
    <w:p w14:paraId="143F9C47" w14:textId="77777777" w:rsidR="002819DB" w:rsidRPr="002819DB" w:rsidRDefault="002819DB" w:rsidP="002819DB">
      <w:pPr>
        <w:spacing w:after="0" w:line="240" w:lineRule="atLeast"/>
        <w:ind w:firstLine="720"/>
        <w:rPr>
          <w:szCs w:val="24"/>
        </w:rPr>
      </w:pPr>
      <w:bookmarkStart w:id="33" w:name="_Hlk93409439"/>
      <w:r w:rsidRPr="002819DB">
        <w:rPr>
          <w:b/>
          <w:bCs/>
          <w:spacing w:val="1"/>
          <w:szCs w:val="24"/>
          <w:u w:val="single"/>
          <w:lang w:val="sr-Cyrl-RS"/>
        </w:rPr>
        <w:t>Одсек</w:t>
      </w:r>
      <w:r w:rsidRPr="002819DB">
        <w:rPr>
          <w:b/>
          <w:bCs/>
          <w:spacing w:val="10"/>
          <w:szCs w:val="24"/>
          <w:u w:val="single"/>
        </w:rPr>
        <w:t xml:space="preserve"> </w:t>
      </w:r>
      <w:r w:rsidRPr="002819DB">
        <w:rPr>
          <w:b/>
          <w:bCs/>
          <w:szCs w:val="24"/>
          <w:u w:val="single"/>
        </w:rPr>
        <w:t>за</w:t>
      </w:r>
      <w:r w:rsidRPr="002819DB">
        <w:rPr>
          <w:b/>
          <w:bCs/>
          <w:spacing w:val="11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ин</w:t>
      </w:r>
      <w:r w:rsidRPr="002819DB">
        <w:rPr>
          <w:b/>
          <w:bCs/>
          <w:spacing w:val="-2"/>
          <w:szCs w:val="24"/>
          <w:u w:val="single"/>
        </w:rPr>
        <w:t>ф</w:t>
      </w:r>
      <w:r w:rsidRPr="002819DB">
        <w:rPr>
          <w:b/>
          <w:bCs/>
          <w:szCs w:val="24"/>
          <w:u w:val="single"/>
        </w:rPr>
        <w:t>о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м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-1"/>
          <w:szCs w:val="24"/>
          <w:u w:val="single"/>
        </w:rPr>
        <w:t>њ</w:t>
      </w:r>
      <w:r w:rsidRPr="002819DB">
        <w:rPr>
          <w:b/>
          <w:bCs/>
          <w:szCs w:val="24"/>
          <w:u w:val="single"/>
        </w:rPr>
        <w:t>е и</w:t>
      </w:r>
      <w:r w:rsidRPr="002819DB">
        <w:rPr>
          <w:b/>
          <w:bCs/>
          <w:spacing w:val="16"/>
          <w:szCs w:val="24"/>
          <w:u w:val="single"/>
        </w:rPr>
        <w:t xml:space="preserve"> 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дњ</w:t>
      </w:r>
      <w:r w:rsidRPr="002819DB">
        <w:rPr>
          <w:b/>
          <w:bCs/>
          <w:szCs w:val="24"/>
          <w:u w:val="single"/>
        </w:rPr>
        <w:t>у</w:t>
      </w:r>
      <w:r w:rsidRPr="002819DB">
        <w:rPr>
          <w:b/>
          <w:bCs/>
          <w:spacing w:val="4"/>
          <w:szCs w:val="24"/>
          <w:u w:val="single"/>
        </w:rPr>
        <w:t xml:space="preserve"> 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4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к</w:t>
      </w:r>
      <w:r w:rsidRPr="002819DB">
        <w:rPr>
          <w:b/>
          <w:bCs/>
          <w:spacing w:val="-2"/>
          <w:szCs w:val="24"/>
          <w:u w:val="single"/>
        </w:rPr>
        <w:t>о</w:t>
      </w:r>
      <w:r w:rsidRPr="002819DB">
        <w:rPr>
          <w:b/>
          <w:bCs/>
          <w:spacing w:val="1"/>
          <w:szCs w:val="24"/>
          <w:u w:val="single"/>
        </w:rPr>
        <w:t>ри</w:t>
      </w:r>
      <w:r w:rsidRPr="002819DB">
        <w:rPr>
          <w:b/>
          <w:bCs/>
          <w:spacing w:val="-1"/>
          <w:szCs w:val="24"/>
          <w:u w:val="single"/>
        </w:rPr>
        <w:t>с</w:t>
      </w:r>
      <w:r w:rsidRPr="002819DB">
        <w:rPr>
          <w:b/>
          <w:bCs/>
          <w:spacing w:val="1"/>
          <w:szCs w:val="24"/>
          <w:u w:val="single"/>
        </w:rPr>
        <w:t>ни</w:t>
      </w:r>
      <w:r w:rsidRPr="002819DB">
        <w:rPr>
          <w:b/>
          <w:bCs/>
          <w:spacing w:val="-1"/>
          <w:szCs w:val="24"/>
          <w:u w:val="single"/>
        </w:rPr>
        <w:t>ц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zCs w:val="24"/>
          <w:u w:val="single"/>
        </w:rPr>
        <w:t>ма</w:t>
      </w:r>
      <w:r w:rsidRPr="002819DB">
        <w:rPr>
          <w:b/>
          <w:bCs/>
          <w:spacing w:val="1"/>
          <w:szCs w:val="24"/>
          <w:u w:val="single"/>
        </w:rPr>
        <w:t xml:space="preserve"> 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-1"/>
          <w:szCs w:val="24"/>
          <w:u w:val="single"/>
        </w:rPr>
        <w:t>г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zCs w:val="24"/>
          <w:u w:val="single"/>
        </w:rPr>
        <w:t>а</w:t>
      </w:r>
      <w:r w:rsidRPr="002819DB">
        <w:rPr>
          <w:b/>
          <w:bCs/>
          <w:spacing w:val="1"/>
          <w:szCs w:val="24"/>
          <w:u w:val="single"/>
        </w:rPr>
        <w:t>р</w:t>
      </w:r>
      <w:r w:rsidRPr="002819DB">
        <w:rPr>
          <w:b/>
          <w:bCs/>
          <w:spacing w:val="-1"/>
          <w:szCs w:val="24"/>
          <w:u w:val="single"/>
        </w:rPr>
        <w:t>н</w:t>
      </w:r>
      <w:r w:rsidRPr="002819DB">
        <w:rPr>
          <w:b/>
          <w:bCs/>
          <w:spacing w:val="1"/>
          <w:szCs w:val="24"/>
          <w:u w:val="single"/>
        </w:rPr>
        <w:t>и</w:t>
      </w:r>
      <w:r w:rsidRPr="002819DB">
        <w:rPr>
          <w:b/>
          <w:bCs/>
          <w:szCs w:val="24"/>
          <w:u w:val="single"/>
        </w:rPr>
        <w:t>х</w:t>
      </w:r>
      <w:r w:rsidRPr="002819DB">
        <w:rPr>
          <w:b/>
          <w:bCs/>
          <w:spacing w:val="3"/>
          <w:szCs w:val="24"/>
          <w:u w:val="single"/>
        </w:rPr>
        <w:t xml:space="preserve"> </w:t>
      </w:r>
      <w:r w:rsidRPr="002819DB">
        <w:rPr>
          <w:b/>
          <w:bCs/>
          <w:spacing w:val="1"/>
          <w:szCs w:val="24"/>
          <w:u w:val="single"/>
        </w:rPr>
        <w:t>п</w:t>
      </w:r>
      <w:r w:rsidRPr="002819DB">
        <w:rPr>
          <w:b/>
          <w:bCs/>
          <w:szCs w:val="24"/>
          <w:u w:val="single"/>
        </w:rPr>
        <w:t>о</w:t>
      </w:r>
      <w:r w:rsidRPr="002819DB">
        <w:rPr>
          <w:b/>
          <w:bCs/>
          <w:spacing w:val="-1"/>
          <w:szCs w:val="24"/>
          <w:u w:val="single"/>
        </w:rPr>
        <w:t>дс</w:t>
      </w:r>
      <w:r w:rsidRPr="002819DB">
        <w:rPr>
          <w:b/>
          <w:bCs/>
          <w:spacing w:val="2"/>
          <w:szCs w:val="24"/>
          <w:u w:val="single"/>
        </w:rPr>
        <w:t>т</w:t>
      </w:r>
      <w:r w:rsidRPr="002819DB">
        <w:rPr>
          <w:b/>
          <w:bCs/>
          <w:spacing w:val="1"/>
          <w:szCs w:val="24"/>
          <w:u w:val="single"/>
        </w:rPr>
        <w:t>иц</w:t>
      </w:r>
      <w:r w:rsidRPr="002819DB">
        <w:rPr>
          <w:b/>
          <w:bCs/>
          <w:szCs w:val="24"/>
          <w:u w:val="single"/>
        </w:rPr>
        <w:t>аја</w:t>
      </w:r>
      <w:r w:rsidRPr="002819DB">
        <w:rPr>
          <w:b/>
          <w:bCs/>
          <w:spacing w:val="1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 xml:space="preserve">а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и</w:t>
      </w:r>
      <w:r w:rsidRPr="002819DB">
        <w:rPr>
          <w:spacing w:val="3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33"/>
          <w:szCs w:val="24"/>
        </w:rPr>
        <w:t xml:space="preserve"> </w:t>
      </w:r>
      <w:r w:rsidRPr="002819DB">
        <w:rPr>
          <w:szCs w:val="24"/>
        </w:rPr>
        <w:t>од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е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: 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6"/>
          <w:szCs w:val="24"/>
        </w:rPr>
        <w:t>н</w:t>
      </w:r>
      <w:r w:rsidRPr="002819DB">
        <w:rPr>
          <w:szCs w:val="24"/>
        </w:rPr>
        <w:t>у</w:t>
      </w:r>
      <w:r w:rsidRPr="002819DB">
        <w:rPr>
          <w:spacing w:val="23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а</w:t>
      </w:r>
      <w:r w:rsidRPr="002819DB">
        <w:rPr>
          <w:spacing w:val="22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33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3"/>
          <w:szCs w:val="24"/>
        </w:rPr>
        <w:t>д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ма</w:t>
      </w:r>
      <w:r w:rsidRPr="002819DB">
        <w:rPr>
          <w:spacing w:val="23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30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</w:t>
      </w:r>
      <w:r w:rsidRPr="002819DB">
        <w:rPr>
          <w:spacing w:val="-3"/>
          <w:szCs w:val="24"/>
        </w:rPr>
        <w:t>м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ња</w:t>
      </w:r>
      <w:r w:rsidRPr="002819DB">
        <w:rPr>
          <w:spacing w:val="21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5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е</w:t>
      </w:r>
      <w:r w:rsidRPr="002819DB">
        <w:rPr>
          <w:spacing w:val="52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њ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53"/>
          <w:szCs w:val="24"/>
        </w:rPr>
        <w:t xml:space="preserve"> </w:t>
      </w:r>
      <w:r w:rsidRPr="002819DB">
        <w:rPr>
          <w:spacing w:val="1"/>
          <w:szCs w:val="24"/>
        </w:rPr>
        <w:t>из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у</w:t>
      </w:r>
      <w:r w:rsidRPr="002819DB">
        <w:rPr>
          <w:spacing w:val="51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55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3"/>
          <w:szCs w:val="24"/>
        </w:rPr>
        <w:t>д</w:t>
      </w:r>
      <w:r w:rsidRPr="002819DB">
        <w:rPr>
          <w:szCs w:val="24"/>
        </w:rPr>
        <w:t>а</w:t>
      </w:r>
      <w:r w:rsidRPr="002819DB">
        <w:rPr>
          <w:spacing w:val="59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59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е</w:t>
      </w:r>
      <w:r w:rsidRPr="002819DB">
        <w:rPr>
          <w:spacing w:val="49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4"/>
          <w:szCs w:val="24"/>
        </w:rPr>
        <w:t>м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н</w:t>
      </w:r>
      <w:r w:rsidRPr="002819DB">
        <w:rPr>
          <w:spacing w:val="1"/>
          <w:szCs w:val="24"/>
        </w:rPr>
        <w:t>ик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pacing w:val="-2"/>
          <w:szCs w:val="24"/>
        </w:rPr>
        <w:t>о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4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53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17"/>
          <w:szCs w:val="24"/>
        </w:rPr>
        <w:t xml:space="preserve"> 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љи</w:t>
      </w:r>
      <w:r w:rsidRPr="002819DB">
        <w:rPr>
          <w:szCs w:val="24"/>
        </w:rPr>
        <w:t>в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12"/>
          <w:szCs w:val="24"/>
        </w:rPr>
        <w:t xml:space="preserve"> 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ш</w:t>
      </w:r>
      <w:r w:rsidRPr="002819DB">
        <w:rPr>
          <w:spacing w:val="1"/>
          <w:szCs w:val="24"/>
        </w:rPr>
        <w:t>т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</w:t>
      </w:r>
      <w:r w:rsidRPr="002819DB">
        <w:rPr>
          <w:spacing w:val="1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24"/>
          <w:szCs w:val="24"/>
        </w:rPr>
        <w:t xml:space="preserve">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а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21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т</w:t>
      </w:r>
      <w:r w:rsidRPr="002819DB">
        <w:rPr>
          <w:spacing w:val="18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21"/>
          <w:szCs w:val="24"/>
        </w:rPr>
        <w:t xml:space="preserve"> </w:t>
      </w:r>
      <w:r w:rsidRPr="002819DB">
        <w:rPr>
          <w:spacing w:val="1"/>
          <w:szCs w:val="24"/>
        </w:rPr>
        <w:t>ци</w:t>
      </w:r>
      <w:r w:rsidRPr="002819DB">
        <w:rPr>
          <w:spacing w:val="3"/>
          <w:szCs w:val="24"/>
        </w:rPr>
        <w:t>љ</w:t>
      </w:r>
      <w:r w:rsidRPr="002819DB">
        <w:rPr>
          <w:szCs w:val="24"/>
        </w:rPr>
        <w:t>у</w:t>
      </w:r>
      <w:r w:rsidRPr="002819DB">
        <w:rPr>
          <w:spacing w:val="16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в</w:t>
      </w:r>
      <w:r w:rsidRPr="002819DB">
        <w:rPr>
          <w:spacing w:val="2"/>
          <w:szCs w:val="24"/>
        </w:rPr>
        <w:t>а</w:t>
      </w:r>
      <w:r w:rsidRPr="002819DB">
        <w:rPr>
          <w:szCs w:val="24"/>
        </w:rPr>
        <w:t>ња ј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и</w:t>
      </w:r>
      <w:r w:rsidRPr="002819DB">
        <w:rPr>
          <w:spacing w:val="40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а</w:t>
      </w:r>
      <w:r w:rsidRPr="002819DB">
        <w:rPr>
          <w:spacing w:val="42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3"/>
          <w:szCs w:val="24"/>
        </w:rPr>
        <w:t xml:space="preserve"> </w:t>
      </w:r>
      <w:r w:rsidRPr="002819DB">
        <w:rPr>
          <w:szCs w:val="24"/>
        </w:rPr>
        <w:t>орг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и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pacing w:val="3"/>
          <w:szCs w:val="24"/>
        </w:rPr>
        <w:t>ј</w:t>
      </w:r>
      <w:r w:rsidRPr="002819DB">
        <w:rPr>
          <w:szCs w:val="24"/>
        </w:rPr>
        <w:t>у</w:t>
      </w:r>
      <w:r w:rsidRPr="002819DB">
        <w:rPr>
          <w:spacing w:val="2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7"/>
          <w:szCs w:val="24"/>
        </w:rPr>
        <w:t>р</w:t>
      </w:r>
      <w:r w:rsidRPr="002819DB">
        <w:rPr>
          <w:szCs w:val="24"/>
        </w:rPr>
        <w:t>омо</w:t>
      </w:r>
      <w:r w:rsidRPr="002819DB">
        <w:rPr>
          <w:spacing w:val="4"/>
          <w:szCs w:val="24"/>
        </w:rPr>
        <w:t>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кти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т</w:t>
      </w:r>
      <w:r w:rsidRPr="002819DB">
        <w:rPr>
          <w:szCs w:val="24"/>
        </w:rPr>
        <w:t>и</w:t>
      </w:r>
      <w:r w:rsidRPr="002819DB">
        <w:rPr>
          <w:spacing w:val="37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к</w:t>
      </w:r>
      <w:r w:rsidRPr="002819DB">
        <w:rPr>
          <w:spacing w:val="-1"/>
          <w:szCs w:val="24"/>
        </w:rPr>
        <w:t>т</w:t>
      </w:r>
      <w:r w:rsidRPr="002819DB">
        <w:rPr>
          <w:szCs w:val="24"/>
        </w:rPr>
        <w:t>ора</w:t>
      </w:r>
      <w:r w:rsidRPr="002819DB">
        <w:rPr>
          <w:spacing w:val="37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4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ж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 xml:space="preserve">ње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ја и</w:t>
      </w:r>
      <w:r w:rsidRPr="002819DB">
        <w:rPr>
          <w:spacing w:val="14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6"/>
          <w:szCs w:val="24"/>
        </w:rPr>
        <w:t xml:space="preserve"> </w:t>
      </w:r>
      <w:r w:rsidRPr="002819DB">
        <w:rPr>
          <w:spacing w:val="-1"/>
          <w:szCs w:val="24"/>
        </w:rPr>
        <w:t>с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а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р</w:t>
      </w:r>
      <w:r w:rsidRPr="002819DB">
        <w:rPr>
          <w:spacing w:val="1"/>
          <w:szCs w:val="24"/>
        </w:rPr>
        <w:t>и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ници</w:t>
      </w:r>
      <w:r w:rsidRPr="002819DB">
        <w:rPr>
          <w:szCs w:val="24"/>
        </w:rPr>
        <w:t xml:space="preserve">ма 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г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ћ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а</w:t>
      </w:r>
      <w:r w:rsidRPr="002819DB">
        <w:rPr>
          <w:spacing w:val="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8"/>
          <w:szCs w:val="24"/>
        </w:rPr>
        <w:t xml:space="preserve"> 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pacing w:val="4"/>
          <w:szCs w:val="24"/>
        </w:rPr>
        <w:t>з</w:t>
      </w:r>
      <w:r w:rsidRPr="002819DB">
        <w:rPr>
          <w:szCs w:val="24"/>
        </w:rPr>
        <w:t>и</w:t>
      </w:r>
      <w:r w:rsidRPr="002819DB">
        <w:rPr>
          <w:spacing w:val="11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12"/>
          <w:szCs w:val="24"/>
        </w:rPr>
        <w:t xml:space="preserve"> 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дом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 xml:space="preserve">;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4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2"/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ђ</w:t>
      </w:r>
      <w:r w:rsidRPr="002819DB">
        <w:rPr>
          <w:spacing w:val="2"/>
          <w:szCs w:val="24"/>
        </w:rPr>
        <w:t>е</w:t>
      </w:r>
      <w:r w:rsidRPr="002819DB">
        <w:rPr>
          <w:szCs w:val="24"/>
        </w:rPr>
        <w:t>ње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4"/>
          <w:szCs w:val="24"/>
        </w:rPr>
        <w:t>п</w:t>
      </w:r>
      <w:r w:rsidRPr="002819DB">
        <w:rPr>
          <w:spacing w:val="-2"/>
          <w:szCs w:val="24"/>
        </w:rPr>
        <w:t>у</w:t>
      </w:r>
      <w:r w:rsidRPr="002819DB">
        <w:rPr>
          <w:szCs w:val="24"/>
        </w:rPr>
        <w:t>бл</w:t>
      </w:r>
      <w:r w:rsidRPr="002819DB">
        <w:rPr>
          <w:spacing w:val="1"/>
          <w:szCs w:val="24"/>
        </w:rPr>
        <w:t>ик</w:t>
      </w:r>
      <w:r w:rsidRPr="002819DB">
        <w:rPr>
          <w:spacing w:val="-1"/>
          <w:szCs w:val="24"/>
        </w:rPr>
        <w:t>ац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је</w:t>
      </w:r>
      <w:r w:rsidRPr="002819DB">
        <w:rPr>
          <w:spacing w:val="-2"/>
          <w:szCs w:val="24"/>
        </w:rPr>
        <w:t xml:space="preserve"> </w:t>
      </w:r>
      <w:r w:rsidRPr="002819DB">
        <w:rPr>
          <w:szCs w:val="24"/>
        </w:rPr>
        <w:t>о</w:t>
      </w:r>
      <w:r w:rsidRPr="002819DB">
        <w:rPr>
          <w:spacing w:val="11"/>
          <w:szCs w:val="24"/>
        </w:rPr>
        <w:t xml:space="preserve"> 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ма</w:t>
      </w:r>
      <w:r w:rsidRPr="002819DB">
        <w:rPr>
          <w:spacing w:val="4"/>
          <w:szCs w:val="24"/>
        </w:rPr>
        <w:t xml:space="preserve">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је</w:t>
      </w:r>
      <w:r w:rsidRPr="002819DB">
        <w:rPr>
          <w:spacing w:val="7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оводи</w:t>
      </w:r>
      <w:r w:rsidRPr="002819DB">
        <w:rPr>
          <w:spacing w:val="3"/>
          <w:szCs w:val="24"/>
        </w:rPr>
        <w:t xml:space="preserve">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;</w:t>
      </w:r>
      <w:r w:rsidRPr="002819DB">
        <w:rPr>
          <w:spacing w:val="1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и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м</w:t>
      </w:r>
      <w:r w:rsidRPr="002819DB">
        <w:rPr>
          <w:szCs w:val="24"/>
        </w:rPr>
        <w:t>у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2"/>
          <w:szCs w:val="24"/>
        </w:rPr>
        <w:t xml:space="preserve"> </w:t>
      </w:r>
      <w:r w:rsidRPr="002819DB">
        <w:rPr>
          <w:spacing w:val="-1"/>
          <w:szCs w:val="24"/>
        </w:rPr>
        <w:t>а</w:t>
      </w:r>
      <w:r w:rsidRPr="002819DB">
        <w:rPr>
          <w:spacing w:val="5"/>
          <w:szCs w:val="24"/>
        </w:rPr>
        <w:t>ж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 xml:space="preserve">е </w:t>
      </w:r>
      <w:r w:rsidRPr="002819DB">
        <w:rPr>
          <w:spacing w:val="1"/>
          <w:szCs w:val="24"/>
        </w:rPr>
        <w:t>инф</w:t>
      </w:r>
      <w:r w:rsidRPr="002819DB">
        <w:rPr>
          <w:szCs w:val="24"/>
        </w:rPr>
        <w:t>орм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ја</w:t>
      </w:r>
      <w:r w:rsidRPr="002819DB">
        <w:rPr>
          <w:spacing w:val="2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а</w:t>
      </w:r>
      <w:r w:rsidRPr="002819DB">
        <w:rPr>
          <w:spacing w:val="14"/>
          <w:szCs w:val="24"/>
        </w:rPr>
        <w:t xml:space="preserve"> </w:t>
      </w:r>
      <w:r w:rsidRPr="002819DB">
        <w:rPr>
          <w:spacing w:val="1"/>
          <w:szCs w:val="24"/>
        </w:rPr>
        <w:t>инт</w:t>
      </w:r>
      <w:r w:rsidRPr="002819DB">
        <w:rPr>
          <w:spacing w:val="-1"/>
          <w:szCs w:val="24"/>
        </w:rPr>
        <w:t>е</w:t>
      </w:r>
      <w:r w:rsidRPr="002819DB">
        <w:rPr>
          <w:spacing w:val="-2"/>
          <w:szCs w:val="24"/>
        </w:rPr>
        <w:t>р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т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pacing w:val="4"/>
          <w:szCs w:val="24"/>
        </w:rPr>
        <w:t>ц</w:t>
      </w:r>
      <w:r w:rsidRPr="002819DB">
        <w:rPr>
          <w:szCs w:val="24"/>
        </w:rPr>
        <w:t xml:space="preserve">у </w:t>
      </w:r>
      <w:r w:rsidRPr="002819DB">
        <w:rPr>
          <w:spacing w:val="1"/>
          <w:szCs w:val="24"/>
        </w:rPr>
        <w:t>У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;</w:t>
      </w:r>
      <w:r w:rsidRPr="002819DB">
        <w:rPr>
          <w:spacing w:val="15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ве</w:t>
      </w:r>
      <w:r w:rsidRPr="002819DB">
        <w:rPr>
          <w:spacing w:val="10"/>
          <w:szCs w:val="24"/>
        </w:rPr>
        <w:t xml:space="preserve"> </w:t>
      </w:r>
      <w:r w:rsidRPr="002819DB">
        <w:rPr>
          <w:spacing w:val="-5"/>
          <w:szCs w:val="24"/>
        </w:rPr>
        <w:t>у</w:t>
      </w:r>
      <w:r w:rsidRPr="002819DB">
        <w:rPr>
          <w:spacing w:val="-1"/>
          <w:szCs w:val="24"/>
        </w:rPr>
        <w:t>с</w:t>
      </w:r>
      <w:r w:rsidRPr="002819DB">
        <w:rPr>
          <w:spacing w:val="2"/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ог</w:t>
      </w:r>
      <w:r w:rsidRPr="002819DB">
        <w:rPr>
          <w:spacing w:val="8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pacing w:val="2"/>
          <w:szCs w:val="24"/>
        </w:rPr>
        <w:t>њ</w:t>
      </w:r>
      <w:r w:rsidRPr="002819DB">
        <w:rPr>
          <w:szCs w:val="24"/>
        </w:rPr>
        <w:t>а</w:t>
      </w:r>
      <w:r w:rsidRPr="002819DB">
        <w:rPr>
          <w:spacing w:val="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1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вођ</w:t>
      </w:r>
      <w:r w:rsidRPr="002819DB">
        <w:rPr>
          <w:spacing w:val="-1"/>
          <w:szCs w:val="24"/>
        </w:rPr>
        <w:t>е</w:t>
      </w:r>
      <w:r w:rsidRPr="002819DB">
        <w:rPr>
          <w:szCs w:val="24"/>
        </w:rPr>
        <w:t>ња до</w:t>
      </w:r>
      <w:r w:rsidRPr="002819DB">
        <w:rPr>
          <w:spacing w:val="4"/>
          <w:szCs w:val="24"/>
        </w:rPr>
        <w:t>к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м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>је</w:t>
      </w:r>
      <w:r w:rsidRPr="002819DB">
        <w:rPr>
          <w:spacing w:val="27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а</w:t>
      </w:r>
      <w:r w:rsidRPr="002819DB">
        <w:rPr>
          <w:spacing w:val="40"/>
          <w:szCs w:val="24"/>
        </w:rPr>
        <w:t xml:space="preserve"> 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р</w:t>
      </w:r>
      <w:r w:rsidRPr="002819DB">
        <w:rPr>
          <w:spacing w:val="1"/>
          <w:szCs w:val="24"/>
        </w:rPr>
        <w:t>п</w:t>
      </w:r>
      <w:r w:rsidRPr="002819DB">
        <w:rPr>
          <w:spacing w:val="2"/>
          <w:szCs w:val="24"/>
        </w:rPr>
        <w:t>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г</w:t>
      </w:r>
      <w:r w:rsidRPr="002819DB">
        <w:rPr>
          <w:spacing w:val="35"/>
          <w:szCs w:val="24"/>
        </w:rPr>
        <w:t xml:space="preserve"> 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а</w:t>
      </w:r>
      <w:r w:rsidRPr="002819DB">
        <w:rPr>
          <w:spacing w:val="40"/>
          <w:szCs w:val="24"/>
        </w:rPr>
        <w:t xml:space="preserve"> 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гл</w:t>
      </w:r>
      <w:r w:rsidRPr="002819DB">
        <w:rPr>
          <w:spacing w:val="-1"/>
          <w:szCs w:val="24"/>
        </w:rPr>
        <w:t>ес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и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ј</w:t>
      </w:r>
      <w:r w:rsidRPr="002819DB">
        <w:rPr>
          <w:spacing w:val="-1"/>
          <w:szCs w:val="24"/>
        </w:rPr>
        <w:t>ез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к</w:t>
      </w:r>
      <w:r w:rsidRPr="002819DB">
        <w:rPr>
          <w:spacing w:val="37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43"/>
          <w:szCs w:val="24"/>
        </w:rPr>
        <w:t xml:space="preserve"> </w:t>
      </w:r>
      <w:r w:rsidRPr="002819DB">
        <w:rPr>
          <w:szCs w:val="24"/>
        </w:rPr>
        <w:t>обр</w:t>
      </w:r>
      <w:r w:rsidRPr="002819DB">
        <w:rPr>
          <w:spacing w:val="4"/>
          <w:szCs w:val="24"/>
        </w:rPr>
        <w:t>н</w:t>
      </w:r>
      <w:r w:rsidRPr="002819DB">
        <w:rPr>
          <w:spacing w:val="-7"/>
          <w:szCs w:val="24"/>
        </w:rPr>
        <w:t>у</w:t>
      </w:r>
      <w:r w:rsidRPr="002819DB">
        <w:rPr>
          <w:spacing w:val="1"/>
          <w:szCs w:val="24"/>
        </w:rPr>
        <w:t>т</w:t>
      </w:r>
      <w:r w:rsidRPr="002819DB">
        <w:rPr>
          <w:szCs w:val="24"/>
        </w:rPr>
        <w:t>о;</w:t>
      </w:r>
      <w:r w:rsidRPr="002819DB">
        <w:rPr>
          <w:spacing w:val="46"/>
          <w:szCs w:val="24"/>
        </w:rPr>
        <w:t xml:space="preserve"> </w:t>
      </w:r>
      <w:r w:rsidRPr="002819DB">
        <w:rPr>
          <w:szCs w:val="24"/>
        </w:rPr>
        <w:t>об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в</w:t>
      </w:r>
      <w:r w:rsidRPr="002819DB">
        <w:rPr>
          <w:spacing w:val="1"/>
          <w:szCs w:val="24"/>
        </w:rPr>
        <w:t>љ</w:t>
      </w:r>
      <w:r w:rsidRPr="002819DB">
        <w:rPr>
          <w:szCs w:val="24"/>
        </w:rPr>
        <w:t>а</w:t>
      </w:r>
      <w:r w:rsidRPr="002819DB">
        <w:rPr>
          <w:spacing w:val="35"/>
          <w:szCs w:val="24"/>
        </w:rPr>
        <w:t xml:space="preserve"> </w:t>
      </w:r>
      <w:r w:rsidRPr="002819DB">
        <w:rPr>
          <w:szCs w:val="24"/>
        </w:rPr>
        <w:t>и</w:t>
      </w:r>
      <w:r w:rsidRPr="002819DB">
        <w:rPr>
          <w:spacing w:val="45"/>
          <w:szCs w:val="24"/>
        </w:rPr>
        <w:t xml:space="preserve"> </w:t>
      </w:r>
      <w:r w:rsidRPr="002819DB">
        <w:rPr>
          <w:szCs w:val="24"/>
        </w:rPr>
        <w:t>д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zCs w:val="24"/>
        </w:rPr>
        <w:t>ге</w:t>
      </w:r>
      <w:r w:rsidRPr="002819DB">
        <w:rPr>
          <w:spacing w:val="36"/>
          <w:szCs w:val="24"/>
        </w:rPr>
        <w:t xml:space="preserve">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о</w:t>
      </w:r>
      <w:r w:rsidRPr="002819DB">
        <w:rPr>
          <w:spacing w:val="2"/>
          <w:szCs w:val="24"/>
        </w:rPr>
        <w:t>в</w:t>
      </w:r>
      <w:r w:rsidRPr="002819DB">
        <w:rPr>
          <w:szCs w:val="24"/>
        </w:rPr>
        <w:t>е</w:t>
      </w:r>
      <w:r w:rsidRPr="002819DB">
        <w:rPr>
          <w:spacing w:val="34"/>
          <w:szCs w:val="24"/>
        </w:rPr>
        <w:t xml:space="preserve"> 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з</w:t>
      </w:r>
      <w:r w:rsidRPr="002819DB">
        <w:rPr>
          <w:spacing w:val="42"/>
          <w:szCs w:val="24"/>
        </w:rPr>
        <w:t xml:space="preserve"> </w:t>
      </w:r>
      <w:r w:rsidRPr="002819DB">
        <w:rPr>
          <w:szCs w:val="24"/>
        </w:rPr>
        <w:t>ове обл</w:t>
      </w:r>
      <w:r w:rsidRPr="002819DB">
        <w:rPr>
          <w:spacing w:val="-1"/>
          <w:szCs w:val="24"/>
        </w:rPr>
        <w:t>ас</w:t>
      </w:r>
      <w:r w:rsidRPr="002819DB">
        <w:rPr>
          <w:spacing w:val="1"/>
          <w:szCs w:val="24"/>
        </w:rPr>
        <w:t>ти</w:t>
      </w:r>
      <w:r w:rsidRPr="002819DB">
        <w:rPr>
          <w:szCs w:val="24"/>
        </w:rPr>
        <w:t>.</w:t>
      </w:r>
    </w:p>
    <w:p w14:paraId="675B1074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2B9328FA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-1"/>
          <w:szCs w:val="24"/>
        </w:rPr>
        <w:t>Б</w:t>
      </w:r>
      <w:r w:rsidRPr="002819DB">
        <w:rPr>
          <w:szCs w:val="24"/>
        </w:rPr>
        <w:t>рој</w:t>
      </w:r>
      <w:r w:rsidRPr="002819DB">
        <w:rPr>
          <w:spacing w:val="-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о</w:t>
      </w:r>
      <w:r w:rsidRPr="002819DB">
        <w:rPr>
          <w:spacing w:val="-1"/>
          <w:szCs w:val="24"/>
        </w:rPr>
        <w:t>с</w:t>
      </w:r>
      <w:r w:rsidRPr="002819DB">
        <w:rPr>
          <w:szCs w:val="24"/>
        </w:rPr>
        <w:t>л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н</w:t>
      </w:r>
      <w:r w:rsidRPr="002819DB">
        <w:rPr>
          <w:spacing w:val="-1"/>
          <w:szCs w:val="24"/>
        </w:rPr>
        <w:t>и</w:t>
      </w:r>
      <w:r w:rsidRPr="002819DB">
        <w:rPr>
          <w:szCs w:val="24"/>
        </w:rPr>
        <w:t>х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>у</w:t>
      </w:r>
      <w:r w:rsidRPr="002819DB">
        <w:rPr>
          <w:spacing w:val="-8"/>
          <w:szCs w:val="24"/>
        </w:rPr>
        <w:t xml:space="preserve"> </w:t>
      </w:r>
      <w:r w:rsidRPr="002819DB">
        <w:rPr>
          <w:szCs w:val="24"/>
          <w:lang w:val="sr-Cyrl-RS"/>
        </w:rPr>
        <w:t>Одсеку</w:t>
      </w:r>
      <w:r w:rsidRPr="002819DB">
        <w:rPr>
          <w:szCs w:val="24"/>
        </w:rPr>
        <w:t>: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  <w:lang w:val="sr-Cyrl-RS"/>
        </w:rPr>
        <w:t>4</w:t>
      </w:r>
    </w:p>
    <w:p w14:paraId="4797DBCE" w14:textId="77777777" w:rsidR="002819DB" w:rsidRPr="002819DB" w:rsidRDefault="002819DB" w:rsidP="002819DB">
      <w:pPr>
        <w:spacing w:after="0" w:line="240" w:lineRule="atLeast"/>
        <w:rPr>
          <w:szCs w:val="24"/>
        </w:rPr>
      </w:pPr>
    </w:p>
    <w:p w14:paraId="27D857A3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zCs w:val="24"/>
        </w:rPr>
        <w:t>Име</w:t>
      </w:r>
      <w:r w:rsidRPr="002819DB">
        <w:rPr>
          <w:spacing w:val="-5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п</w:t>
      </w:r>
      <w:r w:rsidRPr="002819DB">
        <w:rPr>
          <w:szCs w:val="24"/>
        </w:rPr>
        <w:t>р</w:t>
      </w:r>
      <w:r w:rsidRPr="002819DB">
        <w:rPr>
          <w:spacing w:val="-1"/>
          <w:szCs w:val="24"/>
        </w:rPr>
        <w:t>е</w:t>
      </w:r>
      <w:r w:rsidRPr="002819DB">
        <w:rPr>
          <w:spacing w:val="1"/>
          <w:szCs w:val="24"/>
        </w:rPr>
        <w:t>зи</w:t>
      </w:r>
      <w:r w:rsidRPr="002819DB">
        <w:rPr>
          <w:szCs w:val="24"/>
        </w:rPr>
        <w:t>ме</w:t>
      </w:r>
      <w:r w:rsidRPr="002819DB">
        <w:rPr>
          <w:spacing w:val="-9"/>
          <w:szCs w:val="24"/>
        </w:rPr>
        <w:t xml:space="preserve"> </w:t>
      </w:r>
      <w:r w:rsidRPr="002819DB">
        <w:rPr>
          <w:spacing w:val="2"/>
          <w:szCs w:val="24"/>
        </w:rPr>
        <w:t>р</w:t>
      </w:r>
      <w:r w:rsidRPr="002819DB">
        <w:rPr>
          <w:spacing w:val="-5"/>
          <w:szCs w:val="24"/>
        </w:rPr>
        <w:t>у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во</w:t>
      </w:r>
      <w:r w:rsidRPr="002819DB">
        <w:rPr>
          <w:spacing w:val="3"/>
          <w:szCs w:val="24"/>
        </w:rPr>
        <w:t>д</w:t>
      </w:r>
      <w:r w:rsidRPr="002819DB">
        <w:rPr>
          <w:spacing w:val="1"/>
          <w:szCs w:val="24"/>
        </w:rPr>
        <w:t>и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ц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,</w:t>
      </w:r>
      <w:r w:rsidRPr="002819DB">
        <w:rPr>
          <w:spacing w:val="-14"/>
          <w:szCs w:val="24"/>
        </w:rPr>
        <w:t xml:space="preserve"> </w:t>
      </w:r>
      <w:r w:rsidRPr="002819DB">
        <w:rPr>
          <w:spacing w:val="1"/>
          <w:szCs w:val="24"/>
        </w:rPr>
        <w:t>з</w:t>
      </w:r>
      <w:r w:rsidRPr="002819DB">
        <w:rPr>
          <w:szCs w:val="24"/>
        </w:rPr>
        <w:t>в</w:t>
      </w:r>
      <w:r w:rsidRPr="002819DB">
        <w:rPr>
          <w:spacing w:val="-1"/>
          <w:szCs w:val="24"/>
        </w:rPr>
        <w:t>а</w:t>
      </w:r>
      <w:r w:rsidRPr="002819DB">
        <w:rPr>
          <w:szCs w:val="24"/>
        </w:rPr>
        <w:t>ње</w:t>
      </w:r>
      <w:r w:rsidRPr="002819DB">
        <w:rPr>
          <w:spacing w:val="-7"/>
          <w:szCs w:val="24"/>
        </w:rPr>
        <w:t xml:space="preserve"> </w:t>
      </w:r>
      <w:r w:rsidRPr="002819DB">
        <w:rPr>
          <w:szCs w:val="24"/>
        </w:rPr>
        <w:t xml:space="preserve">и </w:t>
      </w:r>
      <w:r w:rsidRPr="002819DB">
        <w:rPr>
          <w:spacing w:val="1"/>
          <w:szCs w:val="24"/>
        </w:rPr>
        <w:t>к</w:t>
      </w:r>
      <w:r w:rsidRPr="002819DB">
        <w:rPr>
          <w:szCs w:val="24"/>
        </w:rPr>
        <w:t>о</w:t>
      </w:r>
      <w:r w:rsidRPr="002819DB">
        <w:rPr>
          <w:spacing w:val="1"/>
          <w:szCs w:val="24"/>
        </w:rPr>
        <w:t>нт</w:t>
      </w:r>
      <w:r w:rsidRPr="002819DB">
        <w:rPr>
          <w:spacing w:val="-1"/>
          <w:szCs w:val="24"/>
        </w:rPr>
        <w:t>ак</w:t>
      </w:r>
      <w:r w:rsidRPr="002819DB">
        <w:rPr>
          <w:szCs w:val="24"/>
        </w:rPr>
        <w:t>т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-1"/>
          <w:szCs w:val="24"/>
        </w:rPr>
        <w:t>п</w:t>
      </w:r>
      <w:r w:rsidRPr="002819DB">
        <w:rPr>
          <w:szCs w:val="24"/>
        </w:rPr>
        <w:t>од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ци</w:t>
      </w:r>
      <w:r w:rsidRPr="002819DB">
        <w:rPr>
          <w:szCs w:val="24"/>
        </w:rPr>
        <w:t xml:space="preserve">: </w:t>
      </w:r>
    </w:p>
    <w:p w14:paraId="31A6CDF9" w14:textId="77777777" w:rsidR="002819DB" w:rsidRPr="002819DB" w:rsidRDefault="002819DB" w:rsidP="002819DB">
      <w:pPr>
        <w:spacing w:after="0" w:line="240" w:lineRule="atLeast"/>
        <w:rPr>
          <w:szCs w:val="24"/>
          <w:lang w:val="sr-Cyrl-RS"/>
        </w:rPr>
      </w:pPr>
      <w:r w:rsidRPr="002819DB">
        <w:rPr>
          <w:spacing w:val="1"/>
          <w:szCs w:val="24"/>
        </w:rPr>
        <w:t>С</w:t>
      </w:r>
      <w:r w:rsidRPr="002819DB">
        <w:rPr>
          <w:szCs w:val="24"/>
        </w:rPr>
        <w:t>оња</w:t>
      </w:r>
      <w:r w:rsidRPr="002819DB">
        <w:rPr>
          <w:spacing w:val="-7"/>
          <w:szCs w:val="24"/>
        </w:rPr>
        <w:t xml:space="preserve"> </w:t>
      </w:r>
      <w:r w:rsidRPr="002819DB">
        <w:rPr>
          <w:spacing w:val="1"/>
          <w:szCs w:val="24"/>
        </w:rPr>
        <w:t>Ск</w:t>
      </w:r>
      <w:r w:rsidRPr="002819DB">
        <w:rPr>
          <w:szCs w:val="24"/>
        </w:rPr>
        <w:t>о</w:t>
      </w:r>
      <w:r w:rsidRPr="002819DB">
        <w:rPr>
          <w:spacing w:val="2"/>
          <w:szCs w:val="24"/>
        </w:rPr>
        <w:t>р</w:t>
      </w:r>
      <w:r w:rsidRPr="002819DB">
        <w:rPr>
          <w:spacing w:val="-7"/>
          <w:szCs w:val="24"/>
        </w:rPr>
        <w:t>у</w:t>
      </w:r>
      <w:r w:rsidRPr="002819DB">
        <w:rPr>
          <w:spacing w:val="4"/>
          <w:szCs w:val="24"/>
        </w:rPr>
        <w:t>п</w:t>
      </w:r>
      <w:r w:rsidRPr="002819DB">
        <w:rPr>
          <w:spacing w:val="-1"/>
          <w:szCs w:val="24"/>
        </w:rPr>
        <w:t>а</w:t>
      </w:r>
      <w:r w:rsidRPr="002819DB">
        <w:rPr>
          <w:spacing w:val="1"/>
          <w:szCs w:val="24"/>
        </w:rPr>
        <w:t>н</w:t>
      </w:r>
      <w:r w:rsidRPr="002819DB">
        <w:rPr>
          <w:szCs w:val="24"/>
        </w:rPr>
        <w:t>,</w:t>
      </w:r>
      <w:r w:rsidRPr="002819DB">
        <w:rPr>
          <w:spacing w:val="49"/>
          <w:szCs w:val="24"/>
        </w:rPr>
        <w:t xml:space="preserve"> </w:t>
      </w:r>
      <w:r w:rsidRPr="002819DB">
        <w:rPr>
          <w:spacing w:val="2"/>
          <w:szCs w:val="24"/>
          <w:lang w:val="sr-Cyrl-RS"/>
        </w:rPr>
        <w:t>шеф Одсека</w:t>
      </w:r>
    </w:p>
    <w:p w14:paraId="6738A76A" w14:textId="77777777" w:rsidR="002819DB" w:rsidRPr="002819DB" w:rsidRDefault="002819DB" w:rsidP="002819DB">
      <w:pPr>
        <w:spacing w:after="0" w:line="240" w:lineRule="atLeast"/>
        <w:rPr>
          <w:szCs w:val="24"/>
        </w:rPr>
      </w:pPr>
      <w:r w:rsidRPr="002819DB">
        <w:rPr>
          <w:spacing w:val="-1"/>
          <w:position w:val="-1"/>
          <w:szCs w:val="24"/>
        </w:rPr>
        <w:t>e-</w:t>
      </w:r>
      <w:r w:rsidRPr="002819DB">
        <w:rPr>
          <w:spacing w:val="1"/>
          <w:position w:val="-1"/>
          <w:szCs w:val="24"/>
        </w:rPr>
        <w:t>п</w:t>
      </w:r>
      <w:r w:rsidRPr="002819DB">
        <w:rPr>
          <w:position w:val="-1"/>
          <w:szCs w:val="24"/>
        </w:rPr>
        <w:t>ош</w:t>
      </w:r>
      <w:r w:rsidRPr="002819DB">
        <w:rPr>
          <w:spacing w:val="1"/>
          <w:position w:val="-1"/>
          <w:szCs w:val="24"/>
        </w:rPr>
        <w:t>т</w:t>
      </w:r>
      <w:r w:rsidRPr="002819DB">
        <w:rPr>
          <w:spacing w:val="-1"/>
          <w:position w:val="-1"/>
          <w:szCs w:val="24"/>
        </w:rPr>
        <w:t>а</w:t>
      </w:r>
      <w:r w:rsidRPr="002819DB">
        <w:rPr>
          <w:position w:val="-1"/>
          <w:szCs w:val="24"/>
        </w:rPr>
        <w:t>:</w:t>
      </w:r>
      <w:r w:rsidRPr="002819DB">
        <w:rPr>
          <w:spacing w:val="-9"/>
          <w:position w:val="-1"/>
          <w:szCs w:val="24"/>
        </w:rPr>
        <w:t xml:space="preserve"> </w:t>
      </w:r>
      <w:hyperlink r:id="rId56">
        <w:r w:rsidRPr="002819DB">
          <w:rPr>
            <w:color w:val="0000FF"/>
            <w:position w:val="-1"/>
            <w:szCs w:val="24"/>
            <w:u w:val="single" w:color="0000FF"/>
          </w:rPr>
          <w:t>sonj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position w:val="-1"/>
            <w:szCs w:val="24"/>
            <w:u w:val="single" w:color="0000FF"/>
          </w:rPr>
          <w:t>.skorup</w:t>
        </w:r>
        <w:r w:rsidRPr="002819DB">
          <w:rPr>
            <w:color w:val="0000FF"/>
            <w:spacing w:val="-1"/>
            <w:position w:val="-1"/>
            <w:szCs w:val="24"/>
            <w:u w:val="single" w:color="0000FF"/>
          </w:rPr>
          <w:t>a</w:t>
        </w:r>
        <w:r w:rsidRPr="002819DB">
          <w:rPr>
            <w:color w:val="0000FF"/>
            <w:spacing w:val="2"/>
            <w:position w:val="-1"/>
            <w:szCs w:val="24"/>
            <w:u w:val="single" w:color="0000FF"/>
          </w:rPr>
          <w:t>n</w:t>
        </w:r>
        <w:r w:rsidRPr="002819DB">
          <w:rPr>
            <w:color w:val="0000FF"/>
            <w:position w:val="-1"/>
            <w:szCs w:val="24"/>
            <w:u w:val="single" w:color="0000FF"/>
          </w:rPr>
          <w:t>@</w:t>
        </w:r>
        <w:r w:rsidRPr="002819DB">
          <w:rPr>
            <w:color w:val="0000FF"/>
            <w:spacing w:val="1"/>
            <w:position w:val="-1"/>
            <w:szCs w:val="24"/>
            <w:u w:val="single" w:color="0000FF"/>
          </w:rPr>
          <w:t>m</w:t>
        </w:r>
        <w:r w:rsidRPr="002819DB">
          <w:rPr>
            <w:color w:val="0000FF"/>
            <w:position w:val="-1"/>
            <w:szCs w:val="24"/>
            <w:u w:val="single" w:color="0000FF"/>
          </w:rPr>
          <w:t>inpolj.</w:t>
        </w:r>
        <w:r w:rsidRPr="002819DB">
          <w:rPr>
            <w:color w:val="0000FF"/>
            <w:spacing w:val="-2"/>
            <w:position w:val="-1"/>
            <w:szCs w:val="24"/>
            <w:u w:val="single" w:color="0000FF"/>
          </w:rPr>
          <w:t>g</w:t>
        </w:r>
        <w:r w:rsidRPr="002819DB">
          <w:rPr>
            <w:color w:val="0000FF"/>
            <w:position w:val="-1"/>
            <w:szCs w:val="24"/>
            <w:u w:val="single" w:color="0000FF"/>
          </w:rPr>
          <w:t>ov.rs</w:t>
        </w:r>
      </w:hyperlink>
    </w:p>
    <w:p w14:paraId="037B852C" w14:textId="77777777" w:rsidR="002819DB" w:rsidRPr="002819DB" w:rsidRDefault="002819DB" w:rsidP="002819DB">
      <w:pPr>
        <w:spacing w:after="0" w:line="200" w:lineRule="exact"/>
        <w:rPr>
          <w:szCs w:val="24"/>
        </w:rPr>
      </w:pPr>
    </w:p>
    <w:p w14:paraId="34B09F88" w14:textId="77777777" w:rsidR="002819DB" w:rsidRPr="002819DB" w:rsidRDefault="002819DB" w:rsidP="002819DB">
      <w:pPr>
        <w:spacing w:before="13" w:after="0" w:line="240" w:lineRule="exact"/>
        <w:rPr>
          <w:szCs w:val="24"/>
        </w:rPr>
      </w:pPr>
    </w:p>
    <w:bookmarkEnd w:id="33"/>
    <w:p w14:paraId="76E5073C" w14:textId="77777777" w:rsidR="002819DB" w:rsidRPr="002819DB" w:rsidRDefault="002819DB" w:rsidP="002819DB">
      <w:pPr>
        <w:spacing w:before="29" w:after="0" w:line="240" w:lineRule="auto"/>
        <w:ind w:left="160" w:right="-20" w:firstLine="560"/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pacing w:val="1"/>
          <w:szCs w:val="24"/>
        </w:rPr>
        <w:t>У</w:t>
      </w:r>
      <w:r w:rsidRPr="002819DB">
        <w:rPr>
          <w:rFonts w:eastAsia="Times New Roman" w:cs="Times New Roman"/>
          <w:spacing w:val="4"/>
          <w:szCs w:val="24"/>
        </w:rPr>
        <w:t>к</w:t>
      </w:r>
      <w:r w:rsidRPr="002819DB">
        <w:rPr>
          <w:rFonts w:eastAsia="Times New Roman" w:cs="Times New Roman"/>
          <w:spacing w:val="-7"/>
          <w:szCs w:val="24"/>
        </w:rPr>
        <w:t>у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н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број</w:t>
      </w:r>
      <w:r w:rsidRPr="002819DB">
        <w:rPr>
          <w:rFonts w:eastAsia="Times New Roman" w:cs="Times New Roman"/>
          <w:spacing w:val="-4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pacing w:val="1"/>
          <w:szCs w:val="24"/>
        </w:rPr>
        <w:t>п</w:t>
      </w:r>
      <w:r w:rsidRPr="002819DB">
        <w:rPr>
          <w:rFonts w:eastAsia="Times New Roman" w:cs="Times New Roman"/>
          <w:szCs w:val="24"/>
        </w:rPr>
        <w:t>о</w:t>
      </w:r>
      <w:r w:rsidRPr="002819DB">
        <w:rPr>
          <w:rFonts w:eastAsia="Times New Roman" w:cs="Times New Roman"/>
          <w:spacing w:val="-1"/>
          <w:szCs w:val="24"/>
        </w:rPr>
        <w:t>с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е</w:t>
      </w:r>
      <w:r w:rsidRPr="002819DB">
        <w:rPr>
          <w:rFonts w:eastAsia="Times New Roman" w:cs="Times New Roman"/>
          <w:spacing w:val="1"/>
          <w:szCs w:val="24"/>
        </w:rPr>
        <w:t>ни</w:t>
      </w:r>
      <w:r w:rsidRPr="002819DB">
        <w:rPr>
          <w:rFonts w:eastAsia="Times New Roman" w:cs="Times New Roman"/>
          <w:szCs w:val="24"/>
        </w:rPr>
        <w:t>х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-7"/>
          <w:szCs w:val="24"/>
          <w:lang w:val="sr-Cyrl-RS"/>
        </w:rPr>
        <w:t xml:space="preserve">на неодређено време </w:t>
      </w:r>
      <w:r w:rsidRPr="002819DB">
        <w:rPr>
          <w:rFonts w:eastAsia="Times New Roman" w:cs="Times New Roman"/>
          <w:szCs w:val="24"/>
        </w:rPr>
        <w:t>у</w:t>
      </w:r>
      <w:r w:rsidRPr="002819DB">
        <w:rPr>
          <w:rFonts w:eastAsia="Times New Roman" w:cs="Times New Roman"/>
          <w:spacing w:val="-8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Уп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ви</w:t>
      </w:r>
      <w:r w:rsidRPr="002819DB">
        <w:rPr>
          <w:rFonts w:eastAsia="Times New Roman" w:cs="Times New Roman"/>
          <w:spacing w:val="-7"/>
          <w:szCs w:val="24"/>
        </w:rPr>
        <w:t xml:space="preserve"> </w:t>
      </w:r>
      <w:r w:rsidRPr="002819DB">
        <w:rPr>
          <w:rFonts w:eastAsia="Times New Roman" w:cs="Times New Roman"/>
          <w:spacing w:val="1"/>
          <w:szCs w:val="24"/>
        </w:rPr>
        <w:t>з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гр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р</w:t>
      </w:r>
      <w:r w:rsidRPr="002819DB">
        <w:rPr>
          <w:rFonts w:eastAsia="Times New Roman" w:cs="Times New Roman"/>
          <w:spacing w:val="1"/>
          <w:szCs w:val="24"/>
        </w:rPr>
        <w:t>н</w:t>
      </w:r>
      <w:r w:rsidRPr="002819DB">
        <w:rPr>
          <w:rFonts w:eastAsia="Times New Roman" w:cs="Times New Roman"/>
          <w:szCs w:val="24"/>
        </w:rPr>
        <w:t>а</w:t>
      </w:r>
      <w:r w:rsidRPr="002819DB">
        <w:rPr>
          <w:rFonts w:eastAsia="Times New Roman" w:cs="Times New Roman"/>
          <w:spacing w:val="-9"/>
          <w:szCs w:val="24"/>
        </w:rPr>
        <w:t xml:space="preserve"> </w:t>
      </w:r>
      <w:r w:rsidRPr="002819DB">
        <w:rPr>
          <w:rFonts w:eastAsia="Times New Roman" w:cs="Times New Roman"/>
          <w:spacing w:val="4"/>
          <w:szCs w:val="24"/>
        </w:rPr>
        <w:t>п</w:t>
      </w:r>
      <w:r w:rsidRPr="002819DB">
        <w:rPr>
          <w:rFonts w:eastAsia="Times New Roman" w:cs="Times New Roman"/>
          <w:szCs w:val="24"/>
        </w:rPr>
        <w:t>л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ћ</w:t>
      </w:r>
      <w:r w:rsidRPr="002819DB">
        <w:rPr>
          <w:rFonts w:eastAsia="Times New Roman" w:cs="Times New Roman"/>
          <w:spacing w:val="-1"/>
          <w:szCs w:val="24"/>
        </w:rPr>
        <w:t>а</w:t>
      </w:r>
      <w:r w:rsidRPr="002819DB">
        <w:rPr>
          <w:rFonts w:eastAsia="Times New Roman" w:cs="Times New Roman"/>
          <w:szCs w:val="24"/>
        </w:rPr>
        <w:t>ња</w:t>
      </w:r>
      <w:r w:rsidRPr="002819DB">
        <w:rPr>
          <w:rFonts w:eastAsia="Times New Roman" w:cs="Times New Roman"/>
          <w:spacing w:val="-10"/>
          <w:szCs w:val="24"/>
        </w:rPr>
        <w:t xml:space="preserve"> </w:t>
      </w:r>
      <w:r w:rsidRPr="002819DB">
        <w:rPr>
          <w:rFonts w:eastAsia="Times New Roman" w:cs="Times New Roman"/>
          <w:szCs w:val="24"/>
        </w:rPr>
        <w:t>је</w:t>
      </w:r>
      <w:r w:rsidRPr="002819DB">
        <w:rPr>
          <w:rFonts w:eastAsia="Times New Roman" w:cs="Times New Roman"/>
          <w:spacing w:val="-3"/>
          <w:szCs w:val="24"/>
        </w:rPr>
        <w:t xml:space="preserve"> </w:t>
      </w:r>
      <w:r w:rsidRPr="002819DB">
        <w:rPr>
          <w:rFonts w:eastAsia="Times New Roman" w:cs="Times New Roman"/>
          <w:b/>
          <w:szCs w:val="24"/>
          <w:lang w:val="sr-Latn-RS"/>
        </w:rPr>
        <w:t>158</w:t>
      </w:r>
      <w:r w:rsidRPr="002819DB">
        <w:rPr>
          <w:rFonts w:eastAsia="Times New Roman" w:cs="Times New Roman"/>
          <w:szCs w:val="24"/>
        </w:rPr>
        <w:t>.</w:t>
      </w:r>
    </w:p>
    <w:p w14:paraId="5FFC2982" w14:textId="21D5B42E" w:rsidR="002819DB" w:rsidRPr="002819DB" w:rsidRDefault="002819DB" w:rsidP="002819DB">
      <w:pPr>
        <w:rPr>
          <w:rFonts w:eastAsia="Times New Roman" w:cs="Times New Roman"/>
          <w:szCs w:val="24"/>
        </w:rPr>
      </w:pPr>
      <w:r w:rsidRPr="002819DB">
        <w:rPr>
          <w:rFonts w:eastAsia="Times New Roman" w:cs="Times New Roman"/>
          <w:szCs w:val="24"/>
        </w:rPr>
        <w:br w:type="page"/>
      </w:r>
    </w:p>
    <w:p w14:paraId="7A26E3F9" w14:textId="77777777" w:rsidR="002819DB" w:rsidRDefault="002819DB" w:rsidP="00C5647B">
      <w:pPr>
        <w:spacing w:after="0" w:line="200" w:lineRule="exact"/>
        <w:rPr>
          <w:sz w:val="20"/>
          <w:szCs w:val="20"/>
        </w:rPr>
      </w:pPr>
    </w:p>
    <w:p w14:paraId="39389C4A" w14:textId="77777777" w:rsidR="00127D0D" w:rsidRPr="00603465" w:rsidRDefault="00603465" w:rsidP="00B2365A">
      <w:pPr>
        <w:pStyle w:val="Heading1"/>
        <w:rPr>
          <w:rFonts w:eastAsia="Times New Roman"/>
          <w:color w:val="auto"/>
          <w:highlight w:val="red"/>
        </w:rPr>
      </w:pPr>
      <w:bookmarkStart w:id="34" w:name="_Toc100146477"/>
      <w:r w:rsidRPr="00603465">
        <w:rPr>
          <w:rFonts w:eastAsia="Times New Roman"/>
          <w:u w:color="0000FF"/>
        </w:rPr>
        <w:t>3. ОПИС ФУНКЦИЈА СТАРЕШИНА</w:t>
      </w:r>
      <w:bookmarkEnd w:id="34"/>
    </w:p>
    <w:p w14:paraId="4BD09587" w14:textId="77777777" w:rsidR="00200B5B" w:rsidRDefault="00200B5B" w:rsidP="00AF53F6">
      <w:pPr>
        <w:spacing w:after="0" w:line="240" w:lineRule="atLeast"/>
        <w:ind w:firstLine="720"/>
      </w:pPr>
    </w:p>
    <w:p w14:paraId="1C05434C" w14:textId="77777777" w:rsidR="00161539" w:rsidRDefault="00161539" w:rsidP="00161539">
      <w:pPr>
        <w:spacing w:after="0" w:line="240" w:lineRule="auto"/>
        <w:ind w:firstLine="720"/>
      </w:pPr>
      <w:r w:rsidRPr="00FF0D53">
        <w:t>Законом о државној управи („Службени гласник РС“, бр. 79/05, 101/07 и 95/10 и</w:t>
      </w:r>
      <w:r>
        <w:t xml:space="preserve"> </w:t>
      </w:r>
      <w:r w:rsidRPr="00FF0D53">
        <w:t>99/14) прописане су функције старешина органа у саставу. Органом у саставу руководи директор, који за свој рад одговара министру. Директор решава о управним стварима из делокруга органа у саставу и одлучује о правима и дужностима запослених у органу у саставу. Директора поставља Влада на пет година, на предлог министра, према закону којим се уређује положај државних службеника.</w:t>
      </w:r>
    </w:p>
    <w:p w14:paraId="10F379A1" w14:textId="77777777" w:rsidR="00161539" w:rsidRPr="00FF0D53" w:rsidRDefault="00161539" w:rsidP="00161539">
      <w:pPr>
        <w:spacing w:after="0" w:line="240" w:lineRule="auto"/>
        <w:ind w:firstLine="720"/>
      </w:pPr>
      <w:r w:rsidRPr="00FF0D53">
        <w:t>Директор руководи Управом, планира, усмерава и надзире рад Управе, врши најсложеније послове из делокруга Управе, сарађује са државним и другим органима, организацијама и јавним службама, обавља и друге послове по налогу министра.</w:t>
      </w:r>
    </w:p>
    <w:p w14:paraId="678DBFBF" w14:textId="77777777" w:rsidR="00161539" w:rsidRPr="00FF0D53" w:rsidRDefault="00161539" w:rsidP="00161539">
      <w:pPr>
        <w:spacing w:after="0" w:line="240" w:lineRule="auto"/>
      </w:pPr>
    </w:p>
    <w:p w14:paraId="4401ED4F" w14:textId="1B885E5D" w:rsidR="00161539" w:rsidRPr="00BF4CCF" w:rsidRDefault="00161539" w:rsidP="005C6611">
      <w:pPr>
        <w:tabs>
          <w:tab w:val="left" w:pos="1963"/>
        </w:tabs>
        <w:spacing w:line="240" w:lineRule="auto"/>
        <w:jc w:val="center"/>
        <w:rPr>
          <w:bCs/>
          <w:lang w:val="sr-Cyrl-RS"/>
        </w:rPr>
      </w:pPr>
      <w:r w:rsidRPr="00FF0D53">
        <w:t>Име старешине и назив функције</w:t>
      </w:r>
      <w:r>
        <w:rPr>
          <w:b/>
        </w:rPr>
        <w:t xml:space="preserve">: </w:t>
      </w:r>
      <w:r w:rsidR="00BB5537">
        <w:rPr>
          <w:b/>
          <w:lang w:val="sr-Cyrl-RS"/>
        </w:rPr>
        <w:t>Марко Кесић</w:t>
      </w:r>
      <w:r>
        <w:rPr>
          <w:b/>
          <w:lang w:val="sr-Cyrl-RS"/>
        </w:rPr>
        <w:t xml:space="preserve">, </w:t>
      </w:r>
      <w:r w:rsidRPr="00BF4CCF">
        <w:rPr>
          <w:bCs/>
          <w:lang w:val="sr-Cyrl-RS"/>
        </w:rPr>
        <w:t>вршилац дужности директора</w:t>
      </w:r>
    </w:p>
    <w:p w14:paraId="18F9D142" w14:textId="77777777" w:rsidR="00161539" w:rsidRPr="00D519B3" w:rsidRDefault="00161539" w:rsidP="00161539">
      <w:pPr>
        <w:tabs>
          <w:tab w:val="left" w:pos="1963"/>
        </w:tabs>
        <w:spacing w:line="240" w:lineRule="auto"/>
        <w:rPr>
          <w:b/>
        </w:rPr>
      </w:pPr>
      <w:r w:rsidRPr="00FF0D53">
        <w:t>Опис овлашћења и дужности:</w:t>
      </w:r>
      <w:r>
        <w:t xml:space="preserve"> р</w:t>
      </w:r>
      <w:r w:rsidRPr="00FF0D53">
        <w:t>уководи, планира, организује и координира рад</w:t>
      </w:r>
      <w:r>
        <w:t xml:space="preserve"> </w:t>
      </w:r>
      <w:r w:rsidRPr="00FF0D53">
        <w:t xml:space="preserve"> Управе; даје упутства за рад државних службеника у Управи; распоређује послове на уже унутрашње јединице; обавља најсложеније послове из делокруга Управе; подноси извештаје о раду Управе; учествује у раду радних тела Владе и Народне Скупштине; остварује сарадњу из делокруга Управе са другим органима; обавља и друге послове које одреди министар.</w:t>
      </w:r>
    </w:p>
    <w:p w14:paraId="42DD977C" w14:textId="77777777" w:rsidR="00161539" w:rsidRPr="00200B5B" w:rsidRDefault="00161539" w:rsidP="00161539">
      <w:pPr>
        <w:spacing w:after="0" w:line="240" w:lineRule="auto"/>
        <w:ind w:firstLine="720"/>
      </w:pPr>
      <w:r w:rsidRPr="00FF0D53">
        <w:t>Поступак који се примењује при доношењу одлука:</w:t>
      </w:r>
      <w:r>
        <w:t xml:space="preserve"> </w:t>
      </w:r>
      <w:r w:rsidRPr="00FF0D53">
        <w:t>управни поступак</w:t>
      </w:r>
      <w:r>
        <w:t>.</w:t>
      </w:r>
    </w:p>
    <w:p w14:paraId="4A0946F7" w14:textId="77777777" w:rsidR="00161539" w:rsidRPr="00610831" w:rsidRDefault="00161539" w:rsidP="00161539">
      <w:pPr>
        <w:spacing w:after="0" w:line="240" w:lineRule="auto"/>
        <w:ind w:firstLine="720"/>
      </w:pPr>
      <w:r w:rsidRPr="00FF0D53">
        <w:t>Врсте одлука које доноси: решења, закључци</w:t>
      </w:r>
      <w:r>
        <w:t>.</w:t>
      </w:r>
    </w:p>
    <w:p w14:paraId="60F4402E" w14:textId="77777777" w:rsidR="00161539" w:rsidRDefault="00161539" w:rsidP="00161539">
      <w:pPr>
        <w:spacing w:after="0" w:line="240" w:lineRule="auto"/>
        <w:ind w:firstLine="720"/>
      </w:pPr>
    </w:p>
    <w:p w14:paraId="154F055F" w14:textId="77777777" w:rsidR="00161539" w:rsidRPr="00FF0D53" w:rsidRDefault="00161539" w:rsidP="00161539">
      <w:pPr>
        <w:spacing w:after="0" w:line="240" w:lineRule="auto"/>
        <w:ind w:firstLine="720"/>
      </w:pPr>
      <w:r w:rsidRPr="00FF0D53">
        <w:t>Поред директора Управе, Влада именује и помоћнике директора који руководе секторима и обављају следеће дужности:</w:t>
      </w:r>
    </w:p>
    <w:p w14:paraId="138DCD21" w14:textId="77777777" w:rsidR="00161539" w:rsidRPr="00FF0D53" w:rsidRDefault="00161539" w:rsidP="00161539">
      <w:pPr>
        <w:spacing w:after="0" w:line="240" w:lineRule="auto"/>
      </w:pPr>
    </w:p>
    <w:p w14:paraId="6D5F9544" w14:textId="7D2E2107" w:rsidR="0062387E" w:rsidRPr="0062387E" w:rsidRDefault="00161539" w:rsidP="0062387E">
      <w:pPr>
        <w:spacing w:after="0" w:line="240" w:lineRule="auto"/>
        <w:ind w:firstLine="720"/>
        <w:rPr>
          <w:b/>
        </w:rPr>
      </w:pPr>
      <w:r>
        <w:rPr>
          <w:b/>
          <w:lang w:val="sr-Cyrl-RS"/>
        </w:rPr>
        <w:t>С</w:t>
      </w:r>
      <w:r w:rsidRPr="00955934">
        <w:rPr>
          <w:b/>
        </w:rPr>
        <w:t xml:space="preserve">ектор за послове координације, међународне сарадње и интегрисаног система управљања и контроле </w:t>
      </w:r>
    </w:p>
    <w:p w14:paraId="0DEDDECF" w14:textId="5998D8EB" w:rsidR="00161539" w:rsidRDefault="00161539" w:rsidP="00161539">
      <w:pPr>
        <w:spacing w:after="0" w:line="240" w:lineRule="auto"/>
        <w:ind w:firstLine="720"/>
      </w:pPr>
      <w:r w:rsidRPr="003F6B82">
        <w:t>Вршилац дужности помоћник директора:</w:t>
      </w:r>
    </w:p>
    <w:p w14:paraId="57C6A5FB" w14:textId="77777777" w:rsidR="00BB5537" w:rsidRDefault="00BB5537" w:rsidP="00161539">
      <w:pPr>
        <w:spacing w:after="0" w:line="240" w:lineRule="auto"/>
        <w:ind w:firstLine="720"/>
      </w:pPr>
    </w:p>
    <w:p w14:paraId="279CF207" w14:textId="0677F044" w:rsidR="00161539" w:rsidRDefault="00161539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tab/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4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 w:rsidRPr="00955934">
        <w:rPr>
          <w:rFonts w:eastAsia="Times New Roman" w:cs="Times New Roman"/>
          <w:noProof w:val="0"/>
          <w:szCs w:val="24"/>
          <w:lang w:val="sr-Cyrl-CS"/>
        </w:rPr>
        <w:t xml:space="preserve"> планира, усмерава и надзире рад Сектора; даје стручна упутства за рад државних службеника у Сектору; распоређује послове на уже унутрашње јединице; врши најсложеније послове из делокруга Сектора; подноси извештаје о раду Сектора; остварује сарадњу из делокруга Сектора са другим телима и органима; </w:t>
      </w:r>
      <w:r w:rsidRPr="00955934">
        <w:rPr>
          <w:rFonts w:eastAsia="Times New Roman" w:cs="Times New Roman"/>
          <w:noProof w:val="0"/>
          <w:szCs w:val="24"/>
          <w:lang w:val="ru-RU"/>
        </w:rPr>
        <w:t xml:space="preserve">координира послове који се односе на област међународне сарадње; врши надзор над </w:t>
      </w:r>
      <w:r w:rsidRPr="00955934">
        <w:rPr>
          <w:rFonts w:eastAsia="Times New Roman" w:cs="Times New Roman"/>
          <w:szCs w:val="24"/>
          <w:lang w:val="sr-Cyrl-CS"/>
        </w:rPr>
        <w:t>успостављањем Интегрисаног система управљања и контроле и Система идентификације земљишних парцела;</w:t>
      </w:r>
      <w:r w:rsidRPr="00955934">
        <w:rPr>
          <w:rFonts w:eastAsia="Times New Roman" w:cs="Times New Roman"/>
          <w:noProof w:val="0"/>
          <w:szCs w:val="24"/>
          <w:lang w:val="sr-Cyrl-CS"/>
        </w:rPr>
        <w:t xml:space="preserve"> </w:t>
      </w:r>
      <w:r w:rsidRPr="00955934">
        <w:rPr>
          <w:rFonts w:eastAsia="Times New Roman" w:cs="Times New Roman"/>
          <w:noProof w:val="0"/>
          <w:szCs w:val="24"/>
          <w:lang w:val="ru-RU"/>
        </w:rPr>
        <w:t>обавља и друге послове по налогу директора.</w:t>
      </w:r>
    </w:p>
    <w:p w14:paraId="4249208B" w14:textId="77777777" w:rsidR="0062387E" w:rsidRPr="00955934" w:rsidRDefault="0062387E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</w:p>
    <w:p w14:paraId="4AFDC225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040DE9D9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</w:t>
      </w:r>
      <w:r w:rsidRPr="00110664">
        <w:rPr>
          <w:b/>
          <w:spacing w:val="-2"/>
        </w:rPr>
        <w:t xml:space="preserve"> </w:t>
      </w:r>
      <w:r w:rsidRPr="00110664">
        <w:rPr>
          <w:b/>
        </w:rPr>
        <w:t>о</w:t>
      </w:r>
      <w:r w:rsidRPr="00110664">
        <w:rPr>
          <w:b/>
          <w:spacing w:val="1"/>
        </w:rPr>
        <w:t>д</w:t>
      </w:r>
      <w:r w:rsidRPr="00110664">
        <w:rPr>
          <w:b/>
        </w:rPr>
        <w:t>о</w:t>
      </w:r>
      <w:r w:rsidRPr="00110664">
        <w:rPr>
          <w:b/>
          <w:spacing w:val="-2"/>
        </w:rPr>
        <w:t>б</w:t>
      </w:r>
      <w:r w:rsidRPr="00110664">
        <w:rPr>
          <w:b/>
          <w:spacing w:val="1"/>
        </w:rPr>
        <w:t>р</w:t>
      </w:r>
      <w:r w:rsidRPr="00110664">
        <w:rPr>
          <w:b/>
        </w:rPr>
        <w:t>ава</w:t>
      </w:r>
      <w:r w:rsidRPr="00110664">
        <w:rPr>
          <w:b/>
          <w:spacing w:val="1"/>
        </w:rPr>
        <w:t>њ</w:t>
      </w:r>
      <w:r w:rsidRPr="00110664">
        <w:rPr>
          <w:b/>
        </w:rPr>
        <w:t>е</w:t>
      </w:r>
      <w:r w:rsidRPr="00110664">
        <w:rPr>
          <w:b/>
          <w:spacing w:val="-16"/>
        </w:rPr>
        <w:t xml:space="preserve"> </w:t>
      </w:r>
      <w:r w:rsidRPr="00110664">
        <w:rPr>
          <w:b/>
          <w:spacing w:val="1"/>
        </w:rPr>
        <w:t>пр</w:t>
      </w:r>
      <w:r w:rsidRPr="00110664">
        <w:rPr>
          <w:b/>
        </w:rPr>
        <w:t>ој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</w:rPr>
        <w:t>а</w:t>
      </w:r>
      <w:r w:rsidRPr="00110664">
        <w:rPr>
          <w:b/>
          <w:spacing w:val="2"/>
        </w:rPr>
        <w:t>т</w:t>
      </w:r>
      <w:r w:rsidRPr="00110664">
        <w:rPr>
          <w:b/>
        </w:rPr>
        <w:t>а</w:t>
      </w:r>
    </w:p>
    <w:p w14:paraId="24D0EC98" w14:textId="53C4872C" w:rsidR="00161539" w:rsidRDefault="0062387E" w:rsidP="00161539">
      <w:pPr>
        <w:spacing w:after="0" w:line="240" w:lineRule="auto"/>
        <w:ind w:firstLine="720"/>
        <w:rPr>
          <w:spacing w:val="-7"/>
        </w:rPr>
      </w:pPr>
      <w:r>
        <w:rPr>
          <w:lang w:val="sr-Cyrl-RS"/>
        </w:rPr>
        <w:t>П</w:t>
      </w:r>
      <w:r w:rsidR="00161539">
        <w:t>омоћ</w:t>
      </w:r>
      <w:r w:rsidR="00161539">
        <w:rPr>
          <w:spacing w:val="1"/>
        </w:rPr>
        <w:t>ни</w:t>
      </w:r>
      <w:r w:rsidR="00161539">
        <w:t>к</w:t>
      </w:r>
      <w:r w:rsidR="00161539">
        <w:rPr>
          <w:spacing w:val="-10"/>
        </w:rPr>
        <w:t xml:space="preserve"> </w:t>
      </w:r>
      <w:r w:rsidR="00161539">
        <w:t>д</w:t>
      </w:r>
      <w:r w:rsidR="00161539">
        <w:rPr>
          <w:spacing w:val="1"/>
        </w:rPr>
        <w:t>и</w:t>
      </w:r>
      <w:r w:rsidR="00161539">
        <w:t>р</w:t>
      </w:r>
      <w:r w:rsidR="00161539">
        <w:rPr>
          <w:spacing w:val="-1"/>
        </w:rPr>
        <w:t>ек</w:t>
      </w:r>
      <w:r w:rsidR="00161539">
        <w:rPr>
          <w:spacing w:val="1"/>
        </w:rPr>
        <w:t>т</w:t>
      </w:r>
      <w:r w:rsidR="00161539">
        <w:t>ор</w:t>
      </w:r>
      <w:r w:rsidR="00161539">
        <w:rPr>
          <w:spacing w:val="-1"/>
        </w:rPr>
        <w:t>а</w:t>
      </w:r>
      <w:r w:rsidR="00161539">
        <w:t>:</w:t>
      </w:r>
      <w:r w:rsidR="00161539">
        <w:rPr>
          <w:spacing w:val="-7"/>
        </w:rPr>
        <w:t xml:space="preserve"> </w:t>
      </w:r>
    </w:p>
    <w:p w14:paraId="7E1156FC" w14:textId="77777777" w:rsidR="00161539" w:rsidRPr="00955934" w:rsidRDefault="00161539" w:rsidP="00161539">
      <w:pPr>
        <w:spacing w:after="0" w:line="240" w:lineRule="auto"/>
        <w:ind w:firstLine="720"/>
        <w:rPr>
          <w:b/>
          <w:lang w:val="sr-Cyrl-RS"/>
        </w:rPr>
      </w:pPr>
      <w:r>
        <w:rPr>
          <w:b/>
          <w:spacing w:val="-1"/>
          <w:lang w:val="sr-Cyrl-RS"/>
        </w:rPr>
        <w:t>Бошко Уметић</w:t>
      </w:r>
    </w:p>
    <w:p w14:paraId="7A430498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4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>,</w:t>
      </w:r>
      <w:r>
        <w:rPr>
          <w:spacing w:val="1"/>
        </w:rPr>
        <w:t xml:space="preserve">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lastRenderedPageBreak/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5"/>
        </w:rPr>
        <w:t xml:space="preserve"> </w:t>
      </w:r>
      <w:r>
        <w:rPr>
          <w:spacing w:val="-1"/>
        </w:rPr>
        <w:t>са</w:t>
      </w:r>
      <w:r>
        <w:t>р</w:t>
      </w:r>
      <w:r>
        <w:rPr>
          <w:spacing w:val="-1"/>
        </w:rPr>
        <w:t>а</w:t>
      </w:r>
      <w:r>
        <w:rPr>
          <w:spacing w:val="3"/>
        </w:rPr>
        <w:t>д</w:t>
      </w:r>
      <w:r>
        <w:rPr>
          <w:spacing w:val="4"/>
        </w:rPr>
        <w:t>њ</w:t>
      </w:r>
      <w:r>
        <w:t xml:space="preserve">у </w:t>
      </w:r>
      <w:r>
        <w:rPr>
          <w:spacing w:val="1"/>
        </w:rPr>
        <w:t>и</w:t>
      </w:r>
      <w:r>
        <w:t>з</w:t>
      </w:r>
      <w:r>
        <w:rPr>
          <w:spacing w:val="12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6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2"/>
        </w:rPr>
        <w:t xml:space="preserve"> </w:t>
      </w:r>
      <w:r>
        <w:rPr>
          <w:spacing w:val="3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4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12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>г</w:t>
      </w:r>
      <w:r>
        <w:rPr>
          <w:spacing w:val="1"/>
        </w:rPr>
        <w:t>и</w:t>
      </w:r>
      <w:r>
        <w:t>м</w:t>
      </w:r>
      <w:r>
        <w:rPr>
          <w:spacing w:val="6"/>
        </w:rPr>
        <w:t xml:space="preserve"> </w:t>
      </w:r>
      <w:r>
        <w:t>ор</w:t>
      </w:r>
      <w:r>
        <w:rPr>
          <w:spacing w:val="2"/>
        </w:rPr>
        <w:t>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6"/>
        </w:rPr>
        <w:t xml:space="preserve"> </w:t>
      </w:r>
      <w:r>
        <w:rPr>
          <w:spacing w:val="-5"/>
        </w:rPr>
        <w:t>у</w:t>
      </w:r>
      <w:r>
        <w:rPr>
          <w:spacing w:val="4"/>
        </w:rPr>
        <w:t>ч</w:t>
      </w:r>
      <w:r>
        <w:rPr>
          <w:spacing w:val="-1"/>
        </w:rPr>
        <w:t>ес</w:t>
      </w:r>
      <w:r>
        <w:rPr>
          <w:spacing w:val="1"/>
        </w:rPr>
        <w:t>т</w:t>
      </w:r>
      <w:r>
        <w:rPr>
          <w:spacing w:val="4"/>
        </w:rPr>
        <w:t>в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8"/>
        </w:rPr>
        <w:t xml:space="preserve"> </w:t>
      </w:r>
      <w:r>
        <w:t>у</w:t>
      </w:r>
      <w:r>
        <w:rPr>
          <w:spacing w:val="7"/>
        </w:rPr>
        <w:t xml:space="preserve"> </w:t>
      </w:r>
      <w:r>
        <w:rPr>
          <w:spacing w:val="1"/>
        </w:rPr>
        <w:t>п</w:t>
      </w:r>
      <w:r>
        <w:t>р</w:t>
      </w:r>
      <w:r>
        <w:rPr>
          <w:spacing w:val="1"/>
        </w:rPr>
        <w:t>ип</w:t>
      </w:r>
      <w:r>
        <w:t>р</w:t>
      </w:r>
      <w:r>
        <w:rPr>
          <w:spacing w:val="-1"/>
        </w:rPr>
        <w:t>е</w:t>
      </w:r>
      <w:r>
        <w:t xml:space="preserve">ми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и</w:t>
      </w:r>
      <w:r>
        <w:t>х</w:t>
      </w:r>
      <w:r>
        <w:rPr>
          <w:spacing w:val="6"/>
        </w:rPr>
        <w:t xml:space="preserve"> </w:t>
      </w:r>
      <w:r>
        <w:t>о</w:t>
      </w:r>
      <w:r>
        <w:rPr>
          <w:spacing w:val="-1"/>
        </w:rPr>
        <w:t>с</w:t>
      </w:r>
      <w:r>
        <w:rPr>
          <w:spacing w:val="1"/>
        </w:rPr>
        <w:t>н</w:t>
      </w:r>
      <w:r>
        <w:t>ова</w:t>
      </w:r>
      <w:r>
        <w:rPr>
          <w:spacing w:val="5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10"/>
        </w:rPr>
        <w:t xml:space="preserve"> </w:t>
      </w:r>
      <w:r>
        <w:rPr>
          <w:spacing w:val="1"/>
        </w:rPr>
        <w:t>из</w:t>
      </w:r>
      <w:r>
        <w:t>р</w:t>
      </w:r>
      <w:r>
        <w:rPr>
          <w:spacing w:val="-1"/>
        </w:rPr>
        <w:t>а</w:t>
      </w:r>
      <w:r>
        <w:rPr>
          <w:spacing w:val="3"/>
        </w:rPr>
        <w:t>д</w:t>
      </w:r>
      <w:r>
        <w:t>у</w:t>
      </w:r>
      <w:r>
        <w:rPr>
          <w:spacing w:val="1"/>
        </w:rPr>
        <w:t xml:space="preserve"> п</w:t>
      </w:r>
      <w:r>
        <w:t>ро</w:t>
      </w:r>
      <w:r>
        <w:rPr>
          <w:spacing w:val="1"/>
        </w:rPr>
        <w:t>пи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2"/>
        </w:rPr>
        <w:t xml:space="preserve"> </w:t>
      </w:r>
      <w:r>
        <w:t>обл</w:t>
      </w:r>
      <w:r>
        <w:rPr>
          <w:spacing w:val="-1"/>
        </w:rPr>
        <w:t>ас</w:t>
      </w:r>
      <w:r>
        <w:rPr>
          <w:spacing w:val="1"/>
        </w:rPr>
        <w:t>т</w:t>
      </w:r>
      <w:r>
        <w:t>и</w:t>
      </w:r>
      <w:r>
        <w:rPr>
          <w:spacing w:val="6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п</w:t>
      </w:r>
      <w:r>
        <w:t>ровођ</w:t>
      </w:r>
      <w:r>
        <w:rPr>
          <w:spacing w:val="-1"/>
        </w:rPr>
        <w:t>е</w:t>
      </w:r>
      <w:r>
        <w:rPr>
          <w:spacing w:val="2"/>
        </w:rPr>
        <w:t>њ</w:t>
      </w:r>
      <w:r>
        <w:t xml:space="preserve">а </w:t>
      </w:r>
      <w:r>
        <w:rPr>
          <w:spacing w:val="1"/>
        </w:rPr>
        <w:t>п</w:t>
      </w:r>
      <w:r>
        <w:t>ро</w:t>
      </w:r>
      <w:r>
        <w:rPr>
          <w:spacing w:val="2"/>
        </w:rPr>
        <w:t>г</w:t>
      </w:r>
      <w:r>
        <w:t>р</w:t>
      </w:r>
      <w:r>
        <w:rPr>
          <w:spacing w:val="-1"/>
        </w:rPr>
        <w:t>а</w:t>
      </w:r>
      <w:r>
        <w:t>ма</w:t>
      </w:r>
      <w:r>
        <w:rPr>
          <w:spacing w:val="5"/>
        </w:rPr>
        <w:t xml:space="preserve"> </w:t>
      </w:r>
      <w:r>
        <w:t>м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1"/>
        </w:rPr>
        <w:t>н</w:t>
      </w:r>
      <w:r>
        <w:rPr>
          <w:spacing w:val="-1"/>
        </w:rPr>
        <w:t>а</w:t>
      </w:r>
      <w:r>
        <w:t>род</w:t>
      </w:r>
      <w:r>
        <w:rPr>
          <w:spacing w:val="1"/>
        </w:rPr>
        <w:t>н</w:t>
      </w:r>
      <w:r>
        <w:rPr>
          <w:spacing w:val="-1"/>
        </w:rPr>
        <w:t>и</w:t>
      </w:r>
      <w:r>
        <w:t xml:space="preserve">х </w:t>
      </w:r>
      <w:r>
        <w:rPr>
          <w:spacing w:val="1"/>
        </w:rPr>
        <w:t>п</w:t>
      </w:r>
      <w:r>
        <w:t>од</w:t>
      </w:r>
      <w:r>
        <w:rPr>
          <w:spacing w:val="-1"/>
        </w:rPr>
        <w:t>с</w:t>
      </w:r>
      <w:r>
        <w:rPr>
          <w:spacing w:val="1"/>
        </w:rPr>
        <w:t>тиц</w:t>
      </w:r>
      <w:r>
        <w:rPr>
          <w:spacing w:val="-1"/>
        </w:rPr>
        <w:t>а</w:t>
      </w:r>
      <w:r>
        <w:t>ја</w:t>
      </w:r>
      <w:r>
        <w:rPr>
          <w:spacing w:val="29"/>
        </w:rPr>
        <w:t xml:space="preserve"> </w:t>
      </w:r>
      <w:r>
        <w:t>у</w:t>
      </w:r>
      <w:r>
        <w:rPr>
          <w:spacing w:val="33"/>
        </w:rPr>
        <w:t xml:space="preserve"> </w:t>
      </w:r>
      <w:r>
        <w:t>д</w:t>
      </w:r>
      <w:r>
        <w:rPr>
          <w:spacing w:val="-1"/>
        </w:rPr>
        <w:t>е</w:t>
      </w:r>
      <w:r>
        <w:rPr>
          <w:spacing w:val="5"/>
        </w:rPr>
        <w:t>л</w:t>
      </w:r>
      <w:r>
        <w:t>у</w:t>
      </w:r>
      <w:r>
        <w:rPr>
          <w:spacing w:val="29"/>
        </w:rPr>
        <w:t xml:space="preserve"> </w:t>
      </w:r>
      <w:r>
        <w:rPr>
          <w:spacing w:val="1"/>
        </w:rPr>
        <w:t>к</w:t>
      </w:r>
      <w:r>
        <w:t>оји</w:t>
      </w:r>
      <w:r>
        <w:rPr>
          <w:spacing w:val="38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38"/>
        </w:rPr>
        <w:t xml:space="preserve"> 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32"/>
        </w:rPr>
        <w:t xml:space="preserve"> </w:t>
      </w:r>
      <w:r>
        <w:rPr>
          <w:spacing w:val="1"/>
        </w:rPr>
        <w:t>н</w:t>
      </w:r>
      <w:r>
        <w:t>а</w:t>
      </w:r>
      <w:r>
        <w:rPr>
          <w:spacing w:val="35"/>
        </w:rPr>
        <w:t xml:space="preserve"> </w:t>
      </w:r>
      <w:r>
        <w:t>одобр</w:t>
      </w:r>
      <w:r>
        <w:rPr>
          <w:spacing w:val="-1"/>
        </w:rPr>
        <w:t>а</w:t>
      </w:r>
      <w:r>
        <w:rPr>
          <w:spacing w:val="2"/>
        </w:rPr>
        <w:t>в</w:t>
      </w:r>
      <w:r>
        <w:rPr>
          <w:spacing w:val="-1"/>
        </w:rPr>
        <w:t>а</w:t>
      </w:r>
      <w:r>
        <w:t>ње</w:t>
      </w:r>
      <w:r>
        <w:rPr>
          <w:spacing w:val="28"/>
        </w:rPr>
        <w:t xml:space="preserve"> </w:t>
      </w:r>
      <w:r>
        <w:rPr>
          <w:spacing w:val="1"/>
        </w:rPr>
        <w:t>п</w:t>
      </w:r>
      <w:r>
        <w:t>рој</w:t>
      </w:r>
      <w:r>
        <w:rPr>
          <w:spacing w:val="-1"/>
        </w:rPr>
        <w:t>е</w:t>
      </w:r>
      <w:r>
        <w:rPr>
          <w:spacing w:val="1"/>
        </w:rPr>
        <w:t>к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;</w:t>
      </w:r>
      <w:r>
        <w:rPr>
          <w:spacing w:val="29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1"/>
        </w:rPr>
        <w:t>љ</w:t>
      </w:r>
      <w:r>
        <w:t>а</w:t>
      </w:r>
      <w:r>
        <w:rPr>
          <w:spacing w:val="33"/>
        </w:rPr>
        <w:t xml:space="preserve"> </w:t>
      </w:r>
      <w:r>
        <w:t>и</w:t>
      </w:r>
      <w:r>
        <w:rPr>
          <w:spacing w:val="38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t>е</w:t>
      </w:r>
      <w:r>
        <w:rPr>
          <w:spacing w:val="31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29"/>
        </w:rPr>
        <w:t xml:space="preserve"> </w:t>
      </w:r>
      <w:r>
        <w:rPr>
          <w:spacing w:val="1"/>
        </w:rPr>
        <w:t>п</w:t>
      </w:r>
      <w:r>
        <w:t xml:space="preserve">о </w:t>
      </w:r>
      <w:r>
        <w:rPr>
          <w:spacing w:val="1"/>
        </w:rPr>
        <w:t>н</w:t>
      </w:r>
      <w:r>
        <w:rPr>
          <w:spacing w:val="-1"/>
        </w:rPr>
        <w:t>а</w:t>
      </w:r>
      <w:r>
        <w:t>ло</w:t>
      </w:r>
      <w:r>
        <w:rPr>
          <w:spacing w:val="2"/>
        </w:rPr>
        <w:t>г</w:t>
      </w:r>
      <w:r>
        <w:t>у</w:t>
      </w:r>
      <w:r>
        <w:rPr>
          <w:spacing w:val="-12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.</w:t>
      </w:r>
    </w:p>
    <w:p w14:paraId="78142F94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3972446A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 о</w:t>
      </w:r>
      <w:r w:rsidRPr="00110664">
        <w:rPr>
          <w:b/>
          <w:spacing w:val="1"/>
        </w:rPr>
        <w:t>д</w:t>
      </w:r>
      <w:r w:rsidRPr="00110664">
        <w:rPr>
          <w:b/>
        </w:rPr>
        <w:t>о</w:t>
      </w:r>
      <w:r w:rsidRPr="00110664">
        <w:rPr>
          <w:b/>
          <w:spacing w:val="-2"/>
        </w:rPr>
        <w:t>б</w:t>
      </w:r>
      <w:r w:rsidRPr="00110664">
        <w:rPr>
          <w:b/>
          <w:spacing w:val="1"/>
        </w:rPr>
        <w:t>р</w:t>
      </w:r>
      <w:r w:rsidRPr="00110664">
        <w:rPr>
          <w:b/>
        </w:rPr>
        <w:t>ава</w:t>
      </w:r>
      <w:r w:rsidRPr="00110664">
        <w:rPr>
          <w:b/>
          <w:spacing w:val="1"/>
        </w:rPr>
        <w:t>њ</w:t>
      </w:r>
      <w:r w:rsidRPr="00110664">
        <w:rPr>
          <w:b/>
        </w:rPr>
        <w:t>е</w:t>
      </w:r>
      <w:r w:rsidRPr="00110664">
        <w:rPr>
          <w:b/>
          <w:spacing w:val="-14"/>
        </w:rPr>
        <w:t xml:space="preserve"> </w:t>
      </w:r>
      <w:r w:rsidRPr="00110664">
        <w:rPr>
          <w:b/>
          <w:spacing w:val="1"/>
        </w:rPr>
        <w:t>п</w:t>
      </w:r>
      <w:r w:rsidRPr="00110664">
        <w:rPr>
          <w:b/>
        </w:rPr>
        <w:t>ла</w:t>
      </w:r>
      <w:r w:rsidRPr="00110664">
        <w:rPr>
          <w:b/>
          <w:spacing w:val="1"/>
        </w:rPr>
        <w:t>ћ</w:t>
      </w:r>
      <w:r w:rsidRPr="00110664">
        <w:rPr>
          <w:b/>
        </w:rPr>
        <w:t>а</w:t>
      </w:r>
      <w:r w:rsidRPr="00110664">
        <w:rPr>
          <w:b/>
          <w:spacing w:val="1"/>
        </w:rPr>
        <w:t>њ</w:t>
      </w:r>
      <w:r w:rsidRPr="00110664">
        <w:rPr>
          <w:b/>
        </w:rPr>
        <w:t>а</w:t>
      </w:r>
      <w:r w:rsidRPr="00110664">
        <w:rPr>
          <w:b/>
          <w:spacing w:val="-10"/>
        </w:rPr>
        <w:t xml:space="preserve"> </w:t>
      </w:r>
      <w:r w:rsidRPr="00110664">
        <w:rPr>
          <w:b/>
          <w:spacing w:val="1"/>
        </w:rPr>
        <w:t>п</w:t>
      </w:r>
      <w:r w:rsidRPr="00110664">
        <w:rPr>
          <w:b/>
          <w:spacing w:val="-2"/>
        </w:rPr>
        <w:t>о</w:t>
      </w:r>
      <w:r w:rsidRPr="00110664">
        <w:rPr>
          <w:b/>
          <w:spacing w:val="1"/>
        </w:rPr>
        <w:t>д</w:t>
      </w:r>
      <w:r w:rsidRPr="00110664">
        <w:rPr>
          <w:b/>
          <w:spacing w:val="-1"/>
        </w:rPr>
        <w:t>с</w:t>
      </w:r>
      <w:r w:rsidRPr="00110664">
        <w:rPr>
          <w:b/>
        </w:rPr>
        <w:t>т</w:t>
      </w:r>
      <w:r w:rsidRPr="00110664">
        <w:rPr>
          <w:b/>
          <w:spacing w:val="1"/>
        </w:rPr>
        <w:t>иц</w:t>
      </w:r>
      <w:r w:rsidRPr="00110664">
        <w:rPr>
          <w:b/>
        </w:rPr>
        <w:t>аја</w:t>
      </w:r>
    </w:p>
    <w:p w14:paraId="6FB775E4" w14:textId="77777777" w:rsidR="00161539" w:rsidRDefault="00161539" w:rsidP="00161539">
      <w:pPr>
        <w:spacing w:after="0" w:line="240" w:lineRule="auto"/>
        <w:ind w:firstLine="720"/>
        <w:rPr>
          <w:spacing w:val="-9"/>
        </w:rPr>
      </w:pPr>
      <w:r w:rsidRPr="003D1D22">
        <w:t>Вршилац дужности помоћ</w:t>
      </w:r>
      <w:r w:rsidRPr="003D1D22">
        <w:rPr>
          <w:spacing w:val="1"/>
        </w:rPr>
        <w:t>ни</w:t>
      </w:r>
      <w:r w:rsidRPr="003D1D22">
        <w:t>ка</w:t>
      </w:r>
      <w:r w:rsidRPr="003D1D22">
        <w:rPr>
          <w:spacing w:val="-10"/>
        </w:rPr>
        <w:t xml:space="preserve"> </w:t>
      </w:r>
      <w:r w:rsidRPr="003D1D22">
        <w:t>д</w:t>
      </w:r>
      <w:r w:rsidRPr="003D1D22">
        <w:rPr>
          <w:spacing w:val="1"/>
        </w:rPr>
        <w:t>и</w:t>
      </w:r>
      <w:r w:rsidRPr="003D1D22">
        <w:t>р</w:t>
      </w:r>
      <w:r w:rsidRPr="003D1D22">
        <w:rPr>
          <w:spacing w:val="-1"/>
        </w:rPr>
        <w:t>ек</w:t>
      </w:r>
      <w:r w:rsidRPr="003D1D22">
        <w:rPr>
          <w:spacing w:val="1"/>
        </w:rPr>
        <w:t>т</w:t>
      </w:r>
      <w:r w:rsidRPr="003D1D22">
        <w:t>ор</w:t>
      </w:r>
      <w:r w:rsidRPr="003D1D22">
        <w:rPr>
          <w:spacing w:val="-1"/>
        </w:rPr>
        <w:t>а</w:t>
      </w:r>
      <w:r w:rsidRPr="003D1D22">
        <w:t>:</w:t>
      </w:r>
      <w:r>
        <w:rPr>
          <w:spacing w:val="-9"/>
        </w:rPr>
        <w:t xml:space="preserve"> </w:t>
      </w:r>
    </w:p>
    <w:p w14:paraId="6C328E6E" w14:textId="77777777" w:rsidR="00161539" w:rsidRPr="00BF4CCF" w:rsidRDefault="00161539" w:rsidP="00161539">
      <w:pPr>
        <w:spacing w:after="0" w:line="240" w:lineRule="auto"/>
        <w:ind w:firstLine="720"/>
        <w:rPr>
          <w:b/>
          <w:lang w:val="sr-Cyrl-RS"/>
        </w:rPr>
      </w:pPr>
      <w:r>
        <w:rPr>
          <w:b/>
          <w:spacing w:val="-9"/>
          <w:lang w:val="sr-Cyrl-RS"/>
        </w:rPr>
        <w:t>Мирјана Вранић</w:t>
      </w:r>
    </w:p>
    <w:p w14:paraId="6A8F13A9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</w:t>
      </w:r>
      <w:r>
        <w:rPr>
          <w:spacing w:val="7"/>
        </w:rPr>
        <w:t>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0DF2246C" w14:textId="77777777" w:rsidR="00161539" w:rsidRDefault="005C6611" w:rsidP="00161539">
      <w:pPr>
        <w:spacing w:after="0" w:line="240" w:lineRule="auto"/>
        <w:rPr>
          <w:sz w:val="12"/>
          <w:szCs w:val="12"/>
        </w:rPr>
      </w:pPr>
      <w:r>
        <w:rPr>
          <w:sz w:val="12"/>
          <w:szCs w:val="12"/>
        </w:rPr>
        <w:t xml:space="preserve"> </w:t>
      </w:r>
    </w:p>
    <w:p w14:paraId="1D6BF789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5204145E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С</w:t>
      </w:r>
      <w:r w:rsidRPr="00110664">
        <w:rPr>
          <w:b/>
          <w:spacing w:val="-1"/>
        </w:rPr>
        <w:t>е</w:t>
      </w:r>
      <w:r w:rsidRPr="00110664">
        <w:rPr>
          <w:b/>
          <w:spacing w:val="1"/>
        </w:rPr>
        <w:t>к</w:t>
      </w:r>
      <w:r w:rsidRPr="00110664">
        <w:rPr>
          <w:b/>
          <w:spacing w:val="2"/>
        </w:rPr>
        <w:t>т</w:t>
      </w:r>
      <w:r w:rsidRPr="00110664">
        <w:rPr>
          <w:b/>
        </w:rPr>
        <w:t>ор</w:t>
      </w:r>
      <w:r w:rsidRPr="00110664">
        <w:rPr>
          <w:b/>
          <w:spacing w:val="-7"/>
        </w:rPr>
        <w:t xml:space="preserve"> </w:t>
      </w:r>
      <w:r w:rsidRPr="00110664">
        <w:rPr>
          <w:b/>
        </w:rPr>
        <w:t>за</w:t>
      </w:r>
      <w:r w:rsidRPr="00110664">
        <w:rPr>
          <w:b/>
          <w:spacing w:val="-2"/>
        </w:rPr>
        <w:t xml:space="preserve"> </w:t>
      </w:r>
      <w:r w:rsidRPr="00110664">
        <w:rPr>
          <w:b/>
          <w:spacing w:val="1"/>
        </w:rPr>
        <w:t>к</w:t>
      </w:r>
      <w:r w:rsidRPr="00110664">
        <w:rPr>
          <w:b/>
          <w:spacing w:val="-2"/>
        </w:rPr>
        <w:t>о</w:t>
      </w:r>
      <w:r w:rsidRPr="00110664">
        <w:rPr>
          <w:b/>
          <w:spacing w:val="1"/>
        </w:rPr>
        <w:t>н</w:t>
      </w:r>
      <w:r w:rsidRPr="00110664">
        <w:rPr>
          <w:b/>
        </w:rPr>
        <w:t>т</w:t>
      </w:r>
      <w:r w:rsidRPr="00110664">
        <w:rPr>
          <w:b/>
          <w:spacing w:val="1"/>
        </w:rPr>
        <w:t>р</w:t>
      </w:r>
      <w:r w:rsidRPr="00110664">
        <w:rPr>
          <w:b/>
        </w:rPr>
        <w:t>олу</w:t>
      </w:r>
      <w:r w:rsidRPr="00110664">
        <w:rPr>
          <w:b/>
          <w:spacing w:val="-10"/>
        </w:rPr>
        <w:t xml:space="preserve"> </w:t>
      </w:r>
      <w:r w:rsidRPr="00110664">
        <w:rPr>
          <w:b/>
          <w:spacing w:val="-1"/>
        </w:rPr>
        <w:t>н</w:t>
      </w:r>
      <w:r w:rsidRPr="00110664">
        <w:rPr>
          <w:b/>
        </w:rPr>
        <w:t>а</w:t>
      </w:r>
      <w:r w:rsidRPr="00110664">
        <w:rPr>
          <w:b/>
          <w:spacing w:val="-3"/>
        </w:rPr>
        <w:t xml:space="preserve"> </w:t>
      </w:r>
      <w:r w:rsidRPr="00110664">
        <w:rPr>
          <w:b/>
        </w:rPr>
        <w:t>л</w:t>
      </w:r>
      <w:r w:rsidRPr="00110664">
        <w:rPr>
          <w:b/>
          <w:spacing w:val="1"/>
        </w:rPr>
        <w:t>иц</w:t>
      </w:r>
      <w:r w:rsidRPr="00110664">
        <w:rPr>
          <w:b/>
        </w:rPr>
        <w:t>у</w:t>
      </w:r>
      <w:r w:rsidRPr="00110664">
        <w:rPr>
          <w:b/>
          <w:spacing w:val="-5"/>
        </w:rPr>
        <w:t xml:space="preserve"> </w:t>
      </w:r>
      <w:r w:rsidRPr="00110664">
        <w:rPr>
          <w:b/>
        </w:rPr>
        <w:t>м</w:t>
      </w:r>
      <w:r w:rsidRPr="00110664">
        <w:rPr>
          <w:b/>
          <w:spacing w:val="-1"/>
        </w:rPr>
        <w:t>ес</w:t>
      </w:r>
      <w:r w:rsidRPr="00110664">
        <w:rPr>
          <w:b/>
          <w:spacing w:val="2"/>
        </w:rPr>
        <w:t>т</w:t>
      </w:r>
      <w:r w:rsidRPr="00110664">
        <w:rPr>
          <w:b/>
        </w:rPr>
        <w:t>а</w:t>
      </w:r>
    </w:p>
    <w:p w14:paraId="018E2C93" w14:textId="701B16A3" w:rsidR="00161539" w:rsidRDefault="0062387E" w:rsidP="00161539">
      <w:pPr>
        <w:spacing w:after="0" w:line="240" w:lineRule="auto"/>
        <w:ind w:firstLine="720"/>
      </w:pPr>
      <w:r>
        <w:rPr>
          <w:lang w:val="sr-Cyrl-RS"/>
        </w:rPr>
        <w:t>П</w:t>
      </w:r>
      <w:r w:rsidR="00161539">
        <w:t>омоћ</w:t>
      </w:r>
      <w:r w:rsidR="00161539">
        <w:rPr>
          <w:spacing w:val="1"/>
        </w:rPr>
        <w:t>ни</w:t>
      </w:r>
      <w:r w:rsidR="00161539">
        <w:t>к</w:t>
      </w:r>
      <w:r w:rsidR="00161539">
        <w:rPr>
          <w:spacing w:val="-10"/>
        </w:rPr>
        <w:t xml:space="preserve"> </w:t>
      </w:r>
      <w:r w:rsidR="00161539">
        <w:t>д</w:t>
      </w:r>
      <w:r w:rsidR="00161539">
        <w:rPr>
          <w:spacing w:val="1"/>
        </w:rPr>
        <w:t>и</w:t>
      </w:r>
      <w:r w:rsidR="00161539">
        <w:t>р</w:t>
      </w:r>
      <w:r w:rsidR="00161539">
        <w:rPr>
          <w:spacing w:val="-1"/>
        </w:rPr>
        <w:t>ек</w:t>
      </w:r>
      <w:r w:rsidR="00161539">
        <w:rPr>
          <w:spacing w:val="1"/>
        </w:rPr>
        <w:t>т</w:t>
      </w:r>
      <w:r w:rsidR="00161539">
        <w:t>ор</w:t>
      </w:r>
      <w:r w:rsidR="00161539">
        <w:rPr>
          <w:spacing w:val="-1"/>
        </w:rPr>
        <w:t>а</w:t>
      </w:r>
      <w:r w:rsidR="00161539">
        <w:t xml:space="preserve">: </w:t>
      </w:r>
    </w:p>
    <w:p w14:paraId="4650AF63" w14:textId="77777777" w:rsidR="00161539" w:rsidRPr="003D1D22" w:rsidRDefault="00161539" w:rsidP="00161539">
      <w:pPr>
        <w:spacing w:after="0" w:line="240" w:lineRule="auto"/>
        <w:ind w:firstLine="720"/>
      </w:pPr>
      <w:r w:rsidRPr="004A0EDD">
        <w:rPr>
          <w:b/>
        </w:rPr>
        <w:t>Марина Живановић</w:t>
      </w:r>
    </w:p>
    <w:p w14:paraId="20653459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</w:t>
      </w:r>
      <w:r>
        <w:rPr>
          <w:spacing w:val="3"/>
        </w:rPr>
        <w:t>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4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1"/>
        </w:rPr>
        <w:t xml:space="preserve"> 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rPr>
          <w:spacing w:val="7"/>
        </w:rPr>
        <w:t>о</w:t>
      </w:r>
      <w:r>
        <w:t>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6595EEEE" w14:textId="77777777" w:rsidR="00161539" w:rsidRDefault="00161539" w:rsidP="00161539">
      <w:pPr>
        <w:spacing w:after="0" w:line="240" w:lineRule="auto"/>
        <w:rPr>
          <w:sz w:val="12"/>
          <w:szCs w:val="12"/>
        </w:rPr>
      </w:pPr>
    </w:p>
    <w:p w14:paraId="43FC0DEE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37AF4BC3" w14:textId="77777777" w:rsidR="005C6611" w:rsidRDefault="005C6611" w:rsidP="00161539">
      <w:pPr>
        <w:spacing w:after="0" w:line="240" w:lineRule="auto"/>
        <w:rPr>
          <w:sz w:val="12"/>
          <w:szCs w:val="12"/>
        </w:rPr>
      </w:pPr>
    </w:p>
    <w:p w14:paraId="5AFA4BAF" w14:textId="6D2FC94E" w:rsidR="00161539" w:rsidRPr="002B7818" w:rsidRDefault="00161539" w:rsidP="00161539">
      <w:pPr>
        <w:spacing w:after="0" w:line="240" w:lineRule="auto"/>
        <w:rPr>
          <w:rFonts w:cs="Times New Roman"/>
          <w:b/>
          <w:szCs w:val="24"/>
          <w:lang w:val="sr-Cyrl-RS"/>
        </w:rPr>
      </w:pPr>
      <w:r>
        <w:rPr>
          <w:rFonts w:cs="Times New Roman"/>
          <w:b/>
          <w:sz w:val="20"/>
          <w:szCs w:val="20"/>
          <w:lang w:val="sr-Cyrl-RS"/>
        </w:rPr>
        <w:t xml:space="preserve">              </w:t>
      </w:r>
      <w:r w:rsidR="0009127B">
        <w:rPr>
          <w:rFonts w:cs="Times New Roman"/>
          <w:b/>
          <w:szCs w:val="24"/>
          <w:lang w:val="sr-Cyrl-RS"/>
        </w:rPr>
        <w:t xml:space="preserve">Сектор за </w:t>
      </w:r>
      <w:r w:rsidRPr="002B7818">
        <w:rPr>
          <w:rFonts w:cs="Times New Roman"/>
          <w:b/>
          <w:szCs w:val="24"/>
          <w:lang w:val="sr-Cyrl-RS"/>
        </w:rPr>
        <w:t>под</w:t>
      </w:r>
      <w:r w:rsidR="0009127B">
        <w:rPr>
          <w:rFonts w:cs="Times New Roman"/>
          <w:b/>
          <w:szCs w:val="24"/>
          <w:lang w:val="sr-Cyrl-RS"/>
        </w:rPr>
        <w:t>стицајe</w:t>
      </w:r>
      <w:r w:rsidRPr="002B7818">
        <w:rPr>
          <w:rFonts w:cs="Times New Roman"/>
          <w:b/>
          <w:szCs w:val="24"/>
          <w:lang w:val="sr-Cyrl-RS"/>
        </w:rPr>
        <w:t xml:space="preserve"> у пољопривреди и руралном развоју:</w:t>
      </w:r>
    </w:p>
    <w:p w14:paraId="4F365C3A" w14:textId="77777777" w:rsidR="00161539" w:rsidRDefault="00161539" w:rsidP="00161539">
      <w:pPr>
        <w:spacing w:after="0" w:line="240" w:lineRule="auto"/>
        <w:ind w:firstLine="720"/>
      </w:pPr>
      <w:r>
        <w:t>Вршилац дужности помоћ</w:t>
      </w:r>
      <w:r>
        <w:rPr>
          <w:spacing w:val="1"/>
        </w:rPr>
        <w:t>ни</w:t>
      </w:r>
      <w:r>
        <w:t>ка</w:t>
      </w:r>
      <w:r>
        <w:rPr>
          <w:spacing w:val="-10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к</w:t>
      </w:r>
      <w:r>
        <w:rPr>
          <w:spacing w:val="1"/>
        </w:rPr>
        <w:t>т</w:t>
      </w:r>
      <w:r>
        <w:t>ор</w:t>
      </w:r>
      <w:r>
        <w:rPr>
          <w:spacing w:val="-1"/>
        </w:rPr>
        <w:t>а</w:t>
      </w:r>
      <w:r>
        <w:t xml:space="preserve">: </w:t>
      </w:r>
    </w:p>
    <w:p w14:paraId="737D0D3C" w14:textId="77777777" w:rsidR="00161539" w:rsidRDefault="00161539" w:rsidP="00161539">
      <w:pPr>
        <w:spacing w:after="0" w:line="240" w:lineRule="auto"/>
        <w:ind w:firstLine="720"/>
        <w:rPr>
          <w:b/>
          <w:bCs/>
          <w:lang w:val="sr-Cyrl-RS"/>
        </w:rPr>
      </w:pPr>
      <w:r w:rsidRPr="002B7818">
        <w:rPr>
          <w:b/>
          <w:bCs/>
          <w:lang w:val="sr-Cyrl-RS"/>
        </w:rPr>
        <w:t>Драгослав Милутиновић</w:t>
      </w:r>
    </w:p>
    <w:p w14:paraId="1F71B3C8" w14:textId="77777777" w:rsidR="00161539" w:rsidRPr="002B7818" w:rsidRDefault="00161539" w:rsidP="00161539">
      <w:pPr>
        <w:tabs>
          <w:tab w:val="left" w:pos="720"/>
          <w:tab w:val="left" w:pos="1418"/>
        </w:tabs>
        <w:spacing w:after="0" w:line="240" w:lineRule="auto"/>
        <w:rPr>
          <w:rFonts w:eastAsia="Times New Roman" w:cs="Times New Roman"/>
          <w:noProof w:val="0"/>
          <w:szCs w:val="24"/>
          <w:lang w:val="ru-RU"/>
        </w:rPr>
      </w:pPr>
      <w:r>
        <w:rPr>
          <w:rFonts w:eastAsia="Times New Roman" w:cs="Times New Roman"/>
          <w:b/>
          <w:bCs/>
          <w:noProof w:val="0"/>
          <w:szCs w:val="24"/>
          <w:lang w:val="ru-RU"/>
        </w:rPr>
        <w:tab/>
      </w:r>
      <w:r w:rsidRPr="002B7818">
        <w:rPr>
          <w:rFonts w:eastAsia="Times New Roman" w:cs="Times New Roman"/>
          <w:noProof w:val="0"/>
          <w:szCs w:val="24"/>
          <w:lang w:val="ru-RU"/>
        </w:rPr>
        <w:t>Опис послова:</w:t>
      </w:r>
      <w:r w:rsidRPr="002B7818">
        <w:rPr>
          <w:rFonts w:eastAsia="Times New Roman" w:cs="Times New Roman"/>
          <w:b/>
          <w:bCs/>
          <w:noProof w:val="0"/>
          <w:szCs w:val="24"/>
          <w:lang w:val="ru-RU"/>
        </w:rPr>
        <w:t xml:space="preserve"> </w:t>
      </w:r>
      <w:r w:rsidRPr="002B7818">
        <w:rPr>
          <w:rFonts w:eastAsia="Times New Roman" w:cs="Times New Roman"/>
          <w:noProof w:val="0"/>
          <w:szCs w:val="24"/>
          <w:lang w:val="sr-Cyrl-CS"/>
        </w:rPr>
        <w:t>Руководи, планира, усмерава и надзире рад Сектора; даје стручна упутства за рад државних службеника у Сектору; распоређује послове на уже унутрашње јединице; врши најсложеније послове из делокруга Сектора; подноси извештаје о раду Сектора; остварује сарадњу из делокруга Сектора са другим органима; обавља и друге послове које одреди директор.</w:t>
      </w:r>
    </w:p>
    <w:p w14:paraId="680AB23B" w14:textId="77777777" w:rsidR="00161539" w:rsidRDefault="00161539" w:rsidP="00161539">
      <w:pPr>
        <w:spacing w:after="0" w:line="240" w:lineRule="auto"/>
        <w:ind w:firstLine="720"/>
        <w:rPr>
          <w:b/>
          <w:bCs/>
          <w:lang w:val="sr-Cyrl-RS"/>
        </w:rPr>
      </w:pPr>
    </w:p>
    <w:p w14:paraId="7D647292" w14:textId="77777777" w:rsidR="005C6611" w:rsidRPr="002B7818" w:rsidRDefault="005C6611" w:rsidP="00161539">
      <w:pPr>
        <w:spacing w:after="0" w:line="240" w:lineRule="auto"/>
        <w:ind w:firstLine="720"/>
        <w:rPr>
          <w:b/>
          <w:bCs/>
          <w:lang w:val="sr-Cyrl-RS"/>
        </w:rPr>
      </w:pPr>
    </w:p>
    <w:p w14:paraId="118C55E2" w14:textId="77777777" w:rsidR="00161539" w:rsidRPr="00110664" w:rsidRDefault="00161539" w:rsidP="00161539">
      <w:pPr>
        <w:spacing w:after="0" w:line="240" w:lineRule="auto"/>
        <w:ind w:firstLine="720"/>
        <w:rPr>
          <w:rFonts w:cs="Times New Roman"/>
          <w:b/>
          <w:spacing w:val="-2"/>
        </w:rPr>
      </w:pPr>
      <w:r w:rsidRPr="00110664">
        <w:rPr>
          <w:rFonts w:cs="Times New Roman"/>
          <w:b/>
        </w:rPr>
        <w:t>С</w:t>
      </w:r>
      <w:r w:rsidRPr="00110664">
        <w:rPr>
          <w:rFonts w:cs="Times New Roman"/>
          <w:b/>
          <w:spacing w:val="-1"/>
        </w:rPr>
        <w:t>е</w:t>
      </w:r>
      <w:r w:rsidRPr="00110664">
        <w:rPr>
          <w:rFonts w:cs="Times New Roman"/>
          <w:b/>
          <w:spacing w:val="1"/>
        </w:rPr>
        <w:t>к</w:t>
      </w:r>
      <w:r w:rsidRPr="00110664">
        <w:rPr>
          <w:rFonts w:cs="Times New Roman"/>
          <w:b/>
          <w:spacing w:val="2"/>
        </w:rPr>
        <w:t>т</w:t>
      </w:r>
      <w:r w:rsidRPr="00110664">
        <w:rPr>
          <w:rFonts w:cs="Times New Roman"/>
          <w:b/>
        </w:rPr>
        <w:t>ор</w:t>
      </w:r>
      <w:r w:rsidRPr="00110664">
        <w:rPr>
          <w:rFonts w:cs="Times New Roman"/>
          <w:b/>
          <w:spacing w:val="-7"/>
        </w:rPr>
        <w:t xml:space="preserve"> </w:t>
      </w:r>
      <w:r w:rsidRPr="00110664">
        <w:rPr>
          <w:rFonts w:cs="Times New Roman"/>
          <w:b/>
        </w:rPr>
        <w:t>за</w:t>
      </w:r>
      <w:r w:rsidRPr="00110664">
        <w:rPr>
          <w:rFonts w:cs="Times New Roman"/>
          <w:b/>
          <w:spacing w:val="-2"/>
        </w:rPr>
        <w:t xml:space="preserve"> </w:t>
      </w:r>
      <w:r>
        <w:rPr>
          <w:rFonts w:cs="Times New Roman"/>
          <w:b/>
          <w:spacing w:val="-2"/>
        </w:rPr>
        <w:t xml:space="preserve">економско-финасијске </w:t>
      </w:r>
      <w:r w:rsidRPr="00110664">
        <w:rPr>
          <w:rFonts w:cs="Times New Roman"/>
          <w:b/>
          <w:spacing w:val="1"/>
        </w:rPr>
        <w:t>п</w:t>
      </w:r>
      <w:r w:rsidRPr="00110664">
        <w:rPr>
          <w:rFonts w:cs="Times New Roman"/>
          <w:b/>
        </w:rPr>
        <w:t>о</w:t>
      </w:r>
      <w:r w:rsidRPr="00110664">
        <w:rPr>
          <w:rFonts w:cs="Times New Roman"/>
          <w:b/>
          <w:spacing w:val="-1"/>
        </w:rPr>
        <w:t>с</w:t>
      </w:r>
      <w:r w:rsidRPr="00110664">
        <w:rPr>
          <w:rFonts w:cs="Times New Roman"/>
          <w:b/>
        </w:rPr>
        <w:t>лове</w:t>
      </w:r>
    </w:p>
    <w:p w14:paraId="4FC788E8" w14:textId="77777777" w:rsidR="00161539" w:rsidRDefault="00161539" w:rsidP="00161539">
      <w:pPr>
        <w:spacing w:after="0" w:line="240" w:lineRule="auto"/>
        <w:ind w:firstLine="720"/>
        <w:rPr>
          <w:spacing w:val="-7"/>
        </w:rPr>
      </w:pPr>
      <w:r>
        <w:t>Вршилац дужности помоћ</w:t>
      </w:r>
      <w:r>
        <w:rPr>
          <w:spacing w:val="1"/>
        </w:rPr>
        <w:t>ни</w:t>
      </w:r>
      <w:r>
        <w:t>ка</w:t>
      </w:r>
      <w:r>
        <w:rPr>
          <w:spacing w:val="-10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к</w:t>
      </w:r>
      <w:r>
        <w:rPr>
          <w:spacing w:val="1"/>
        </w:rPr>
        <w:t>т</w:t>
      </w:r>
      <w:r>
        <w:t>ор</w:t>
      </w:r>
      <w:r>
        <w:rPr>
          <w:spacing w:val="-1"/>
        </w:rPr>
        <w:t>а</w:t>
      </w:r>
      <w:r>
        <w:t>:</w:t>
      </w:r>
      <w:r>
        <w:rPr>
          <w:spacing w:val="-7"/>
        </w:rPr>
        <w:t xml:space="preserve"> </w:t>
      </w:r>
    </w:p>
    <w:p w14:paraId="34DC02E6" w14:textId="77777777" w:rsidR="00161539" w:rsidRPr="00110664" w:rsidRDefault="00161539" w:rsidP="00161539">
      <w:pPr>
        <w:spacing w:after="0" w:line="240" w:lineRule="auto"/>
        <w:ind w:firstLine="720"/>
        <w:rPr>
          <w:b/>
        </w:rPr>
      </w:pPr>
      <w:r w:rsidRPr="00110664">
        <w:rPr>
          <w:b/>
        </w:rPr>
        <w:t>Бојан</w:t>
      </w:r>
      <w:r w:rsidRPr="00110664">
        <w:rPr>
          <w:b/>
          <w:spacing w:val="-5"/>
        </w:rPr>
        <w:t xml:space="preserve"> </w:t>
      </w:r>
      <w:r w:rsidRPr="00110664">
        <w:rPr>
          <w:b/>
          <w:spacing w:val="1"/>
        </w:rPr>
        <w:t>Жи</w:t>
      </w:r>
      <w:r w:rsidRPr="00110664">
        <w:rPr>
          <w:b/>
        </w:rPr>
        <w:t>в</w:t>
      </w:r>
      <w:r w:rsidRPr="00110664">
        <w:rPr>
          <w:b/>
          <w:spacing w:val="1"/>
        </w:rPr>
        <w:t>к</w:t>
      </w:r>
      <w:r w:rsidRPr="00110664">
        <w:rPr>
          <w:b/>
        </w:rPr>
        <w:t>ов</w:t>
      </w:r>
      <w:r w:rsidRPr="00110664">
        <w:rPr>
          <w:b/>
          <w:spacing w:val="-1"/>
        </w:rPr>
        <w:t>и</w:t>
      </w:r>
      <w:r w:rsidRPr="00110664">
        <w:rPr>
          <w:b/>
        </w:rPr>
        <w:t>ћ</w:t>
      </w:r>
    </w:p>
    <w:p w14:paraId="77680A7E" w14:textId="77777777" w:rsidR="00161539" w:rsidRDefault="00161539" w:rsidP="00161539">
      <w:pPr>
        <w:spacing w:after="0" w:line="240" w:lineRule="auto"/>
        <w:ind w:firstLine="720"/>
      </w:pPr>
      <w:r>
        <w:t>О</w:t>
      </w:r>
      <w:r>
        <w:rPr>
          <w:spacing w:val="1"/>
        </w:rPr>
        <w:t>пи</w:t>
      </w:r>
      <w:r>
        <w:t>с</w:t>
      </w:r>
      <w:r>
        <w:rPr>
          <w:spacing w:val="4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</w:t>
      </w:r>
      <w:r>
        <w:rPr>
          <w:spacing w:val="-1"/>
        </w:rPr>
        <w:t>а</w:t>
      </w:r>
      <w:r>
        <w:t>:</w:t>
      </w:r>
      <w:r>
        <w:rPr>
          <w:spacing w:val="5"/>
        </w:rPr>
        <w:t xml:space="preserve"> р</w:t>
      </w:r>
      <w:r>
        <w:rPr>
          <w:spacing w:val="-7"/>
        </w:rPr>
        <w:t>у</w:t>
      </w:r>
      <w:r>
        <w:rPr>
          <w:spacing w:val="1"/>
        </w:rPr>
        <w:t>к</w:t>
      </w:r>
      <w:r>
        <w:t>овод</w:t>
      </w:r>
      <w:r>
        <w:rPr>
          <w:spacing w:val="1"/>
        </w:rPr>
        <w:t>и</w:t>
      </w:r>
      <w:r>
        <w:t xml:space="preserve">, </w:t>
      </w:r>
      <w:r>
        <w:rPr>
          <w:spacing w:val="-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ни</w:t>
      </w:r>
      <w:r>
        <w:t>р</w:t>
      </w:r>
      <w:r>
        <w:rPr>
          <w:spacing w:val="-1"/>
        </w:rPr>
        <w:t>а</w:t>
      </w:r>
      <w:r>
        <w:t>,</w:t>
      </w:r>
      <w:r>
        <w:rPr>
          <w:spacing w:val="3"/>
        </w:rPr>
        <w:t xml:space="preserve"> </w:t>
      </w:r>
      <w:r>
        <w:rPr>
          <w:spacing w:val="-7"/>
        </w:rPr>
        <w:t>у</w:t>
      </w:r>
      <w:r>
        <w:rPr>
          <w:spacing w:val="2"/>
        </w:rPr>
        <w:t>с</w:t>
      </w:r>
      <w:r>
        <w:t>м</w:t>
      </w:r>
      <w:r>
        <w:rPr>
          <w:spacing w:val="-1"/>
        </w:rPr>
        <w:t>е</w:t>
      </w:r>
      <w:r>
        <w:t>р</w:t>
      </w:r>
      <w:r>
        <w:rPr>
          <w:spacing w:val="2"/>
        </w:rPr>
        <w:t>а</w:t>
      </w:r>
      <w:r>
        <w:t>ва 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д</w:t>
      </w:r>
      <w:r>
        <w:rPr>
          <w:spacing w:val="1"/>
        </w:rPr>
        <w:t>зи</w:t>
      </w:r>
      <w:r>
        <w:t>ре</w:t>
      </w:r>
      <w:r>
        <w:rPr>
          <w:spacing w:val="1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1"/>
        </w:rPr>
        <w:t xml:space="preserve"> </w:t>
      </w:r>
      <w:r>
        <w:rPr>
          <w:spacing w:val="-2"/>
        </w:rPr>
        <w:t>д</w:t>
      </w:r>
      <w:r>
        <w:rPr>
          <w:spacing w:val="-1"/>
        </w:rPr>
        <w:t>а</w:t>
      </w:r>
      <w:r>
        <w:t>је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5"/>
        </w:rPr>
        <w:t>у</w:t>
      </w:r>
      <w:r>
        <w:t>ч</w:t>
      </w:r>
      <w:r>
        <w:rPr>
          <w:spacing w:val="1"/>
        </w:rPr>
        <w:t>н</w:t>
      </w:r>
      <w:r>
        <w:t>а</w:t>
      </w:r>
      <w:r>
        <w:rPr>
          <w:spacing w:val="6"/>
        </w:rPr>
        <w:t xml:space="preserve"> </w:t>
      </w:r>
      <w:r>
        <w:rPr>
          <w:spacing w:val="-7"/>
        </w:rPr>
        <w:t>у</w:t>
      </w:r>
      <w:r>
        <w:rPr>
          <w:spacing w:val="6"/>
        </w:rPr>
        <w:t>п</w:t>
      </w:r>
      <w:r>
        <w:rPr>
          <w:spacing w:val="-5"/>
        </w:rPr>
        <w:t>у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1"/>
        </w:rPr>
        <w:t>т</w:t>
      </w:r>
      <w:r>
        <w:t xml:space="preserve">ва </w:t>
      </w:r>
      <w:r>
        <w:rPr>
          <w:spacing w:val="1"/>
        </w:rPr>
        <w:t>з</w:t>
      </w:r>
      <w:r>
        <w:t>а</w:t>
      </w:r>
      <w:r>
        <w:rPr>
          <w:spacing w:val="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3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</w:t>
      </w:r>
      <w:r>
        <w:rPr>
          <w:spacing w:val="3"/>
        </w:rPr>
        <w:t>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3"/>
        </w:rPr>
        <w:t xml:space="preserve"> </w:t>
      </w:r>
      <w:r>
        <w:t>у</w:t>
      </w:r>
      <w:r>
        <w:rPr>
          <w:spacing w:val="2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</w:t>
      </w:r>
      <w:r>
        <w:rPr>
          <w:spacing w:val="2"/>
        </w:rPr>
        <w:t>р</w:t>
      </w:r>
      <w:r>
        <w:rPr>
          <w:spacing w:val="-5"/>
        </w:rPr>
        <w:t>у</w:t>
      </w:r>
      <w:r>
        <w:t>;</w:t>
      </w:r>
      <w:r>
        <w:rPr>
          <w:spacing w:val="-1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с</w:t>
      </w:r>
      <w:r>
        <w:rPr>
          <w:spacing w:val="1"/>
        </w:rPr>
        <w:t>п</w:t>
      </w:r>
      <w:r>
        <w:t>о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1"/>
        </w:rPr>
        <w:t xml:space="preserve"> н</w:t>
      </w:r>
      <w:r>
        <w:t>а</w:t>
      </w:r>
      <w:r>
        <w:rPr>
          <w:spacing w:val="9"/>
        </w:rPr>
        <w:t xml:space="preserve"> </w:t>
      </w:r>
      <w:r>
        <w:rPr>
          <w:spacing w:val="-5"/>
        </w:rPr>
        <w:t>у</w:t>
      </w:r>
      <w:r>
        <w:t>же</w:t>
      </w:r>
      <w:r>
        <w:rPr>
          <w:spacing w:val="5"/>
        </w:rPr>
        <w:t xml:space="preserve"> </w:t>
      </w:r>
      <w:r>
        <w:rPr>
          <w:spacing w:val="-5"/>
        </w:rPr>
        <w:t>у</w:t>
      </w:r>
      <w:r>
        <w:rPr>
          <w:spacing w:val="6"/>
        </w:rPr>
        <w:t>н</w:t>
      </w:r>
      <w:r>
        <w:rPr>
          <w:spacing w:val="-5"/>
        </w:rPr>
        <w:t>у</w:t>
      </w:r>
      <w:r>
        <w:rPr>
          <w:spacing w:val="1"/>
        </w:rPr>
        <w:t>т</w:t>
      </w:r>
      <w:r>
        <w:rPr>
          <w:spacing w:val="2"/>
        </w:rPr>
        <w:t>р</w:t>
      </w:r>
      <w:r>
        <w:rPr>
          <w:spacing w:val="-1"/>
        </w:rPr>
        <w:t>а</w:t>
      </w:r>
      <w:r>
        <w:t>шње</w:t>
      </w:r>
      <w:r>
        <w:rPr>
          <w:spacing w:val="-3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иц</w:t>
      </w:r>
      <w:r>
        <w:rPr>
          <w:spacing w:val="-1"/>
        </w:rPr>
        <w:t>е</w:t>
      </w:r>
      <w:r>
        <w:t>; врши</w:t>
      </w:r>
      <w:r>
        <w:rPr>
          <w:spacing w:val="10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ј</w:t>
      </w:r>
      <w:r>
        <w:rPr>
          <w:spacing w:val="-1"/>
        </w:rPr>
        <w:t>с</w:t>
      </w:r>
      <w:r>
        <w:t>лож</w:t>
      </w:r>
      <w:r>
        <w:rPr>
          <w:spacing w:val="-1"/>
        </w:rPr>
        <w:t>е</w:t>
      </w:r>
      <w:r>
        <w:rPr>
          <w:spacing w:val="1"/>
        </w:rPr>
        <w:t>ни</w:t>
      </w:r>
      <w:r>
        <w:t xml:space="preserve">ј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ве</w:t>
      </w:r>
      <w:r>
        <w:rPr>
          <w:spacing w:val="5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13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5"/>
        </w:rPr>
        <w:t>р</w:t>
      </w:r>
      <w:r>
        <w:rPr>
          <w:spacing w:val="-5"/>
        </w:rPr>
        <w:t>у</w:t>
      </w:r>
      <w:r>
        <w:t>га</w:t>
      </w:r>
      <w:r>
        <w:rPr>
          <w:spacing w:val="3"/>
        </w:rPr>
        <w:t xml:space="preserve"> </w:t>
      </w:r>
      <w:r>
        <w:rPr>
          <w:spacing w:val="1"/>
        </w:rPr>
        <w:t>С</w:t>
      </w:r>
      <w:r>
        <w:rPr>
          <w:spacing w:val="2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</w:t>
      </w:r>
      <w:r>
        <w:rPr>
          <w:spacing w:val="5"/>
        </w:rPr>
        <w:t xml:space="preserve"> </w:t>
      </w:r>
      <w:r>
        <w:rPr>
          <w:spacing w:val="1"/>
        </w:rPr>
        <w:t>п</w:t>
      </w:r>
      <w:r>
        <w:t>од</w:t>
      </w:r>
      <w:r>
        <w:rPr>
          <w:spacing w:val="1"/>
        </w:rPr>
        <w:t>н</w:t>
      </w:r>
      <w:r>
        <w:t>о</w:t>
      </w:r>
      <w:r>
        <w:rPr>
          <w:spacing w:val="-1"/>
        </w:rPr>
        <w:t>с</w:t>
      </w:r>
      <w:r>
        <w:t>и</w:t>
      </w:r>
      <w:r>
        <w:rPr>
          <w:spacing w:val="7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1"/>
        </w:rPr>
        <w:t>е</w:t>
      </w:r>
      <w:r>
        <w:t>ш</w:t>
      </w:r>
      <w:r>
        <w:rPr>
          <w:spacing w:val="-1"/>
        </w:rPr>
        <w:t>та</w:t>
      </w:r>
      <w:r>
        <w:t>је</w:t>
      </w:r>
      <w:r>
        <w:rPr>
          <w:spacing w:val="3"/>
        </w:rPr>
        <w:t xml:space="preserve"> </w:t>
      </w:r>
      <w:r>
        <w:t>о</w:t>
      </w:r>
      <w:r>
        <w:rPr>
          <w:spacing w:val="13"/>
        </w:rPr>
        <w:t xml:space="preserve"> </w:t>
      </w:r>
      <w:r>
        <w:rPr>
          <w:spacing w:val="2"/>
        </w:rPr>
        <w:t>р</w:t>
      </w:r>
      <w:r>
        <w:rPr>
          <w:spacing w:val="-1"/>
        </w:rPr>
        <w:t>а</w:t>
      </w:r>
      <w:r>
        <w:rPr>
          <w:spacing w:val="5"/>
        </w:rPr>
        <w:t>д</w:t>
      </w:r>
      <w:r>
        <w:t>у</w:t>
      </w:r>
      <w:r>
        <w:rPr>
          <w:spacing w:val="5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</w:t>
      </w:r>
      <w:r>
        <w:rPr>
          <w:spacing w:val="-1"/>
        </w:rPr>
        <w:t>а</w:t>
      </w:r>
      <w:r>
        <w:t>; о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а</w:t>
      </w:r>
      <w:r>
        <w:rPr>
          <w:spacing w:val="5"/>
        </w:rPr>
        <w:t>р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-4"/>
        </w:rPr>
        <w:t xml:space="preserve"> </w:t>
      </w:r>
      <w:r>
        <w:rPr>
          <w:spacing w:val="2"/>
        </w:rPr>
        <w:t>с</w:t>
      </w:r>
      <w:r>
        <w:rPr>
          <w:spacing w:val="-1"/>
        </w:rPr>
        <w:t>а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4"/>
        </w:rPr>
        <w:t>њ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и</w:t>
      </w:r>
      <w:r>
        <w:t>з</w:t>
      </w:r>
      <w:r>
        <w:rPr>
          <w:spacing w:val="6"/>
        </w:rPr>
        <w:t xml:space="preserve"> </w:t>
      </w:r>
      <w:r>
        <w:t>д</w:t>
      </w:r>
      <w:r>
        <w:rPr>
          <w:spacing w:val="-1"/>
        </w:rPr>
        <w:t>е</w:t>
      </w:r>
      <w:r>
        <w:t>ло</w:t>
      </w:r>
      <w:r>
        <w:rPr>
          <w:spacing w:val="1"/>
        </w:rPr>
        <w:t>к</w:t>
      </w:r>
      <w:r>
        <w:rPr>
          <w:spacing w:val="2"/>
        </w:rPr>
        <w:t>р</w:t>
      </w:r>
      <w:r>
        <w:rPr>
          <w:spacing w:val="-5"/>
        </w:rPr>
        <w:t>у</w:t>
      </w:r>
      <w:r>
        <w:t>га</w:t>
      </w:r>
      <w:r>
        <w:rPr>
          <w:spacing w:val="-4"/>
        </w:rPr>
        <w:t xml:space="preserve"> </w:t>
      </w:r>
      <w:r>
        <w:rPr>
          <w:spacing w:val="1"/>
        </w:rPr>
        <w:t>С</w:t>
      </w:r>
      <w:r>
        <w:rPr>
          <w:spacing w:val="-1"/>
        </w:rPr>
        <w:t>е</w:t>
      </w:r>
      <w:r>
        <w:rPr>
          <w:spacing w:val="1"/>
        </w:rPr>
        <w:t>кт</w:t>
      </w:r>
      <w:r>
        <w:t>ора</w:t>
      </w:r>
      <w:r>
        <w:rPr>
          <w:spacing w:val="1"/>
        </w:rPr>
        <w:t xml:space="preserve"> </w:t>
      </w:r>
      <w:r>
        <w:rPr>
          <w:spacing w:val="-1"/>
        </w:rPr>
        <w:t>с</w:t>
      </w:r>
      <w:r>
        <w:t>а</w:t>
      </w:r>
      <w:r>
        <w:rPr>
          <w:spacing w:val="4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rPr>
          <w:spacing w:val="2"/>
        </w:rPr>
        <w:t>г</w:t>
      </w:r>
      <w:r>
        <w:rPr>
          <w:spacing w:val="1"/>
        </w:rPr>
        <w:t>и</w:t>
      </w:r>
      <w:r>
        <w:t>м орг</w:t>
      </w:r>
      <w:r>
        <w:rPr>
          <w:spacing w:val="-1"/>
        </w:rPr>
        <w:t>а</w:t>
      </w:r>
      <w:r>
        <w:rPr>
          <w:spacing w:val="1"/>
        </w:rPr>
        <w:t>ни</w:t>
      </w:r>
      <w:r>
        <w:t>м</w:t>
      </w:r>
      <w:r>
        <w:rPr>
          <w:spacing w:val="-1"/>
        </w:rPr>
        <w:t>а</w:t>
      </w:r>
      <w:r>
        <w:t>;</w:t>
      </w:r>
      <w:r>
        <w:rPr>
          <w:spacing w:val="-2"/>
        </w:rPr>
        <w:t xml:space="preserve"> </w:t>
      </w:r>
      <w:r>
        <w:t>об</w:t>
      </w:r>
      <w:r>
        <w:rPr>
          <w:spacing w:val="-1"/>
        </w:rPr>
        <w:t>а</w:t>
      </w:r>
      <w:r>
        <w:t>в</w:t>
      </w:r>
      <w:r>
        <w:rPr>
          <w:spacing w:val="3"/>
        </w:rPr>
        <w:t>љ</w:t>
      </w:r>
      <w:r>
        <w:t>а</w:t>
      </w:r>
      <w:r>
        <w:rPr>
          <w:spacing w:val="2"/>
        </w:rPr>
        <w:t xml:space="preserve"> </w:t>
      </w:r>
      <w:r>
        <w:t>и</w:t>
      </w:r>
      <w:r>
        <w:rPr>
          <w:spacing w:val="7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5"/>
        </w:rPr>
        <w:t>у</w:t>
      </w:r>
      <w:r>
        <w:t xml:space="preserve">ге </w:t>
      </w:r>
      <w:r>
        <w:rPr>
          <w:spacing w:val="1"/>
        </w:rPr>
        <w:t>п</w:t>
      </w:r>
      <w:r>
        <w:t>о</w:t>
      </w:r>
      <w:r>
        <w:rPr>
          <w:spacing w:val="-1"/>
        </w:rPr>
        <w:t>с</w:t>
      </w:r>
      <w:r>
        <w:t>ло</w:t>
      </w:r>
      <w:r>
        <w:rPr>
          <w:spacing w:val="2"/>
        </w:rPr>
        <w:t>в</w:t>
      </w:r>
      <w:r>
        <w:t>е</w:t>
      </w:r>
      <w:r>
        <w:rPr>
          <w:spacing w:val="-2"/>
        </w:rPr>
        <w:t xml:space="preserve"> </w:t>
      </w:r>
      <w:r>
        <w:rPr>
          <w:spacing w:val="1"/>
        </w:rPr>
        <w:t>к</w:t>
      </w:r>
      <w:r>
        <w:t>оје одр</w:t>
      </w:r>
      <w:r>
        <w:rPr>
          <w:spacing w:val="-1"/>
        </w:rPr>
        <w:t>е</w:t>
      </w:r>
      <w:r>
        <w:t>ди</w:t>
      </w:r>
      <w:r>
        <w:rPr>
          <w:spacing w:val="-6"/>
        </w:rPr>
        <w:t xml:space="preserve"> </w:t>
      </w:r>
      <w:r>
        <w:t>д</w:t>
      </w:r>
      <w:r>
        <w:rPr>
          <w:spacing w:val="1"/>
        </w:rPr>
        <w:t>и</w:t>
      </w:r>
      <w:r>
        <w:t>р</w:t>
      </w:r>
      <w:r>
        <w:rPr>
          <w:spacing w:val="-1"/>
        </w:rPr>
        <w:t>е</w:t>
      </w:r>
      <w:r>
        <w:rPr>
          <w:spacing w:val="1"/>
        </w:rPr>
        <w:t>кт</w:t>
      </w:r>
      <w:r>
        <w:t>ор.</w:t>
      </w:r>
    </w:p>
    <w:p w14:paraId="6D6774EA" w14:textId="77777777" w:rsidR="00161539" w:rsidRDefault="00161539" w:rsidP="00161539">
      <w:pPr>
        <w:spacing w:after="0" w:line="240" w:lineRule="auto"/>
      </w:pPr>
    </w:p>
    <w:p w14:paraId="34FD19A3" w14:textId="1984E1E5" w:rsidR="005C6611" w:rsidRDefault="005C6611" w:rsidP="00161539">
      <w:pPr>
        <w:spacing w:after="0" w:line="240" w:lineRule="auto"/>
      </w:pPr>
    </w:p>
    <w:p w14:paraId="19DABF92" w14:textId="77F41269" w:rsidR="001E6F5A" w:rsidRDefault="001E6F5A" w:rsidP="00161539">
      <w:pPr>
        <w:spacing w:after="0" w:line="240" w:lineRule="auto"/>
      </w:pPr>
    </w:p>
    <w:p w14:paraId="69734632" w14:textId="0658D657" w:rsidR="001E6F5A" w:rsidRDefault="001E6F5A" w:rsidP="00161539">
      <w:pPr>
        <w:spacing w:after="0" w:line="240" w:lineRule="auto"/>
      </w:pPr>
    </w:p>
    <w:p w14:paraId="192389D8" w14:textId="036BECD4" w:rsidR="001E6F5A" w:rsidRDefault="001E6F5A" w:rsidP="00161539">
      <w:pPr>
        <w:spacing w:after="0" w:line="240" w:lineRule="auto"/>
      </w:pPr>
    </w:p>
    <w:p w14:paraId="5E692DD2" w14:textId="040FC2F6" w:rsidR="001E6F5A" w:rsidRDefault="001E6F5A" w:rsidP="00161539">
      <w:pPr>
        <w:spacing w:after="0" w:line="240" w:lineRule="auto"/>
      </w:pPr>
    </w:p>
    <w:p w14:paraId="6BB6F988" w14:textId="658FD003" w:rsidR="001E6F5A" w:rsidRDefault="001E6F5A" w:rsidP="00161539">
      <w:pPr>
        <w:spacing w:after="0" w:line="240" w:lineRule="auto"/>
      </w:pPr>
    </w:p>
    <w:p w14:paraId="592BFBCC" w14:textId="77777777" w:rsidR="001E6F5A" w:rsidRDefault="001E6F5A" w:rsidP="00161539">
      <w:pPr>
        <w:spacing w:after="0" w:line="240" w:lineRule="auto"/>
      </w:pPr>
    </w:p>
    <w:p w14:paraId="6CCD59F4" w14:textId="77777777" w:rsidR="00161539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zCs w:val="24"/>
        </w:rPr>
      </w:pPr>
      <w:r>
        <w:rPr>
          <w:rFonts w:eastAsia="Times New Roman" w:cs="Times New Roman"/>
          <w:b/>
          <w:bCs/>
          <w:szCs w:val="24"/>
        </w:rPr>
        <w:t>С</w:t>
      </w:r>
      <w:r>
        <w:rPr>
          <w:rFonts w:eastAsia="Times New Roman" w:cs="Times New Roman"/>
          <w:b/>
          <w:bCs/>
          <w:spacing w:val="-1"/>
          <w:szCs w:val="24"/>
        </w:rPr>
        <w:t>е</w:t>
      </w:r>
      <w:r>
        <w:rPr>
          <w:rFonts w:eastAsia="Times New Roman" w:cs="Times New Roman"/>
          <w:b/>
          <w:bCs/>
          <w:spacing w:val="1"/>
          <w:szCs w:val="24"/>
        </w:rPr>
        <w:t>к</w:t>
      </w:r>
      <w:r>
        <w:rPr>
          <w:rFonts w:eastAsia="Times New Roman" w:cs="Times New Roman"/>
          <w:b/>
          <w:bCs/>
          <w:spacing w:val="2"/>
          <w:szCs w:val="24"/>
        </w:rPr>
        <w:t>т</w:t>
      </w:r>
      <w:r>
        <w:rPr>
          <w:rFonts w:eastAsia="Times New Roman" w:cs="Times New Roman"/>
          <w:b/>
          <w:bCs/>
          <w:szCs w:val="24"/>
        </w:rPr>
        <w:t>ор</w:t>
      </w:r>
      <w:r>
        <w:rPr>
          <w:rFonts w:eastAsia="Times New Roman" w:cs="Times New Roman"/>
          <w:b/>
          <w:bCs/>
          <w:spacing w:val="-7"/>
          <w:szCs w:val="24"/>
        </w:rPr>
        <w:t xml:space="preserve"> </w:t>
      </w:r>
      <w:r>
        <w:rPr>
          <w:rFonts w:eastAsia="Times New Roman" w:cs="Times New Roman"/>
          <w:b/>
          <w:bCs/>
          <w:szCs w:val="24"/>
        </w:rPr>
        <w:t>за</w:t>
      </w:r>
      <w:r>
        <w:rPr>
          <w:rFonts w:eastAsia="Times New Roman" w:cs="Times New Roman"/>
          <w:b/>
          <w:bCs/>
          <w:spacing w:val="-2"/>
          <w:szCs w:val="24"/>
        </w:rPr>
        <w:t xml:space="preserve"> </w:t>
      </w:r>
      <w:r>
        <w:rPr>
          <w:rFonts w:eastAsia="Times New Roman" w:cs="Times New Roman"/>
          <w:b/>
          <w:bCs/>
          <w:spacing w:val="-1"/>
          <w:szCs w:val="24"/>
        </w:rPr>
        <w:t>и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pacing w:val="-2"/>
          <w:szCs w:val="24"/>
        </w:rPr>
        <w:t>ф</w:t>
      </w:r>
      <w:r>
        <w:rPr>
          <w:rFonts w:eastAsia="Times New Roman" w:cs="Times New Roman"/>
          <w:b/>
          <w:bCs/>
          <w:szCs w:val="24"/>
        </w:rPr>
        <w:t>о</w:t>
      </w:r>
      <w:r>
        <w:rPr>
          <w:rFonts w:eastAsia="Times New Roman" w:cs="Times New Roman"/>
          <w:b/>
          <w:bCs/>
          <w:spacing w:val="1"/>
          <w:szCs w:val="24"/>
        </w:rPr>
        <w:t>р</w:t>
      </w:r>
      <w:r>
        <w:rPr>
          <w:rFonts w:eastAsia="Times New Roman" w:cs="Times New Roman"/>
          <w:b/>
          <w:bCs/>
          <w:szCs w:val="24"/>
        </w:rPr>
        <w:t>ма</w:t>
      </w:r>
      <w:r>
        <w:rPr>
          <w:rFonts w:eastAsia="Times New Roman" w:cs="Times New Roman"/>
          <w:b/>
          <w:bCs/>
          <w:spacing w:val="1"/>
          <w:szCs w:val="24"/>
        </w:rPr>
        <w:t>ци</w:t>
      </w:r>
      <w:r>
        <w:rPr>
          <w:rFonts w:eastAsia="Times New Roman" w:cs="Times New Roman"/>
          <w:b/>
          <w:bCs/>
          <w:szCs w:val="24"/>
        </w:rPr>
        <w:t>о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zCs w:val="24"/>
        </w:rPr>
        <w:t>е</w:t>
      </w:r>
      <w:r>
        <w:rPr>
          <w:rFonts w:eastAsia="Times New Roman" w:cs="Times New Roman"/>
          <w:b/>
          <w:bCs/>
          <w:spacing w:val="-17"/>
          <w:szCs w:val="24"/>
        </w:rPr>
        <w:t xml:space="preserve"> </w:t>
      </w:r>
      <w:r>
        <w:rPr>
          <w:rFonts w:eastAsia="Times New Roman" w:cs="Times New Roman"/>
          <w:b/>
          <w:bCs/>
          <w:spacing w:val="2"/>
          <w:szCs w:val="24"/>
        </w:rPr>
        <w:t>т</w:t>
      </w:r>
      <w:r>
        <w:rPr>
          <w:rFonts w:eastAsia="Times New Roman" w:cs="Times New Roman"/>
          <w:b/>
          <w:bCs/>
          <w:spacing w:val="-1"/>
          <w:szCs w:val="24"/>
        </w:rPr>
        <w:t>е</w:t>
      </w:r>
      <w:r>
        <w:rPr>
          <w:rFonts w:eastAsia="Times New Roman" w:cs="Times New Roman"/>
          <w:b/>
          <w:bCs/>
          <w:szCs w:val="24"/>
        </w:rPr>
        <w:t>х</w:t>
      </w:r>
      <w:r>
        <w:rPr>
          <w:rFonts w:eastAsia="Times New Roman" w:cs="Times New Roman"/>
          <w:b/>
          <w:bCs/>
          <w:spacing w:val="1"/>
          <w:szCs w:val="24"/>
        </w:rPr>
        <w:t>н</w:t>
      </w:r>
      <w:r>
        <w:rPr>
          <w:rFonts w:eastAsia="Times New Roman" w:cs="Times New Roman"/>
          <w:b/>
          <w:bCs/>
          <w:szCs w:val="24"/>
        </w:rPr>
        <w:t>оло</w:t>
      </w:r>
      <w:r>
        <w:rPr>
          <w:rFonts w:eastAsia="Times New Roman" w:cs="Times New Roman"/>
          <w:b/>
          <w:bCs/>
          <w:spacing w:val="-1"/>
          <w:szCs w:val="24"/>
        </w:rPr>
        <w:t>г</w:t>
      </w:r>
      <w:r>
        <w:rPr>
          <w:rFonts w:eastAsia="Times New Roman" w:cs="Times New Roman"/>
          <w:b/>
          <w:bCs/>
          <w:spacing w:val="1"/>
          <w:szCs w:val="24"/>
        </w:rPr>
        <w:t>и</w:t>
      </w:r>
      <w:r>
        <w:rPr>
          <w:rFonts w:eastAsia="Times New Roman" w:cs="Times New Roman"/>
          <w:b/>
          <w:bCs/>
          <w:szCs w:val="24"/>
        </w:rPr>
        <w:t>је</w:t>
      </w:r>
    </w:p>
    <w:p w14:paraId="1D00DA62" w14:textId="77777777" w:rsidR="00161539" w:rsidRPr="005D4907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zCs w:val="24"/>
        </w:rPr>
      </w:pPr>
      <w:r>
        <w:rPr>
          <w:rFonts w:eastAsia="Times New Roman" w:cs="Times New Roman"/>
          <w:szCs w:val="24"/>
        </w:rPr>
        <w:t>Вршилац дужности помоћ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ка</w:t>
      </w:r>
      <w:r>
        <w:rPr>
          <w:rFonts w:eastAsia="Times New Roman" w:cs="Times New Roman"/>
          <w:spacing w:val="-10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к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-7"/>
          <w:szCs w:val="24"/>
        </w:rPr>
        <w:t xml:space="preserve"> </w:t>
      </w:r>
    </w:p>
    <w:p w14:paraId="0F72DAA2" w14:textId="77777777" w:rsidR="009145A7" w:rsidRDefault="009145A7" w:rsidP="00161539">
      <w:pPr>
        <w:spacing w:before="41" w:after="0" w:line="240" w:lineRule="auto"/>
        <w:ind w:right="110" w:firstLine="720"/>
        <w:rPr>
          <w:rFonts w:eastAsia="Times New Roman" w:cs="Times New Roman"/>
          <w:b/>
          <w:bCs/>
          <w:spacing w:val="-1"/>
          <w:szCs w:val="24"/>
        </w:rPr>
      </w:pPr>
    </w:p>
    <w:p w14:paraId="1151F1F1" w14:textId="51F06C2D" w:rsidR="00161539" w:rsidRDefault="00161539" w:rsidP="00161539">
      <w:pPr>
        <w:spacing w:before="41" w:after="0" w:line="240" w:lineRule="auto"/>
        <w:ind w:right="110"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и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5"/>
          <w:szCs w:val="24"/>
        </w:rPr>
        <w:t xml:space="preserve"> 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во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 xml:space="preserve">, </w:t>
      </w:r>
      <w:r>
        <w:rPr>
          <w:rFonts w:eastAsia="Times New Roman" w:cs="Times New Roman"/>
          <w:spacing w:val="-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ва 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зи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2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 xml:space="preserve">ва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х</w:t>
      </w:r>
      <w:r>
        <w:rPr>
          <w:rFonts w:eastAsia="Times New Roman" w:cs="Times New Roman"/>
          <w:spacing w:val="-1"/>
          <w:szCs w:val="24"/>
        </w:rPr>
        <w:t xml:space="preserve"> 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к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1"/>
          <w:szCs w:val="24"/>
        </w:rPr>
        <w:t xml:space="preserve"> 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9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н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шње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ни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; врш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ж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pacing w:val="4"/>
          <w:szCs w:val="24"/>
        </w:rPr>
        <w:t>ј</w:t>
      </w:r>
      <w:r>
        <w:rPr>
          <w:rFonts w:eastAsia="Times New Roman" w:cs="Times New Roman"/>
          <w:szCs w:val="24"/>
        </w:rPr>
        <w:t xml:space="preserve">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-1"/>
          <w:szCs w:val="24"/>
        </w:rPr>
        <w:t>т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 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>њ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а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г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 xml:space="preserve">г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је од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и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.</w:t>
      </w:r>
    </w:p>
    <w:p w14:paraId="09A83B21" w14:textId="4C7A6A77" w:rsidR="009C22A1" w:rsidRDefault="009C22A1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</w:p>
    <w:p w14:paraId="0F5325AF" w14:textId="77777777" w:rsidR="009C22A1" w:rsidRDefault="009C22A1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</w:p>
    <w:p w14:paraId="0FBB5D95" w14:textId="3D8DF2CB" w:rsidR="00161539" w:rsidRDefault="00161539" w:rsidP="00161539">
      <w:pPr>
        <w:spacing w:after="0"/>
        <w:ind w:firstLine="720"/>
        <w:jc w:val="left"/>
        <w:rPr>
          <w:rFonts w:eastAsia="Times New Roman" w:cs="Times New Roman"/>
          <w:b/>
          <w:bCs/>
          <w:szCs w:val="24"/>
        </w:rPr>
      </w:pPr>
      <w:r w:rsidRPr="00173CDA">
        <w:rPr>
          <w:rFonts w:eastAsia="Times New Roman" w:cs="Times New Roman"/>
          <w:b/>
          <w:bCs/>
          <w:szCs w:val="24"/>
        </w:rPr>
        <w:t>Сектор за правне и опште послове</w:t>
      </w:r>
    </w:p>
    <w:p w14:paraId="2201C4FE" w14:textId="77777777" w:rsidR="00161539" w:rsidRDefault="00161539" w:rsidP="00161539">
      <w:pPr>
        <w:spacing w:after="0" w:line="240" w:lineRule="auto"/>
        <w:ind w:firstLine="720"/>
        <w:rPr>
          <w:rFonts w:eastAsia="Times New Roman" w:cs="Times New Roman"/>
          <w:spacing w:val="-7"/>
          <w:szCs w:val="24"/>
        </w:rPr>
      </w:pPr>
      <w:r w:rsidRPr="00092D0C">
        <w:rPr>
          <w:rFonts w:eastAsia="Times New Roman" w:cs="Times New Roman"/>
          <w:szCs w:val="24"/>
        </w:rPr>
        <w:t>Вршилац дужности помоћ</w:t>
      </w:r>
      <w:r w:rsidRPr="00092D0C">
        <w:rPr>
          <w:rFonts w:eastAsia="Times New Roman" w:cs="Times New Roman"/>
          <w:spacing w:val="1"/>
          <w:szCs w:val="24"/>
        </w:rPr>
        <w:t>ни</w:t>
      </w:r>
      <w:r w:rsidRPr="00092D0C">
        <w:rPr>
          <w:rFonts w:eastAsia="Times New Roman" w:cs="Times New Roman"/>
          <w:szCs w:val="24"/>
        </w:rPr>
        <w:t>ка</w:t>
      </w:r>
      <w:r w:rsidRPr="00092D0C">
        <w:rPr>
          <w:rFonts w:eastAsia="Times New Roman" w:cs="Times New Roman"/>
          <w:spacing w:val="-10"/>
          <w:szCs w:val="24"/>
        </w:rPr>
        <w:t xml:space="preserve"> </w:t>
      </w:r>
      <w:r w:rsidRPr="00092D0C">
        <w:rPr>
          <w:rFonts w:eastAsia="Times New Roman" w:cs="Times New Roman"/>
          <w:szCs w:val="24"/>
        </w:rPr>
        <w:t>д</w:t>
      </w:r>
      <w:r w:rsidRPr="00092D0C">
        <w:rPr>
          <w:rFonts w:eastAsia="Times New Roman" w:cs="Times New Roman"/>
          <w:spacing w:val="1"/>
          <w:szCs w:val="24"/>
        </w:rPr>
        <w:t>и</w:t>
      </w:r>
      <w:r w:rsidRPr="00092D0C">
        <w:rPr>
          <w:rFonts w:eastAsia="Times New Roman" w:cs="Times New Roman"/>
          <w:szCs w:val="24"/>
        </w:rPr>
        <w:t>р</w:t>
      </w:r>
      <w:r w:rsidRPr="00092D0C">
        <w:rPr>
          <w:rFonts w:eastAsia="Times New Roman" w:cs="Times New Roman"/>
          <w:spacing w:val="-1"/>
          <w:szCs w:val="24"/>
        </w:rPr>
        <w:t>ек</w:t>
      </w:r>
      <w:r w:rsidRPr="00092D0C">
        <w:rPr>
          <w:rFonts w:eastAsia="Times New Roman" w:cs="Times New Roman"/>
          <w:spacing w:val="1"/>
          <w:szCs w:val="24"/>
        </w:rPr>
        <w:t>т</w:t>
      </w:r>
      <w:r w:rsidRPr="00092D0C">
        <w:rPr>
          <w:rFonts w:eastAsia="Times New Roman" w:cs="Times New Roman"/>
          <w:szCs w:val="24"/>
        </w:rPr>
        <w:t>ор</w:t>
      </w:r>
      <w:r w:rsidRPr="00092D0C"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-7"/>
          <w:szCs w:val="24"/>
        </w:rPr>
        <w:t xml:space="preserve"> </w:t>
      </w:r>
    </w:p>
    <w:p w14:paraId="38EF1007" w14:textId="77777777" w:rsidR="00161539" w:rsidRPr="00C01F9E" w:rsidRDefault="00161539" w:rsidP="00161539">
      <w:pPr>
        <w:spacing w:after="0" w:line="240" w:lineRule="auto"/>
        <w:ind w:firstLine="720"/>
        <w:rPr>
          <w:rFonts w:eastAsia="Times New Roman" w:cs="Times New Roman"/>
          <w:b/>
          <w:bCs/>
          <w:spacing w:val="-1"/>
          <w:szCs w:val="24"/>
        </w:rPr>
      </w:pPr>
      <w:r>
        <w:rPr>
          <w:rFonts w:eastAsia="Times New Roman" w:cs="Times New Roman"/>
          <w:b/>
          <w:spacing w:val="-7"/>
          <w:szCs w:val="24"/>
        </w:rPr>
        <w:t>Лазар Поповић</w:t>
      </w:r>
    </w:p>
    <w:p w14:paraId="4646A885" w14:textId="77777777" w:rsidR="00161539" w:rsidRDefault="00161539" w:rsidP="00161539">
      <w:pPr>
        <w:spacing w:before="41" w:after="0" w:line="240" w:lineRule="auto"/>
        <w:ind w:right="110"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пи</w:t>
      </w:r>
      <w:r>
        <w:rPr>
          <w:rFonts w:eastAsia="Times New Roman" w:cs="Times New Roman"/>
          <w:szCs w:val="24"/>
        </w:rPr>
        <w:t>с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: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3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во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 xml:space="preserve">, </w:t>
      </w:r>
      <w:r>
        <w:rPr>
          <w:rFonts w:eastAsia="Times New Roman" w:cs="Times New Roman"/>
          <w:spacing w:val="-1"/>
          <w:szCs w:val="24"/>
        </w:rPr>
        <w:t>п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,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2"/>
          <w:szCs w:val="24"/>
        </w:rPr>
        <w:t>а</w:t>
      </w:r>
      <w:r>
        <w:rPr>
          <w:rFonts w:eastAsia="Times New Roman" w:cs="Times New Roman"/>
          <w:szCs w:val="24"/>
        </w:rPr>
        <w:t>ва 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зи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2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ч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п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 xml:space="preserve">ва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рж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х</w:t>
      </w:r>
      <w:r>
        <w:rPr>
          <w:rFonts w:eastAsia="Times New Roman" w:cs="Times New Roman"/>
          <w:spacing w:val="-1"/>
          <w:szCs w:val="24"/>
        </w:rPr>
        <w:t xml:space="preserve"> с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</w:t>
      </w:r>
      <w:r>
        <w:rPr>
          <w:rFonts w:eastAsia="Times New Roman" w:cs="Times New Roman"/>
          <w:spacing w:val="3"/>
          <w:szCs w:val="24"/>
        </w:rPr>
        <w:t>б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к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1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с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4"/>
          <w:szCs w:val="24"/>
        </w:rPr>
        <w:t>ђ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1"/>
          <w:szCs w:val="24"/>
        </w:rPr>
        <w:t xml:space="preserve"> 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9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ж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6"/>
          <w:szCs w:val="24"/>
        </w:rPr>
        <w:t>н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шње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ниц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; врши</w:t>
      </w:r>
      <w:r>
        <w:rPr>
          <w:rFonts w:eastAsia="Times New Roman" w:cs="Times New Roman"/>
          <w:spacing w:val="1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ј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ж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 xml:space="preserve">ј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ве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2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и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-1"/>
          <w:szCs w:val="24"/>
        </w:rPr>
        <w:t>та</w:t>
      </w:r>
      <w:r>
        <w:rPr>
          <w:rFonts w:eastAsia="Times New Roman" w:cs="Times New Roman"/>
          <w:szCs w:val="24"/>
        </w:rPr>
        <w:t>је</w:t>
      </w:r>
      <w:r>
        <w:rPr>
          <w:rFonts w:eastAsia="Times New Roman" w:cs="Times New Roman"/>
          <w:spacing w:val="3"/>
          <w:szCs w:val="24"/>
        </w:rPr>
        <w:t xml:space="preserve"> 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3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д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5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 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5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3"/>
          <w:szCs w:val="24"/>
        </w:rPr>
        <w:t>ј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7"/>
          <w:szCs w:val="24"/>
        </w:rPr>
        <w:t>њ</w:t>
      </w:r>
      <w:r>
        <w:rPr>
          <w:rFonts w:eastAsia="Times New Roman" w:cs="Times New Roman"/>
          <w:szCs w:val="24"/>
        </w:rPr>
        <w:t>у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з</w:t>
      </w:r>
      <w:r>
        <w:rPr>
          <w:rFonts w:eastAsia="Times New Roman" w:cs="Times New Roman"/>
          <w:spacing w:val="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>га</w:t>
      </w:r>
      <w:r>
        <w:rPr>
          <w:rFonts w:eastAsia="Times New Roman" w:cs="Times New Roman"/>
          <w:spacing w:val="-4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С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ра</w:t>
      </w:r>
      <w:r>
        <w:rPr>
          <w:rFonts w:eastAsia="Times New Roman" w:cs="Times New Roman"/>
          <w:spacing w:val="1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4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pacing w:val="2"/>
          <w:szCs w:val="24"/>
        </w:rPr>
        <w:t>г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м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</w:t>
      </w:r>
      <w:r>
        <w:rPr>
          <w:rFonts w:eastAsia="Times New Roman" w:cs="Times New Roman"/>
          <w:szCs w:val="24"/>
        </w:rPr>
        <w:t>м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;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zCs w:val="24"/>
        </w:rPr>
        <w:t>об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 xml:space="preserve"> 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7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5"/>
          <w:szCs w:val="24"/>
        </w:rPr>
        <w:t>у</w:t>
      </w:r>
      <w:r>
        <w:rPr>
          <w:rFonts w:eastAsia="Times New Roman" w:cs="Times New Roman"/>
          <w:szCs w:val="24"/>
        </w:rPr>
        <w:t xml:space="preserve">ге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zCs w:val="24"/>
        </w:rPr>
        <w:t>ло</w:t>
      </w:r>
      <w:r>
        <w:rPr>
          <w:rFonts w:eastAsia="Times New Roman" w:cs="Times New Roman"/>
          <w:spacing w:val="2"/>
          <w:szCs w:val="24"/>
        </w:rPr>
        <w:t>в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2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је од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ди</w:t>
      </w:r>
      <w:r>
        <w:rPr>
          <w:rFonts w:eastAsia="Times New Roman" w:cs="Times New Roman"/>
          <w:spacing w:val="-6"/>
          <w:szCs w:val="24"/>
        </w:rPr>
        <w:t xml:space="preserve"> </w:t>
      </w:r>
      <w:r>
        <w:rPr>
          <w:rFonts w:eastAsia="Times New Roman" w:cs="Times New Roman"/>
          <w:szCs w:val="24"/>
        </w:rPr>
        <w:t>д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pacing w:val="1"/>
          <w:szCs w:val="24"/>
        </w:rPr>
        <w:t>кт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3"/>
          <w:szCs w:val="24"/>
        </w:rPr>
        <w:t>р</w:t>
      </w:r>
      <w:r>
        <w:rPr>
          <w:rFonts w:eastAsia="Times New Roman" w:cs="Times New Roman"/>
          <w:szCs w:val="24"/>
        </w:rPr>
        <w:t>.</w:t>
      </w:r>
    </w:p>
    <w:p w14:paraId="1FBBD733" w14:textId="77777777" w:rsidR="00161539" w:rsidRDefault="00161539" w:rsidP="00161539">
      <w:pPr>
        <w:spacing w:after="0" w:line="120" w:lineRule="exact"/>
        <w:rPr>
          <w:sz w:val="12"/>
          <w:szCs w:val="12"/>
        </w:rPr>
      </w:pPr>
    </w:p>
    <w:p w14:paraId="043B940D" w14:textId="77777777" w:rsidR="00161539" w:rsidRDefault="00161539" w:rsidP="00161539">
      <w:pPr>
        <w:spacing w:after="0" w:line="240" w:lineRule="auto"/>
        <w:rPr>
          <w:sz w:val="20"/>
          <w:szCs w:val="20"/>
        </w:rPr>
      </w:pPr>
    </w:p>
    <w:p w14:paraId="7CAB6600" w14:textId="13D033F9" w:rsidR="00161539" w:rsidRDefault="00161539" w:rsidP="00161539">
      <w:pPr>
        <w:spacing w:after="0" w:line="240" w:lineRule="auto"/>
        <w:ind w:left="160" w:right="100" w:firstLine="566"/>
        <w:rPr>
          <w:rFonts w:eastAsia="Times New Roman" w:cs="Times New Roman"/>
          <w:szCs w:val="24"/>
        </w:rPr>
      </w:pP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zCs w:val="24"/>
        </w:rPr>
        <w:t>т</w:t>
      </w:r>
      <w:r>
        <w:rPr>
          <w:rFonts w:eastAsia="Times New Roman" w:cs="Times New Roman"/>
          <w:spacing w:val="6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д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ц</w:t>
      </w:r>
      <w:r>
        <w:rPr>
          <w:rFonts w:eastAsia="Times New Roman" w:cs="Times New Roman"/>
          <w:szCs w:val="24"/>
        </w:rPr>
        <w:t xml:space="preserve">и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е</w:t>
      </w:r>
      <w:r>
        <w:rPr>
          <w:rFonts w:eastAsia="Times New Roman" w:cs="Times New Roman"/>
          <w:szCs w:val="24"/>
        </w:rPr>
        <w:t>ш</w:t>
      </w:r>
      <w:r>
        <w:rPr>
          <w:rFonts w:eastAsia="Times New Roman" w:cs="Times New Roman"/>
          <w:spacing w:val="1"/>
          <w:szCs w:val="24"/>
        </w:rPr>
        <w:t>и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5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 xml:space="preserve">ве 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 xml:space="preserve">е </w:t>
      </w:r>
      <w:r>
        <w:rPr>
          <w:rFonts w:eastAsia="Times New Roman" w:cs="Times New Roman"/>
          <w:spacing w:val="2"/>
          <w:szCs w:val="24"/>
        </w:rPr>
        <w:t>с</w:t>
      </w:r>
      <w:r>
        <w:rPr>
          <w:rFonts w:eastAsia="Times New Roman" w:cs="Times New Roman"/>
          <w:szCs w:val="24"/>
        </w:rPr>
        <w:t xml:space="preserve">е у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zCs w:val="24"/>
        </w:rPr>
        <w:t>ог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3"/>
          <w:szCs w:val="24"/>
        </w:rPr>
        <w:t>љ</w:t>
      </w:r>
      <w:r>
        <w:rPr>
          <w:rFonts w:eastAsia="Times New Roman" w:cs="Times New Roman"/>
          <w:szCs w:val="24"/>
        </w:rPr>
        <w:t>у</w:t>
      </w:r>
      <w:r w:rsidR="00AB4E88">
        <w:rPr>
          <w:rFonts w:eastAsia="Times New Roman" w:cs="Times New Roman"/>
          <w:spacing w:val="57"/>
          <w:szCs w:val="24"/>
        </w:rPr>
        <w:t xml:space="preserve"> </w:t>
      </w:r>
      <w:r>
        <w:rPr>
          <w:rFonts w:eastAsia="Times New Roman" w:cs="Times New Roman"/>
          <w:szCs w:val="24"/>
        </w:rPr>
        <w:t>2.2 Н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ти</w:t>
      </w:r>
      <w:r>
        <w:rPr>
          <w:rFonts w:eastAsia="Times New Roman" w:cs="Times New Roman"/>
          <w:szCs w:val="24"/>
        </w:rPr>
        <w:t>в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и</w:t>
      </w:r>
      <w:r>
        <w:rPr>
          <w:rFonts w:eastAsia="Times New Roman" w:cs="Times New Roman"/>
          <w:spacing w:val="60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-2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ик</w:t>
      </w:r>
      <w:r>
        <w:rPr>
          <w:rFonts w:eastAsia="Times New Roman" w:cs="Times New Roman"/>
          <w:spacing w:val="-3"/>
          <w:szCs w:val="24"/>
        </w:rPr>
        <w:t>а</w:t>
      </w:r>
      <w:r>
        <w:rPr>
          <w:rFonts w:eastAsia="Times New Roman" w:cs="Times New Roman"/>
          <w:szCs w:val="24"/>
        </w:rPr>
        <w:t>з орг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pacing w:val="1"/>
          <w:szCs w:val="24"/>
        </w:rPr>
        <w:t>низ</w:t>
      </w:r>
      <w:r>
        <w:rPr>
          <w:rFonts w:eastAsia="Times New Roman" w:cs="Times New Roman"/>
          <w:spacing w:val="-1"/>
          <w:szCs w:val="24"/>
        </w:rPr>
        <w:t>ац</w:t>
      </w:r>
      <w:r>
        <w:rPr>
          <w:rFonts w:eastAsia="Times New Roman" w:cs="Times New Roman"/>
          <w:spacing w:val="1"/>
          <w:szCs w:val="24"/>
        </w:rPr>
        <w:t>и</w:t>
      </w:r>
      <w:r>
        <w:rPr>
          <w:rFonts w:eastAsia="Times New Roman" w:cs="Times New Roman"/>
          <w:szCs w:val="24"/>
        </w:rPr>
        <w:t>о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е</w:t>
      </w:r>
      <w:r>
        <w:rPr>
          <w:rFonts w:eastAsia="Times New Roman" w:cs="Times New Roman"/>
          <w:spacing w:val="-16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с</w:t>
      </w:r>
      <w:r>
        <w:rPr>
          <w:rFonts w:eastAsia="Times New Roman" w:cs="Times New Roman"/>
          <w:spacing w:val="1"/>
          <w:szCs w:val="24"/>
        </w:rPr>
        <w:t>т</w:t>
      </w:r>
      <w:r>
        <w:rPr>
          <w:rFonts w:eastAsia="Times New Roman" w:cs="Times New Roman"/>
          <w:spacing w:val="2"/>
          <w:szCs w:val="24"/>
        </w:rPr>
        <w:t>р</w:t>
      </w:r>
      <w:r>
        <w:rPr>
          <w:rFonts w:eastAsia="Times New Roman" w:cs="Times New Roman"/>
          <w:spacing w:val="-7"/>
          <w:szCs w:val="24"/>
        </w:rPr>
        <w:t>у</w:t>
      </w:r>
      <w:r>
        <w:rPr>
          <w:rFonts w:eastAsia="Times New Roman" w:cs="Times New Roman"/>
          <w:spacing w:val="1"/>
          <w:szCs w:val="24"/>
        </w:rPr>
        <w:t>к</w:t>
      </w:r>
      <w:r>
        <w:rPr>
          <w:rFonts w:eastAsia="Times New Roman" w:cs="Times New Roman"/>
          <w:spacing w:val="6"/>
          <w:szCs w:val="24"/>
        </w:rPr>
        <w:t>т</w:t>
      </w:r>
      <w:r>
        <w:rPr>
          <w:rFonts w:eastAsia="Times New Roman" w:cs="Times New Roman"/>
          <w:spacing w:val="-2"/>
          <w:szCs w:val="24"/>
        </w:rPr>
        <w:t>у</w:t>
      </w:r>
      <w:r>
        <w:rPr>
          <w:rFonts w:eastAsia="Times New Roman" w:cs="Times New Roman"/>
          <w:szCs w:val="24"/>
        </w:rPr>
        <w:t>ре</w:t>
      </w:r>
      <w:r>
        <w:rPr>
          <w:rFonts w:eastAsia="Times New Roman" w:cs="Times New Roman"/>
          <w:spacing w:val="-11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Уп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ве</w:t>
      </w:r>
      <w:r>
        <w:rPr>
          <w:rFonts w:eastAsia="Times New Roman" w:cs="Times New Roman"/>
          <w:spacing w:val="-8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з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3"/>
          <w:szCs w:val="24"/>
        </w:rPr>
        <w:t xml:space="preserve"> 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гр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р</w:t>
      </w:r>
      <w:r>
        <w:rPr>
          <w:rFonts w:eastAsia="Times New Roman" w:cs="Times New Roman"/>
          <w:spacing w:val="1"/>
          <w:szCs w:val="24"/>
        </w:rPr>
        <w:t>н</w:t>
      </w:r>
      <w:r>
        <w:rPr>
          <w:rFonts w:eastAsia="Times New Roman" w:cs="Times New Roman"/>
          <w:szCs w:val="24"/>
        </w:rPr>
        <w:t>а</w:t>
      </w:r>
      <w:r>
        <w:rPr>
          <w:rFonts w:eastAsia="Times New Roman" w:cs="Times New Roman"/>
          <w:spacing w:val="-9"/>
          <w:szCs w:val="24"/>
        </w:rPr>
        <w:t xml:space="preserve"> </w:t>
      </w:r>
      <w:r>
        <w:rPr>
          <w:rFonts w:eastAsia="Times New Roman" w:cs="Times New Roman"/>
          <w:spacing w:val="1"/>
          <w:szCs w:val="24"/>
        </w:rPr>
        <w:t>п</w:t>
      </w:r>
      <w:r>
        <w:rPr>
          <w:rFonts w:eastAsia="Times New Roman" w:cs="Times New Roman"/>
          <w:spacing w:val="3"/>
          <w:szCs w:val="24"/>
        </w:rPr>
        <w:t>л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ћ</w:t>
      </w:r>
      <w:r>
        <w:rPr>
          <w:rFonts w:eastAsia="Times New Roman" w:cs="Times New Roman"/>
          <w:spacing w:val="-1"/>
          <w:szCs w:val="24"/>
        </w:rPr>
        <w:t>а</w:t>
      </w:r>
      <w:r>
        <w:rPr>
          <w:rFonts w:eastAsia="Times New Roman" w:cs="Times New Roman"/>
          <w:szCs w:val="24"/>
        </w:rPr>
        <w:t>њ</w:t>
      </w:r>
      <w:r>
        <w:rPr>
          <w:rFonts w:eastAsia="Times New Roman" w:cs="Times New Roman"/>
          <w:spacing w:val="8"/>
          <w:szCs w:val="24"/>
        </w:rPr>
        <w:t>а</w:t>
      </w:r>
      <w:r>
        <w:rPr>
          <w:rFonts w:eastAsia="Times New Roman" w:cs="Times New Roman"/>
          <w:szCs w:val="24"/>
        </w:rPr>
        <w:t>.</w:t>
      </w:r>
    </w:p>
    <w:p w14:paraId="5674FF71" w14:textId="77777777" w:rsidR="00161539" w:rsidRDefault="00161539" w:rsidP="00161539">
      <w:pPr>
        <w:jc w:val="left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br w:type="page"/>
      </w:r>
    </w:p>
    <w:p w14:paraId="63DB5AFB" w14:textId="2199DF0A" w:rsidR="003A476B" w:rsidRPr="00C53CD5" w:rsidRDefault="000473A4" w:rsidP="00C53CD5">
      <w:pPr>
        <w:pStyle w:val="Heading1"/>
        <w:rPr>
          <w:rFonts w:eastAsia="Arial"/>
        </w:rPr>
      </w:pPr>
      <w:bookmarkStart w:id="35" w:name="_Toc100146478"/>
      <w:r>
        <w:rPr>
          <w:rFonts w:eastAsia="Arial"/>
        </w:rPr>
        <w:lastRenderedPageBreak/>
        <w:t xml:space="preserve">4. </w:t>
      </w:r>
      <w:r>
        <w:rPr>
          <w:rFonts w:eastAsia="Arial"/>
          <w:spacing w:val="1"/>
        </w:rPr>
        <w:t>О</w:t>
      </w:r>
      <w:r>
        <w:rPr>
          <w:rFonts w:eastAsia="Arial"/>
        </w:rPr>
        <w:t>ПИС П</w:t>
      </w:r>
      <w:r>
        <w:rPr>
          <w:rFonts w:eastAsia="Arial"/>
          <w:spacing w:val="2"/>
        </w:rPr>
        <w:t>Р</w:t>
      </w:r>
      <w:r>
        <w:rPr>
          <w:rFonts w:eastAsia="Arial"/>
          <w:spacing w:val="-8"/>
        </w:rPr>
        <w:t>А</w:t>
      </w:r>
      <w:r>
        <w:rPr>
          <w:rFonts w:eastAsia="Arial"/>
          <w:spacing w:val="-1"/>
        </w:rPr>
        <w:t>В</w:t>
      </w:r>
      <w:r>
        <w:rPr>
          <w:rFonts w:eastAsia="Arial"/>
        </w:rPr>
        <w:t>И</w:t>
      </w:r>
      <w:r>
        <w:rPr>
          <w:rFonts w:eastAsia="Arial"/>
          <w:spacing w:val="6"/>
        </w:rPr>
        <w:t>Л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3"/>
        </w:rPr>
        <w:t xml:space="preserve"> </w:t>
      </w:r>
      <w:r>
        <w:rPr>
          <w:rFonts w:eastAsia="Arial"/>
          <w:spacing w:val="-1"/>
        </w:rPr>
        <w:t>В</w:t>
      </w:r>
      <w:r>
        <w:rPr>
          <w:rFonts w:eastAsia="Arial"/>
        </w:rPr>
        <w:t>Е</w:t>
      </w:r>
      <w:r>
        <w:rPr>
          <w:rFonts w:eastAsia="Arial"/>
          <w:spacing w:val="1"/>
        </w:rPr>
        <w:t>З</w:t>
      </w:r>
      <w:r>
        <w:rPr>
          <w:rFonts w:eastAsia="Arial"/>
        </w:rPr>
        <w:t>И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2"/>
        </w:rPr>
        <w:t>С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  <w:spacing w:val="5"/>
        </w:rPr>
        <w:t>Ј</w:t>
      </w:r>
      <w:r>
        <w:rPr>
          <w:rFonts w:eastAsia="Arial"/>
          <w:spacing w:val="-6"/>
        </w:rPr>
        <w:t>А</w:t>
      </w:r>
      <w:r>
        <w:rPr>
          <w:rFonts w:eastAsia="Arial"/>
          <w:spacing w:val="2"/>
        </w:rPr>
        <w:t>В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О</w:t>
      </w:r>
      <w:r>
        <w:rPr>
          <w:rFonts w:eastAsia="Arial"/>
          <w:spacing w:val="-3"/>
        </w:rPr>
        <w:t>Ш</w:t>
      </w:r>
      <w:r>
        <w:rPr>
          <w:rFonts w:eastAsia="Arial"/>
          <w:spacing w:val="2"/>
        </w:rPr>
        <w:t>Ћ</w:t>
      </w:r>
      <w:r>
        <w:rPr>
          <w:rFonts w:eastAsia="Arial"/>
        </w:rPr>
        <w:t>У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2"/>
        </w:rPr>
        <w:t>Р</w:t>
      </w:r>
      <w:r>
        <w:rPr>
          <w:rFonts w:eastAsia="Arial"/>
          <w:spacing w:val="-6"/>
        </w:rPr>
        <w:t>А</w:t>
      </w:r>
      <w:r>
        <w:rPr>
          <w:rFonts w:eastAsia="Arial"/>
          <w:spacing w:val="6"/>
        </w:rPr>
        <w:t>Д</w:t>
      </w:r>
      <w:r>
        <w:rPr>
          <w:rFonts w:eastAsia="Arial"/>
        </w:rPr>
        <w:t>А</w:t>
      </w:r>
      <w:bookmarkEnd w:id="35"/>
    </w:p>
    <w:p w14:paraId="0FC65ADC" w14:textId="77777777" w:rsidR="00C53CD5" w:rsidRDefault="00C53CD5" w:rsidP="009D20EB">
      <w:pPr>
        <w:spacing w:after="0" w:line="240" w:lineRule="auto"/>
        <w:ind w:firstLine="720"/>
        <w:rPr>
          <w:szCs w:val="24"/>
        </w:rPr>
      </w:pPr>
    </w:p>
    <w:p w14:paraId="713E3E73" w14:textId="7DADCE0A" w:rsidR="003A476B" w:rsidRPr="00C53CD5" w:rsidRDefault="003A476B" w:rsidP="009D20EB">
      <w:pPr>
        <w:spacing w:after="0" w:line="240" w:lineRule="auto"/>
        <w:ind w:firstLine="720"/>
        <w:rPr>
          <w:szCs w:val="24"/>
        </w:rPr>
      </w:pPr>
      <w:r w:rsidRPr="00C53CD5">
        <w:rPr>
          <w:szCs w:val="24"/>
        </w:rPr>
        <w:t>У</w:t>
      </w:r>
      <w:r w:rsidRPr="00C53CD5">
        <w:rPr>
          <w:spacing w:val="11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3"/>
          <w:szCs w:val="24"/>
        </w:rPr>
        <w:t>д</w:t>
      </w:r>
      <w:r w:rsidRPr="00C53CD5">
        <w:rPr>
          <w:szCs w:val="24"/>
        </w:rPr>
        <w:t xml:space="preserve">у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а</w:t>
      </w:r>
      <w:r w:rsidRPr="00C53CD5">
        <w:rPr>
          <w:spacing w:val="9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3"/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4"/>
          <w:szCs w:val="24"/>
        </w:rPr>
        <w:t xml:space="preserve"> </w:t>
      </w:r>
      <w:r w:rsidRPr="00C53CD5">
        <w:rPr>
          <w:szCs w:val="24"/>
        </w:rPr>
        <w:t>11.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12"/>
          <w:szCs w:val="24"/>
        </w:rPr>
        <w:t xml:space="preserve"> </w:t>
      </w:r>
      <w:r w:rsidRPr="00C53CD5">
        <w:rPr>
          <w:szCs w:val="24"/>
        </w:rPr>
        <w:t>чл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в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ма од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76.</w:t>
      </w:r>
      <w:r w:rsidRPr="00C53CD5">
        <w:rPr>
          <w:spacing w:val="8"/>
          <w:szCs w:val="24"/>
        </w:rPr>
        <w:t xml:space="preserve"> </w:t>
      </w:r>
      <w:r w:rsidRPr="00C53CD5">
        <w:rPr>
          <w:szCs w:val="24"/>
        </w:rPr>
        <w:t>–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83.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З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4"/>
          <w:szCs w:val="24"/>
        </w:rPr>
        <w:t xml:space="preserve"> </w:t>
      </w:r>
      <w:r w:rsidRPr="00C53CD5">
        <w:rPr>
          <w:szCs w:val="24"/>
        </w:rPr>
        <w:t>о</w:t>
      </w:r>
      <w:r w:rsidRPr="00C53CD5">
        <w:rPr>
          <w:spacing w:val="11"/>
          <w:szCs w:val="24"/>
        </w:rPr>
        <w:t xml:space="preserve"> </w:t>
      </w:r>
      <w:r w:rsidRPr="00C53CD5">
        <w:rPr>
          <w:szCs w:val="24"/>
        </w:rPr>
        <w:t>држ</w:t>
      </w:r>
      <w:r w:rsidRPr="00C53CD5">
        <w:rPr>
          <w:spacing w:val="-1"/>
          <w:szCs w:val="24"/>
        </w:rPr>
        <w:t>а</w:t>
      </w:r>
      <w:r w:rsidRPr="00C53CD5">
        <w:rPr>
          <w:spacing w:val="-3"/>
          <w:szCs w:val="24"/>
        </w:rPr>
        <w:t>в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ј</w:t>
      </w:r>
      <w:r w:rsidRPr="00C53CD5">
        <w:rPr>
          <w:spacing w:val="6"/>
          <w:szCs w:val="24"/>
        </w:rPr>
        <w:t xml:space="preserve"> </w:t>
      </w:r>
      <w:r w:rsidRPr="00C53CD5">
        <w:rPr>
          <w:spacing w:val="-7"/>
          <w:szCs w:val="24"/>
        </w:rPr>
        <w:t>у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и</w:t>
      </w:r>
      <w:r w:rsidRPr="00C53CD5">
        <w:rPr>
          <w:spacing w:val="6"/>
          <w:szCs w:val="24"/>
        </w:rPr>
        <w:t xml:space="preserve"> </w:t>
      </w:r>
      <w:r w:rsidRPr="00C53CD5">
        <w:rPr>
          <w:szCs w:val="24"/>
        </w:rPr>
        <w:t>(</w:t>
      </w:r>
      <w:r w:rsidRPr="00C53CD5">
        <w:rPr>
          <w:spacing w:val="2"/>
          <w:szCs w:val="24"/>
        </w:rPr>
        <w:t>„</w:t>
      </w:r>
      <w:r w:rsidRPr="00C53CD5">
        <w:rPr>
          <w:spacing w:val="1"/>
          <w:szCs w:val="24"/>
        </w:rPr>
        <w:t>С</w:t>
      </w:r>
      <w:r w:rsidRPr="00C53CD5">
        <w:rPr>
          <w:szCs w:val="24"/>
        </w:rPr>
        <w:t>л. гл</w:t>
      </w:r>
      <w:r w:rsidRPr="00C53CD5">
        <w:rPr>
          <w:spacing w:val="-1"/>
          <w:szCs w:val="24"/>
        </w:rPr>
        <w:t>а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к</w:t>
      </w:r>
      <w:r w:rsidRPr="00C53CD5">
        <w:rPr>
          <w:spacing w:val="24"/>
          <w:szCs w:val="24"/>
        </w:rPr>
        <w:t xml:space="preserve"> </w:t>
      </w:r>
      <w:r w:rsidRPr="00C53CD5">
        <w:rPr>
          <w:spacing w:val="1"/>
          <w:szCs w:val="24"/>
        </w:rPr>
        <w:t>РС</w:t>
      </w:r>
      <w:r w:rsidRPr="00C53CD5">
        <w:rPr>
          <w:spacing w:val="-1"/>
          <w:szCs w:val="24"/>
        </w:rPr>
        <w:t>“</w:t>
      </w:r>
      <w:r w:rsidRPr="00C53CD5">
        <w:rPr>
          <w:szCs w:val="24"/>
        </w:rPr>
        <w:t>,</w:t>
      </w:r>
      <w:r w:rsidRPr="00C53CD5">
        <w:rPr>
          <w:spacing w:val="26"/>
          <w:szCs w:val="24"/>
        </w:rPr>
        <w:t xml:space="preserve"> </w:t>
      </w:r>
      <w:r w:rsidRPr="00C53CD5">
        <w:rPr>
          <w:szCs w:val="24"/>
        </w:rPr>
        <w:t>број</w:t>
      </w:r>
      <w:r w:rsidRPr="00C53CD5">
        <w:rPr>
          <w:spacing w:val="28"/>
          <w:szCs w:val="24"/>
        </w:rPr>
        <w:t xml:space="preserve"> </w:t>
      </w:r>
      <w:r w:rsidRPr="00C53CD5">
        <w:rPr>
          <w:szCs w:val="24"/>
        </w:rPr>
        <w:t>79/2005,</w:t>
      </w:r>
      <w:r w:rsidRPr="00C53CD5">
        <w:rPr>
          <w:spacing w:val="23"/>
          <w:szCs w:val="24"/>
        </w:rPr>
        <w:t xml:space="preserve"> </w:t>
      </w:r>
      <w:r w:rsidRPr="00C53CD5">
        <w:rPr>
          <w:szCs w:val="24"/>
        </w:rPr>
        <w:t>101/2007,</w:t>
      </w:r>
      <w:r w:rsidRPr="00C53CD5">
        <w:rPr>
          <w:spacing w:val="21"/>
          <w:szCs w:val="24"/>
        </w:rPr>
        <w:t xml:space="preserve"> </w:t>
      </w:r>
      <w:r w:rsidRPr="00C53CD5">
        <w:rPr>
          <w:szCs w:val="24"/>
        </w:rPr>
        <w:t>95/2010</w:t>
      </w:r>
      <w:r w:rsidRPr="00C53CD5">
        <w:rPr>
          <w:spacing w:val="25"/>
          <w:szCs w:val="24"/>
        </w:rPr>
        <w:t xml:space="preserve"> </w:t>
      </w:r>
      <w:r w:rsidRPr="00C53CD5">
        <w:rPr>
          <w:szCs w:val="24"/>
        </w:rPr>
        <w:t>i</w:t>
      </w:r>
      <w:r w:rsidRPr="00C53CD5">
        <w:rPr>
          <w:spacing w:val="31"/>
          <w:szCs w:val="24"/>
        </w:rPr>
        <w:t xml:space="preserve"> </w:t>
      </w:r>
      <w:r w:rsidRPr="00C53CD5">
        <w:rPr>
          <w:szCs w:val="24"/>
        </w:rPr>
        <w:t>99/2014)</w:t>
      </w:r>
      <w:r w:rsidRPr="00C53CD5">
        <w:rPr>
          <w:spacing w:val="22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31"/>
          <w:szCs w:val="24"/>
        </w:rPr>
        <w:t xml:space="preserve"> </w:t>
      </w:r>
      <w:r w:rsidRPr="00C53CD5">
        <w:rPr>
          <w:szCs w:val="24"/>
        </w:rPr>
        <w:t>З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4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22"/>
          <w:szCs w:val="24"/>
        </w:rPr>
        <w:t xml:space="preserve"> </w:t>
      </w:r>
      <w:r w:rsidRPr="00C53CD5">
        <w:rPr>
          <w:szCs w:val="24"/>
        </w:rPr>
        <w:t>о</w:t>
      </w:r>
      <w:r w:rsidRPr="00C53CD5">
        <w:rPr>
          <w:spacing w:val="32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лобод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м</w:t>
      </w:r>
      <w:r w:rsidRPr="00C53CD5">
        <w:rPr>
          <w:spacing w:val="20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и</w:t>
      </w:r>
      <w:r w:rsidRPr="00C53CD5">
        <w:rPr>
          <w:spacing w:val="-1"/>
          <w:szCs w:val="24"/>
        </w:rPr>
        <w:t>с</w:t>
      </w:r>
      <w:r w:rsidRPr="00C53CD5">
        <w:rPr>
          <w:spacing w:val="3"/>
          <w:szCs w:val="24"/>
        </w:rPr>
        <w:t>т</w:t>
      </w:r>
      <w:r w:rsidRPr="00C53CD5">
        <w:rPr>
          <w:spacing w:val="-7"/>
          <w:szCs w:val="24"/>
        </w:rPr>
        <w:t>у</w:t>
      </w:r>
      <w:r w:rsidRPr="00C53CD5">
        <w:rPr>
          <w:spacing w:val="6"/>
          <w:szCs w:val="24"/>
        </w:rPr>
        <w:t>п</w:t>
      </w:r>
      <w:r w:rsidRPr="00C53CD5">
        <w:rPr>
          <w:szCs w:val="24"/>
        </w:rPr>
        <w:t xml:space="preserve">у </w:t>
      </w:r>
      <w:r w:rsidRPr="00C53CD5">
        <w:rPr>
          <w:spacing w:val="1"/>
          <w:szCs w:val="24"/>
        </w:rPr>
        <w:t>инф</w:t>
      </w:r>
      <w:r w:rsidRPr="00C53CD5">
        <w:rPr>
          <w:szCs w:val="24"/>
        </w:rPr>
        <w:t>орм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ц</w:t>
      </w:r>
      <w:r w:rsidRPr="00C53CD5">
        <w:rPr>
          <w:spacing w:val="-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21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37"/>
          <w:szCs w:val="24"/>
        </w:rPr>
        <w:t xml:space="preserve"> 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4"/>
          <w:szCs w:val="24"/>
        </w:rPr>
        <w:t>н</w:t>
      </w:r>
      <w:r w:rsidRPr="00C53CD5">
        <w:rPr>
          <w:szCs w:val="24"/>
        </w:rPr>
        <w:t>ог</w:t>
      </w:r>
      <w:r w:rsidRPr="00C53CD5">
        <w:rPr>
          <w:spacing w:val="32"/>
          <w:szCs w:val="24"/>
        </w:rPr>
        <w:t xml:space="preserve"> </w:t>
      </w:r>
      <w:r w:rsidRPr="00C53CD5">
        <w:rPr>
          <w:spacing w:val="1"/>
          <w:szCs w:val="24"/>
        </w:rPr>
        <w:t>зн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ја</w:t>
      </w:r>
      <w:r w:rsidRPr="00C53CD5">
        <w:rPr>
          <w:spacing w:val="30"/>
          <w:szCs w:val="24"/>
        </w:rPr>
        <w:t xml:space="preserve"> </w:t>
      </w:r>
      <w:r w:rsidRPr="00C53CD5">
        <w:rPr>
          <w:szCs w:val="24"/>
        </w:rPr>
        <w:t>(</w:t>
      </w:r>
      <w:r w:rsidRPr="00C53CD5">
        <w:rPr>
          <w:spacing w:val="2"/>
          <w:szCs w:val="24"/>
        </w:rPr>
        <w:t>„</w:t>
      </w:r>
      <w:r w:rsidRPr="00C53CD5">
        <w:rPr>
          <w:spacing w:val="1"/>
          <w:szCs w:val="24"/>
        </w:rPr>
        <w:t>С</w:t>
      </w:r>
      <w:r w:rsidRPr="00C53CD5">
        <w:rPr>
          <w:szCs w:val="24"/>
        </w:rPr>
        <w:t>л.</w:t>
      </w:r>
      <w:r w:rsidRPr="00C53CD5">
        <w:rPr>
          <w:spacing w:val="33"/>
          <w:szCs w:val="24"/>
        </w:rPr>
        <w:t xml:space="preserve"> </w:t>
      </w:r>
      <w:r w:rsidRPr="00C53CD5">
        <w:rPr>
          <w:szCs w:val="24"/>
        </w:rPr>
        <w:t>гл</w:t>
      </w:r>
      <w:r w:rsidRPr="00C53CD5">
        <w:rPr>
          <w:spacing w:val="-1"/>
          <w:szCs w:val="24"/>
        </w:rPr>
        <w:t>а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к</w:t>
      </w:r>
      <w:r w:rsidRPr="00C53CD5">
        <w:rPr>
          <w:spacing w:val="31"/>
          <w:szCs w:val="24"/>
        </w:rPr>
        <w:t xml:space="preserve"> </w:t>
      </w:r>
      <w:r w:rsidRPr="00C53CD5">
        <w:rPr>
          <w:spacing w:val="1"/>
          <w:szCs w:val="24"/>
        </w:rPr>
        <w:t>РС</w:t>
      </w:r>
      <w:r w:rsidRPr="00C53CD5">
        <w:rPr>
          <w:spacing w:val="-1"/>
          <w:szCs w:val="24"/>
        </w:rPr>
        <w:t>“</w:t>
      </w:r>
      <w:r w:rsidRPr="00C53CD5">
        <w:rPr>
          <w:szCs w:val="24"/>
        </w:rPr>
        <w:t>,</w:t>
      </w:r>
      <w:r w:rsidRPr="00C53CD5">
        <w:rPr>
          <w:spacing w:val="33"/>
          <w:szCs w:val="24"/>
        </w:rPr>
        <w:t xml:space="preserve"> </w:t>
      </w:r>
      <w:r w:rsidRPr="00C53CD5">
        <w:rPr>
          <w:szCs w:val="24"/>
        </w:rPr>
        <w:t>број</w:t>
      </w:r>
      <w:r w:rsidRPr="00C53CD5">
        <w:rPr>
          <w:spacing w:val="35"/>
          <w:szCs w:val="24"/>
        </w:rPr>
        <w:t xml:space="preserve"> </w:t>
      </w:r>
      <w:r w:rsidRPr="00C53CD5">
        <w:rPr>
          <w:szCs w:val="24"/>
        </w:rPr>
        <w:t>120/2004,</w:t>
      </w:r>
      <w:r w:rsidRPr="00C53CD5">
        <w:rPr>
          <w:spacing w:val="26"/>
          <w:szCs w:val="24"/>
        </w:rPr>
        <w:t xml:space="preserve"> </w:t>
      </w:r>
      <w:r w:rsidRPr="00C53CD5">
        <w:rPr>
          <w:szCs w:val="24"/>
        </w:rPr>
        <w:t>54/2007,</w:t>
      </w:r>
      <w:r w:rsidRPr="00C53CD5">
        <w:rPr>
          <w:spacing w:val="30"/>
          <w:szCs w:val="24"/>
        </w:rPr>
        <w:t xml:space="preserve"> </w:t>
      </w:r>
      <w:r w:rsidRPr="00C53CD5">
        <w:rPr>
          <w:szCs w:val="24"/>
        </w:rPr>
        <w:t>104/2009</w:t>
      </w:r>
      <w:r w:rsidRPr="00C53CD5">
        <w:rPr>
          <w:spacing w:val="29"/>
          <w:szCs w:val="24"/>
        </w:rPr>
        <w:t xml:space="preserve"> </w:t>
      </w:r>
      <w:r w:rsidRPr="00C53CD5">
        <w:rPr>
          <w:szCs w:val="24"/>
        </w:rPr>
        <w:t>и 36/2010)</w:t>
      </w:r>
      <w:r w:rsidRPr="00C53CD5">
        <w:rPr>
          <w:spacing w:val="-9"/>
          <w:szCs w:val="24"/>
        </w:rPr>
        <w:t xml:space="preserve"> 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 xml:space="preserve">а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њ</w:t>
      </w:r>
      <w:r w:rsidRPr="00C53CD5">
        <w:rPr>
          <w:szCs w:val="24"/>
        </w:rPr>
        <w:t>а</w:t>
      </w:r>
      <w:r w:rsidRPr="00C53CD5">
        <w:rPr>
          <w:spacing w:val="-10"/>
          <w:szCs w:val="24"/>
        </w:rPr>
        <w:t xml:space="preserve"> </w:t>
      </w:r>
      <w:r w:rsidRPr="00C53CD5">
        <w:rPr>
          <w:szCs w:val="24"/>
        </w:rPr>
        <w:t>је</w:t>
      </w:r>
      <w:r w:rsidRPr="00C53CD5">
        <w:rPr>
          <w:spacing w:val="-3"/>
          <w:szCs w:val="24"/>
        </w:rPr>
        <w:t xml:space="preserve"> 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ва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.</w:t>
      </w:r>
    </w:p>
    <w:p w14:paraId="7BEEB7DC" w14:textId="77777777" w:rsidR="003A476B" w:rsidRPr="00C5025C" w:rsidRDefault="003A476B" w:rsidP="00AF53F6">
      <w:pPr>
        <w:spacing w:after="0" w:line="240" w:lineRule="atLeast"/>
        <w:rPr>
          <w:sz w:val="22"/>
        </w:rPr>
      </w:pPr>
    </w:p>
    <w:p w14:paraId="10107D51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spacing w:val="-1"/>
          <w:position w:val="-1"/>
          <w:szCs w:val="24"/>
          <w:u w:val="thick" w:color="000000"/>
        </w:rPr>
        <w:t>г</w:t>
      </w:r>
      <w:r w:rsidRPr="00C53CD5">
        <w:rPr>
          <w:bCs/>
          <w:position w:val="-1"/>
          <w:szCs w:val="24"/>
          <w:u w:val="thick" w:color="000000"/>
        </w:rPr>
        <w:t>ово</w:t>
      </w:r>
      <w:r w:rsidRPr="00C53CD5">
        <w:rPr>
          <w:bCs/>
          <w:spacing w:val="-1"/>
          <w:position w:val="-1"/>
          <w:szCs w:val="24"/>
          <w:u w:val="thick" w:color="000000"/>
        </w:rPr>
        <w:t>р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1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3"/>
          <w:position w:val="-1"/>
          <w:szCs w:val="24"/>
          <w:u w:val="thick" w:color="000000"/>
        </w:rPr>
        <w:t>ч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д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а:</w:t>
      </w:r>
    </w:p>
    <w:p w14:paraId="63A452C8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257ADE6C" w14:textId="77777777" w:rsidR="00BB5537" w:rsidRPr="00C53CD5" w:rsidRDefault="00BB5537" w:rsidP="00BB5537">
      <w:pPr>
        <w:spacing w:after="0" w:line="240" w:lineRule="auto"/>
        <w:rPr>
          <w:szCs w:val="24"/>
        </w:rPr>
      </w:pPr>
      <w:r w:rsidRPr="00C53CD5">
        <w:rPr>
          <w:szCs w:val="24"/>
          <w:lang w:val="sr-Cyrl-RS"/>
        </w:rPr>
        <w:t>Марко Кесић</w:t>
      </w:r>
      <w:r w:rsidRPr="00C53CD5">
        <w:rPr>
          <w:szCs w:val="24"/>
        </w:rPr>
        <w:t>, в.д. директора</w:t>
      </w:r>
    </w:p>
    <w:p w14:paraId="75B3A059" w14:textId="77777777" w:rsidR="00BB5537" w:rsidRPr="00C53CD5" w:rsidRDefault="00BB5537" w:rsidP="00BB5537">
      <w:pPr>
        <w:spacing w:after="0" w:line="240" w:lineRule="auto"/>
        <w:rPr>
          <w:szCs w:val="24"/>
        </w:rPr>
      </w:pPr>
      <w:r w:rsidRPr="00C53CD5">
        <w:rPr>
          <w:szCs w:val="24"/>
        </w:rPr>
        <w:t xml:space="preserve">е-пошта: </w:t>
      </w:r>
      <w:r w:rsidRPr="00C53CD5">
        <w:rPr>
          <w:szCs w:val="24"/>
          <w:u w:val="single"/>
        </w:rPr>
        <w:t xml:space="preserve"> </w:t>
      </w:r>
      <w:hyperlink r:id="rId57" w:history="1">
        <w:r w:rsidRPr="00C53CD5">
          <w:rPr>
            <w:rStyle w:val="Hyperlink"/>
            <w:szCs w:val="24"/>
          </w:rPr>
          <w:t>marko.kesic@minpolj.gov.rs</w:t>
        </w:r>
      </w:hyperlink>
      <w:r w:rsidRPr="00C53CD5">
        <w:rPr>
          <w:rFonts w:eastAsia="Times New Roman" w:cs="Times New Roman"/>
          <w:spacing w:val="-9"/>
          <w:szCs w:val="24"/>
        </w:rPr>
        <w:t xml:space="preserve"> </w:t>
      </w:r>
    </w:p>
    <w:p w14:paraId="58D2E635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2DD66C47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вл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-4"/>
          <w:position w:val="-1"/>
          <w:szCs w:val="24"/>
          <w:u w:val="thick" w:color="000000"/>
        </w:rPr>
        <w:t>ш</w:t>
      </w:r>
      <w:r w:rsidRPr="00C53CD5">
        <w:rPr>
          <w:bCs/>
          <w:spacing w:val="1"/>
          <w:position w:val="-1"/>
          <w:szCs w:val="24"/>
          <w:u w:val="thick" w:color="000000"/>
        </w:rPr>
        <w:t>ћ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њ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>х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при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position w:val="-1"/>
          <w:szCs w:val="24"/>
          <w:u w:val="thick" w:color="000000"/>
        </w:rPr>
        <w:t>п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1"/>
          <w:position w:val="-1"/>
          <w:szCs w:val="24"/>
          <w:u w:val="thick" w:color="000000"/>
        </w:rPr>
        <w:t>ци</w:t>
      </w:r>
      <w:r w:rsidRPr="00C53CD5">
        <w:rPr>
          <w:bCs/>
          <w:position w:val="-1"/>
          <w:szCs w:val="24"/>
          <w:u w:val="thick" w:color="000000"/>
        </w:rPr>
        <w:t>јама:</w:t>
      </w:r>
    </w:p>
    <w:p w14:paraId="16049E49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493DFF1A" w14:textId="0A4923D6" w:rsidR="001716A2" w:rsidRPr="00C53CD5" w:rsidRDefault="001716A2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Марија Воденичаревић Пјевалица</w:t>
      </w:r>
    </w:p>
    <w:p w14:paraId="0C0FECFB" w14:textId="4EF10F02" w:rsidR="003A476B" w:rsidRPr="00C53CD5" w:rsidRDefault="009D20EB" w:rsidP="00AF53F6">
      <w:pPr>
        <w:spacing w:after="0" w:line="240" w:lineRule="atLeast"/>
        <w:rPr>
          <w:rStyle w:val="Hyperlink"/>
          <w:szCs w:val="24"/>
          <w:lang w:val="sr-Cyrl-RS"/>
        </w:rPr>
      </w:pPr>
      <w:r w:rsidRPr="00C53CD5">
        <w:rPr>
          <w:position w:val="-1"/>
          <w:szCs w:val="24"/>
        </w:rPr>
        <w:t>е- пошта</w:t>
      </w:r>
      <w:r w:rsidR="003A476B" w:rsidRPr="00C53CD5">
        <w:rPr>
          <w:position w:val="-1"/>
          <w:szCs w:val="24"/>
        </w:rPr>
        <w:t>:</w:t>
      </w:r>
      <w:r w:rsidR="005E30AD" w:rsidRPr="00C53CD5">
        <w:rPr>
          <w:spacing w:val="-7"/>
          <w:position w:val="-1"/>
          <w:szCs w:val="24"/>
        </w:rPr>
        <w:t xml:space="preserve"> </w:t>
      </w:r>
      <w:hyperlink r:id="rId58" w:history="1">
        <w:r w:rsidR="001716A2" w:rsidRPr="00C53CD5">
          <w:rPr>
            <w:rStyle w:val="Hyperlink"/>
            <w:spacing w:val="-7"/>
            <w:position w:val="-1"/>
            <w:szCs w:val="24"/>
          </w:rPr>
          <w:t>marija.vodenicarevic@minpolj.gov.rs</w:t>
        </w:r>
      </w:hyperlink>
      <w:r w:rsidR="001716A2" w:rsidRPr="00C53CD5">
        <w:rPr>
          <w:spacing w:val="-7"/>
          <w:position w:val="-1"/>
          <w:szCs w:val="24"/>
          <w:lang w:val="sr-Cyrl-RS"/>
        </w:rPr>
        <w:t xml:space="preserve"> </w:t>
      </w:r>
    </w:p>
    <w:p w14:paraId="5A0311C1" w14:textId="77777777" w:rsidR="004E240D" w:rsidRPr="00C53CD5" w:rsidRDefault="004E240D" w:rsidP="004E240D">
      <w:pPr>
        <w:spacing w:after="0" w:line="240" w:lineRule="atLeast"/>
        <w:rPr>
          <w:bCs/>
          <w:position w:val="-1"/>
          <w:szCs w:val="24"/>
          <w:u w:val="thick" w:color="000000"/>
        </w:rPr>
      </w:pPr>
    </w:p>
    <w:p w14:paraId="42CCF846" w14:textId="77777777" w:rsidR="004E240D" w:rsidRPr="00C53CD5" w:rsidRDefault="004E240D" w:rsidP="004E240D">
      <w:pPr>
        <w:spacing w:after="0" w:line="240" w:lineRule="atLeast"/>
        <w:rPr>
          <w:bCs/>
          <w:position w:val="-1"/>
          <w:szCs w:val="24"/>
          <w:u w:val="thick" w:color="000000"/>
        </w:rPr>
      </w:pPr>
      <w:r w:rsidRPr="00C53CD5">
        <w:rPr>
          <w:bCs/>
          <w:position w:val="-1"/>
          <w:szCs w:val="24"/>
          <w:u w:val="thick" w:color="000000"/>
        </w:rPr>
        <w:t xml:space="preserve">Лице овлашћено за заштиту података о личности: </w:t>
      </w:r>
    </w:p>
    <w:p w14:paraId="4C5D6321" w14:textId="77777777" w:rsidR="004E240D" w:rsidRPr="00C53CD5" w:rsidRDefault="004E240D" w:rsidP="004E240D">
      <w:pPr>
        <w:widowControl w:val="0"/>
        <w:spacing w:before="16" w:after="0" w:line="0" w:lineRule="atLeast"/>
        <w:rPr>
          <w:rFonts w:cs="Times New Roman"/>
          <w:b/>
          <w:szCs w:val="24"/>
          <w:u w:val="single"/>
          <w:lang w:val="sr-Cyrl-RS"/>
        </w:rPr>
      </w:pPr>
    </w:p>
    <w:p w14:paraId="35B0D0B1" w14:textId="77777777" w:rsidR="004E240D" w:rsidRPr="00C53CD5" w:rsidRDefault="004E240D" w:rsidP="004E240D">
      <w:pPr>
        <w:spacing w:after="0" w:line="240" w:lineRule="atLeast"/>
        <w:rPr>
          <w:szCs w:val="24"/>
        </w:rPr>
      </w:pPr>
      <w:r w:rsidRPr="00C53CD5">
        <w:rPr>
          <w:szCs w:val="24"/>
        </w:rPr>
        <w:t>Милица Павловић</w:t>
      </w:r>
    </w:p>
    <w:p w14:paraId="5B42D8C3" w14:textId="77777777" w:rsidR="004E240D" w:rsidRPr="00C53CD5" w:rsidRDefault="004E240D" w:rsidP="004E240D">
      <w:pPr>
        <w:spacing w:after="0" w:line="240" w:lineRule="atLeast"/>
        <w:rPr>
          <w:rStyle w:val="Hyperlink"/>
          <w:szCs w:val="24"/>
        </w:rPr>
      </w:pPr>
      <w:r w:rsidRPr="00C53CD5">
        <w:rPr>
          <w:position w:val="-1"/>
          <w:szCs w:val="24"/>
        </w:rPr>
        <w:t>е- пошта:</w:t>
      </w:r>
      <w:r w:rsidRPr="00C53CD5">
        <w:rPr>
          <w:spacing w:val="-7"/>
          <w:position w:val="-1"/>
          <w:szCs w:val="24"/>
        </w:rPr>
        <w:t xml:space="preserve"> </w:t>
      </w:r>
      <w:hyperlink r:id="rId59" w:history="1">
        <w:r w:rsidRPr="00C53CD5">
          <w:rPr>
            <w:rStyle w:val="Hyperlink"/>
            <w:szCs w:val="24"/>
          </w:rPr>
          <w:t>milicas.pavlovic@minpolj.gov.rs</w:t>
        </w:r>
      </w:hyperlink>
    </w:p>
    <w:p w14:paraId="2E828F1A" w14:textId="77777777" w:rsidR="004E240D" w:rsidRPr="00C53CD5" w:rsidRDefault="004E240D" w:rsidP="00AF53F6">
      <w:pPr>
        <w:spacing w:after="0" w:line="240" w:lineRule="atLeast"/>
        <w:rPr>
          <w:szCs w:val="24"/>
        </w:rPr>
      </w:pPr>
    </w:p>
    <w:p w14:paraId="61B89F40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Лиц</w:t>
      </w:r>
      <w:r w:rsidRPr="00C53CD5">
        <w:rPr>
          <w:bCs/>
          <w:position w:val="-1"/>
          <w:szCs w:val="24"/>
          <w:u w:val="thick" w:color="000000"/>
        </w:rPr>
        <w:t>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вл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-5"/>
          <w:position w:val="-1"/>
          <w:szCs w:val="24"/>
          <w:u w:val="thick" w:color="000000"/>
        </w:rPr>
        <w:t>ш</w:t>
      </w:r>
      <w:r w:rsidRPr="00C53CD5">
        <w:rPr>
          <w:bCs/>
          <w:spacing w:val="1"/>
          <w:position w:val="-1"/>
          <w:szCs w:val="24"/>
          <w:u w:val="thick" w:color="000000"/>
        </w:rPr>
        <w:t>ћ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2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з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њ</w:t>
      </w:r>
      <w:r w:rsidRPr="00C53CD5">
        <w:rPr>
          <w:bCs/>
          <w:position w:val="-1"/>
          <w:szCs w:val="24"/>
          <w:u w:val="thick" w:color="000000"/>
        </w:rPr>
        <w:t>у</w:t>
      </w:r>
      <w:r w:rsidRPr="00C53CD5">
        <w:rPr>
          <w:bCs/>
          <w:spacing w:val="-9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в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1"/>
          <w:position w:val="-1"/>
          <w:szCs w:val="24"/>
          <w:u w:val="thick" w:color="000000"/>
        </w:rPr>
        <w:t>р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а</w:t>
      </w:r>
      <w:r w:rsidRPr="00C53CD5">
        <w:rPr>
          <w:bCs/>
          <w:spacing w:val="-13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 јав</w:t>
      </w:r>
      <w:r w:rsidRPr="00C53CD5">
        <w:rPr>
          <w:bCs/>
          <w:spacing w:val="1"/>
          <w:position w:val="-1"/>
          <w:szCs w:val="24"/>
          <w:u w:val="thick" w:color="000000"/>
        </w:rPr>
        <w:t>н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г</w:t>
      </w:r>
      <w:r w:rsidRPr="00C53CD5">
        <w:rPr>
          <w:bCs/>
          <w:position w:val="-1"/>
          <w:szCs w:val="24"/>
          <w:u w:val="thick" w:color="000000"/>
        </w:rPr>
        <w:t>ла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л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10"/>
          <w:position w:val="-1"/>
          <w:szCs w:val="24"/>
          <w:u w:val="thick" w:color="000000"/>
        </w:rPr>
        <w:t>а</w:t>
      </w:r>
      <w:r w:rsidRPr="00C53CD5">
        <w:rPr>
          <w:position w:val="-1"/>
          <w:szCs w:val="24"/>
        </w:rPr>
        <w:t>:</w:t>
      </w:r>
    </w:p>
    <w:p w14:paraId="02C24D0B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73125CF6" w14:textId="77777777" w:rsidR="00200B5B" w:rsidRPr="00C53CD5" w:rsidRDefault="00200B5B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Соња Костовски Скорупан</w:t>
      </w:r>
    </w:p>
    <w:p w14:paraId="22852B87" w14:textId="77777777" w:rsidR="003A476B" w:rsidRPr="00C53CD5" w:rsidRDefault="009D20EB" w:rsidP="00AF53F6">
      <w:pPr>
        <w:spacing w:after="0" w:line="240" w:lineRule="atLeast"/>
        <w:rPr>
          <w:szCs w:val="24"/>
        </w:rPr>
      </w:pPr>
      <w:r w:rsidRPr="00C53CD5">
        <w:rPr>
          <w:position w:val="-1"/>
          <w:szCs w:val="24"/>
        </w:rPr>
        <w:t>е- пошта:</w:t>
      </w:r>
      <w:r w:rsidR="003A476B" w:rsidRPr="00C53CD5">
        <w:rPr>
          <w:position w:val="-1"/>
          <w:szCs w:val="24"/>
        </w:rPr>
        <w:t>:</w:t>
      </w:r>
      <w:hyperlink r:id="rId60" w:history="1">
        <w:r w:rsidR="009F60C4" w:rsidRPr="00C53CD5">
          <w:rPr>
            <w:rStyle w:val="Hyperlink"/>
            <w:szCs w:val="24"/>
          </w:rPr>
          <w:t>sonja.skorupan@minpolj.gov.rs</w:t>
        </w:r>
      </w:hyperlink>
    </w:p>
    <w:p w14:paraId="69E3A2A5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30DE4061" w14:textId="4CF78A01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с</w:t>
      </w:r>
      <w:r w:rsidRPr="00C53CD5">
        <w:rPr>
          <w:bCs/>
          <w:spacing w:val="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ен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spacing w:val="1"/>
          <w:position w:val="-1"/>
          <w:szCs w:val="24"/>
          <w:u w:val="thick" w:color="000000"/>
        </w:rPr>
        <w:t>ик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1"/>
          <w:position w:val="-1"/>
          <w:szCs w:val="24"/>
          <w:u w:val="thick" w:color="000000"/>
        </w:rPr>
        <w:t>ц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и</w:t>
      </w:r>
      <w:r w:rsidRPr="00C53CD5">
        <w:rPr>
          <w:bCs/>
          <w:spacing w:val="-19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2"/>
          <w:position w:val="-1"/>
          <w:szCs w:val="24"/>
          <w:u w:val="thick" w:color="000000"/>
        </w:rPr>
        <w:t>б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ој:</w:t>
      </w:r>
      <w:r w:rsidR="00C53CD5">
        <w:rPr>
          <w:szCs w:val="24"/>
          <w:lang w:val="sr-Cyrl-RS"/>
        </w:rPr>
        <w:t xml:space="preserve">  </w:t>
      </w:r>
      <w:r w:rsidRPr="00C53CD5">
        <w:rPr>
          <w:szCs w:val="24"/>
        </w:rPr>
        <w:t>108508191</w:t>
      </w:r>
    </w:p>
    <w:p w14:paraId="59589956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010B50A3" w14:textId="065830A4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-2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:</w:t>
      </w:r>
      <w:r w:rsidR="00C53CD5">
        <w:rPr>
          <w:szCs w:val="24"/>
          <w:lang w:val="sr-Cyrl-RS"/>
        </w:rPr>
        <w:t xml:space="preserve">   </w:t>
      </w:r>
      <w:r w:rsidRPr="00C53CD5">
        <w:rPr>
          <w:spacing w:val="1"/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а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2"/>
          <w:szCs w:val="24"/>
        </w:rPr>
        <w:t xml:space="preserve"> </w:t>
      </w:r>
      <w:r w:rsidRPr="00C53CD5">
        <w:rPr>
          <w:szCs w:val="24"/>
        </w:rPr>
        <w:t>7:30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2"/>
          <w:szCs w:val="24"/>
        </w:rPr>
        <w:t xml:space="preserve"> </w:t>
      </w:r>
      <w:r w:rsidRPr="00C53CD5">
        <w:rPr>
          <w:spacing w:val="1"/>
          <w:szCs w:val="24"/>
        </w:rPr>
        <w:t>1</w:t>
      </w:r>
      <w:r w:rsidRPr="00C53CD5">
        <w:rPr>
          <w:szCs w:val="24"/>
        </w:rPr>
        <w:t>5:30</w:t>
      </w:r>
      <w:r w:rsidRPr="00C53CD5">
        <w:rPr>
          <w:spacing w:val="-4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с</w:t>
      </w:r>
      <w:r w:rsidRPr="00C53CD5">
        <w:rPr>
          <w:szCs w:val="24"/>
        </w:rPr>
        <w:t>ова</w:t>
      </w:r>
    </w:p>
    <w:p w14:paraId="2A212035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30E4C6A3" w14:textId="5CC2EDA0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-2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д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в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ме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 xml:space="preserve">а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р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spacing w:val="-1"/>
          <w:position w:val="-1"/>
          <w:szCs w:val="24"/>
          <w:u w:val="thick" w:color="000000"/>
        </w:rPr>
        <w:t>к</w:t>
      </w:r>
      <w:r w:rsidRPr="00C53CD5">
        <w:rPr>
          <w:bCs/>
          <w:position w:val="-1"/>
          <w:szCs w:val="24"/>
          <w:u w:val="thick" w:color="000000"/>
        </w:rPr>
        <w:t>ама:</w:t>
      </w:r>
      <w:r w:rsidR="00C53CD5">
        <w:rPr>
          <w:szCs w:val="24"/>
          <w:lang w:val="sr-Cyrl-RS"/>
        </w:rPr>
        <w:t xml:space="preserve">   </w:t>
      </w:r>
      <w:r w:rsidRPr="00C53CD5">
        <w:rPr>
          <w:spacing w:val="1"/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а</w:t>
      </w:r>
      <w:r w:rsidRPr="00C53CD5">
        <w:rPr>
          <w:spacing w:val="-8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1:</w:t>
      </w:r>
      <w:r w:rsidRPr="00C53CD5">
        <w:rPr>
          <w:spacing w:val="-2"/>
          <w:szCs w:val="24"/>
        </w:rPr>
        <w:t>0</w:t>
      </w:r>
      <w:r w:rsidRPr="00C53CD5">
        <w:rPr>
          <w:szCs w:val="24"/>
        </w:rPr>
        <w:t>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2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7"/>
          <w:szCs w:val="24"/>
        </w:rPr>
        <w:t xml:space="preserve"> </w:t>
      </w:r>
      <w:r w:rsidRPr="00C53CD5">
        <w:rPr>
          <w:szCs w:val="24"/>
        </w:rPr>
        <w:t>од</w:t>
      </w:r>
      <w:r w:rsidRPr="00C53CD5">
        <w:rPr>
          <w:spacing w:val="-2"/>
          <w:szCs w:val="24"/>
        </w:rPr>
        <w:t xml:space="preserve"> </w:t>
      </w:r>
      <w:r w:rsidRPr="00C53CD5">
        <w:rPr>
          <w:szCs w:val="24"/>
        </w:rPr>
        <w:t>14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-4"/>
          <w:szCs w:val="24"/>
        </w:rPr>
        <w:t xml:space="preserve"> </w:t>
      </w:r>
      <w:r w:rsidRPr="00C53CD5">
        <w:rPr>
          <w:szCs w:val="24"/>
        </w:rPr>
        <w:t>15:00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ас</w:t>
      </w:r>
      <w:r w:rsidRPr="00C53CD5">
        <w:rPr>
          <w:szCs w:val="24"/>
        </w:rPr>
        <w:t>ова</w:t>
      </w:r>
    </w:p>
    <w:p w14:paraId="53A51F2D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2958B9AB" w14:textId="631B5772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1"/>
          <w:position w:val="-1"/>
          <w:szCs w:val="24"/>
          <w:u w:val="thick" w:color="000000"/>
        </w:rPr>
        <w:t>и</w:t>
      </w:r>
      <w:r w:rsidRPr="00C53CD5">
        <w:rPr>
          <w:bCs/>
          <w:spacing w:val="-2"/>
          <w:position w:val="-1"/>
          <w:szCs w:val="24"/>
          <w:u w:val="thick" w:color="000000"/>
        </w:rPr>
        <w:t>ф</w:t>
      </w:r>
      <w:r w:rsidRPr="00C53CD5">
        <w:rPr>
          <w:bCs/>
          <w:spacing w:val="1"/>
          <w:position w:val="-1"/>
          <w:szCs w:val="24"/>
          <w:u w:val="thick" w:color="000000"/>
        </w:rPr>
        <w:t>ик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ци</w:t>
      </w:r>
      <w:r w:rsidRPr="00C53CD5">
        <w:rPr>
          <w:bCs/>
          <w:spacing w:val="-2"/>
          <w:position w:val="-1"/>
          <w:szCs w:val="24"/>
          <w:u w:val="thick" w:color="000000"/>
        </w:rPr>
        <w:t>о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0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об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л</w:t>
      </w:r>
      <w:r w:rsidRPr="00C53CD5">
        <w:rPr>
          <w:bCs/>
          <w:spacing w:val="2"/>
          <w:position w:val="-1"/>
          <w:szCs w:val="24"/>
          <w:u w:val="thick" w:color="000000"/>
        </w:rPr>
        <w:t>е</w:t>
      </w:r>
      <w:r w:rsidRPr="00C53CD5">
        <w:rPr>
          <w:bCs/>
          <w:spacing w:val="-3"/>
          <w:position w:val="-1"/>
          <w:szCs w:val="24"/>
          <w:u w:val="thick" w:color="000000"/>
        </w:rPr>
        <w:t>ж</w:t>
      </w:r>
      <w:r w:rsidRPr="00C53CD5">
        <w:rPr>
          <w:bCs/>
          <w:position w:val="-1"/>
          <w:szCs w:val="24"/>
          <w:u w:val="thick" w:color="000000"/>
        </w:rPr>
        <w:t>ј</w:t>
      </w:r>
      <w:r w:rsidRPr="00C53CD5">
        <w:rPr>
          <w:bCs/>
          <w:spacing w:val="2"/>
          <w:position w:val="-1"/>
          <w:szCs w:val="24"/>
          <w:u w:val="thick" w:color="000000"/>
        </w:rPr>
        <w:t>а</w:t>
      </w:r>
      <w:r w:rsidRPr="00C53CD5">
        <w:rPr>
          <w:bCs/>
          <w:position w:val="-1"/>
          <w:szCs w:val="24"/>
          <w:u w:val="thick" w:color="000000"/>
        </w:rPr>
        <w:t>:</w:t>
      </w:r>
      <w:r w:rsidR="00C53CD5">
        <w:rPr>
          <w:szCs w:val="24"/>
          <w:lang w:val="sr-Cyrl-RS"/>
        </w:rPr>
        <w:t xml:space="preserve"> 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а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е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из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је</w:t>
      </w:r>
      <w:r w:rsidRPr="00C53CD5">
        <w:rPr>
          <w:spacing w:val="-7"/>
          <w:szCs w:val="24"/>
        </w:rPr>
        <w:t xml:space="preserve"> 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нти</w:t>
      </w:r>
      <w:r w:rsidRPr="00C53CD5">
        <w:rPr>
          <w:spacing w:val="-1"/>
          <w:szCs w:val="24"/>
        </w:rPr>
        <w:t>фи</w:t>
      </w:r>
      <w:r w:rsidRPr="00C53CD5">
        <w:rPr>
          <w:spacing w:val="1"/>
          <w:szCs w:val="24"/>
        </w:rPr>
        <w:t>к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ци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-19"/>
          <w:szCs w:val="24"/>
        </w:rPr>
        <w:t xml:space="preserve"> </w:t>
      </w:r>
      <w:r w:rsidRPr="00C53CD5">
        <w:rPr>
          <w:szCs w:val="24"/>
        </w:rPr>
        <w:t>о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ж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.</w:t>
      </w:r>
    </w:p>
    <w:p w14:paraId="4BD7A4E2" w14:textId="77777777" w:rsidR="003A476B" w:rsidRPr="00C53CD5" w:rsidRDefault="003A476B" w:rsidP="00B2365A">
      <w:pPr>
        <w:spacing w:after="0" w:line="240" w:lineRule="atLeast"/>
        <w:jc w:val="left"/>
        <w:rPr>
          <w:szCs w:val="24"/>
        </w:rPr>
      </w:pPr>
    </w:p>
    <w:p w14:paraId="2ADD466F" w14:textId="77777777" w:rsidR="003A476B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bCs/>
          <w:spacing w:val="1"/>
          <w:position w:val="-1"/>
          <w:szCs w:val="24"/>
          <w:u w:val="thick" w:color="000000"/>
        </w:rPr>
        <w:t>При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2"/>
          <w:position w:val="-1"/>
          <w:szCs w:val="24"/>
          <w:u w:val="thick" w:color="000000"/>
        </w:rPr>
        <w:t>у</w:t>
      </w:r>
      <w:r w:rsidRPr="00C53CD5">
        <w:rPr>
          <w:bCs/>
          <w:spacing w:val="1"/>
          <w:position w:val="-1"/>
          <w:szCs w:val="24"/>
          <w:u w:val="thick" w:color="000000"/>
        </w:rPr>
        <w:t>п</w:t>
      </w:r>
      <w:r w:rsidRPr="00C53CD5">
        <w:rPr>
          <w:bCs/>
          <w:position w:val="-1"/>
          <w:szCs w:val="24"/>
          <w:u w:val="thick" w:color="000000"/>
        </w:rPr>
        <w:t>ач</w:t>
      </w:r>
      <w:r w:rsidRPr="00C53CD5">
        <w:rPr>
          <w:bCs/>
          <w:spacing w:val="1"/>
          <w:position w:val="-1"/>
          <w:szCs w:val="24"/>
          <w:u w:val="thick" w:color="000000"/>
        </w:rPr>
        <w:t>н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т</w:t>
      </w:r>
      <w:r w:rsidRPr="00C53CD5">
        <w:rPr>
          <w:bCs/>
          <w:spacing w:val="-15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2"/>
          <w:position w:val="-1"/>
          <w:szCs w:val="24"/>
          <w:u w:val="thick" w:color="000000"/>
        </w:rPr>
        <w:t>л</w:t>
      </w:r>
      <w:r w:rsidRPr="00C53CD5">
        <w:rPr>
          <w:bCs/>
          <w:spacing w:val="1"/>
          <w:position w:val="-1"/>
          <w:szCs w:val="24"/>
          <w:u w:val="thick" w:color="000000"/>
        </w:rPr>
        <w:t>ици</w:t>
      </w:r>
      <w:r w:rsidRPr="00C53CD5">
        <w:rPr>
          <w:bCs/>
          <w:spacing w:val="-2"/>
          <w:position w:val="-1"/>
          <w:szCs w:val="24"/>
          <w:u w:val="thick" w:color="000000"/>
        </w:rPr>
        <w:t>м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8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position w:val="-1"/>
          <w:szCs w:val="24"/>
          <w:u w:val="thick" w:color="000000"/>
        </w:rPr>
        <w:t>а</w:t>
      </w:r>
      <w:r w:rsidRPr="00C53CD5">
        <w:rPr>
          <w:bCs/>
          <w:spacing w:val="-2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1"/>
          <w:position w:val="-1"/>
          <w:szCs w:val="24"/>
          <w:u w:val="thick" w:color="000000"/>
        </w:rPr>
        <w:t>ин</w:t>
      </w:r>
      <w:r w:rsidRPr="00C53CD5">
        <w:rPr>
          <w:bCs/>
          <w:position w:val="-1"/>
          <w:szCs w:val="24"/>
          <w:u w:val="thick" w:color="000000"/>
        </w:rPr>
        <w:t>вал</w:t>
      </w:r>
      <w:r w:rsidRPr="00C53CD5">
        <w:rPr>
          <w:bCs/>
          <w:spacing w:val="1"/>
          <w:position w:val="-1"/>
          <w:szCs w:val="24"/>
          <w:u w:val="thick" w:color="000000"/>
        </w:rPr>
        <w:t>ид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spacing w:val="-3"/>
          <w:position w:val="-1"/>
          <w:szCs w:val="24"/>
          <w:u w:val="thick" w:color="000000"/>
        </w:rPr>
        <w:t>е</w:t>
      </w:r>
      <w:r w:rsidRPr="00C53CD5">
        <w:rPr>
          <w:bCs/>
          <w:spacing w:val="2"/>
          <w:position w:val="-1"/>
          <w:szCs w:val="24"/>
          <w:u w:val="thick" w:color="000000"/>
        </w:rPr>
        <w:t>т</w:t>
      </w:r>
      <w:r w:rsidRPr="00C53CD5">
        <w:rPr>
          <w:bCs/>
          <w:position w:val="-1"/>
          <w:szCs w:val="24"/>
          <w:u w:val="thick" w:color="000000"/>
        </w:rPr>
        <w:t>ом:</w:t>
      </w:r>
    </w:p>
    <w:p w14:paraId="05E3E7B2" w14:textId="77777777" w:rsidR="003A476B" w:rsidRPr="00C53CD5" w:rsidRDefault="003A476B" w:rsidP="00AF53F6">
      <w:pPr>
        <w:spacing w:after="0" w:line="240" w:lineRule="atLeast"/>
        <w:rPr>
          <w:szCs w:val="24"/>
        </w:rPr>
      </w:pPr>
    </w:p>
    <w:p w14:paraId="133C4333" w14:textId="77777777" w:rsidR="00C5025C" w:rsidRPr="00C53CD5" w:rsidRDefault="003A476B" w:rsidP="00AF53F6">
      <w:pPr>
        <w:spacing w:after="0" w:line="240" w:lineRule="atLeast"/>
        <w:rPr>
          <w:szCs w:val="24"/>
        </w:rPr>
      </w:pPr>
      <w:r w:rsidRPr="00C53CD5">
        <w:rPr>
          <w:szCs w:val="24"/>
        </w:rPr>
        <w:t>П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з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и</w:t>
      </w:r>
      <w:r w:rsidRPr="00C53CD5">
        <w:rPr>
          <w:spacing w:val="1"/>
          <w:szCs w:val="24"/>
        </w:rPr>
        <w:t>ци</w:t>
      </w:r>
      <w:r w:rsidRPr="00C53CD5">
        <w:rPr>
          <w:szCs w:val="24"/>
        </w:rPr>
        <w:t>ма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о</w:t>
      </w:r>
      <w:r w:rsidRPr="00C53CD5">
        <w:rPr>
          <w:spacing w:val="-1"/>
          <w:szCs w:val="24"/>
        </w:rPr>
        <w:t>с</w:t>
      </w:r>
      <w:r w:rsidRPr="00C53CD5">
        <w:rPr>
          <w:spacing w:val="2"/>
          <w:szCs w:val="24"/>
        </w:rPr>
        <w:t>е</w:t>
      </w:r>
      <w:r w:rsidRPr="00C53CD5">
        <w:rPr>
          <w:szCs w:val="24"/>
        </w:rPr>
        <w:t>б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pacing w:val="-2"/>
          <w:szCs w:val="24"/>
        </w:rPr>
        <w:t>о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-7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ин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л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ки</w:t>
      </w:r>
      <w:r w:rsidRPr="00C53CD5">
        <w:rPr>
          <w:szCs w:val="24"/>
        </w:rPr>
        <w:t>м</w:t>
      </w:r>
      <w:r w:rsidRPr="00C53CD5">
        <w:rPr>
          <w:spacing w:val="-13"/>
          <w:szCs w:val="24"/>
        </w:rPr>
        <w:t xml:space="preserve"> </w:t>
      </w:r>
      <w:r w:rsidRPr="00C53CD5">
        <w:rPr>
          <w:spacing w:val="1"/>
          <w:szCs w:val="24"/>
        </w:rPr>
        <w:t>к</w:t>
      </w:r>
      <w:r w:rsidRPr="00C53CD5">
        <w:rPr>
          <w:szCs w:val="24"/>
        </w:rPr>
        <w:t>о</w:t>
      </w:r>
      <w:r w:rsidRPr="00C53CD5">
        <w:rPr>
          <w:spacing w:val="-2"/>
          <w:szCs w:val="24"/>
        </w:rPr>
        <w:t>л</w:t>
      </w:r>
      <w:r w:rsidRPr="00C53CD5">
        <w:rPr>
          <w:spacing w:val="1"/>
          <w:szCs w:val="24"/>
        </w:rPr>
        <w:t>и</w:t>
      </w:r>
      <w:r w:rsidRPr="00C53CD5">
        <w:rPr>
          <w:spacing w:val="-1"/>
          <w:szCs w:val="24"/>
        </w:rPr>
        <w:t>ц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ма</w:t>
      </w:r>
      <w:r w:rsidRPr="00C53CD5">
        <w:rPr>
          <w:spacing w:val="-11"/>
          <w:szCs w:val="24"/>
        </w:rPr>
        <w:t xml:space="preserve"> 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је</w:t>
      </w:r>
      <w:r w:rsidRPr="00C53CD5">
        <w:rPr>
          <w:spacing w:val="-7"/>
          <w:szCs w:val="24"/>
        </w:rPr>
        <w:t xml:space="preserve"> </w:t>
      </w:r>
      <w:r w:rsidRPr="00C53CD5">
        <w:rPr>
          <w:szCs w:val="24"/>
        </w:rPr>
        <w:t>мо</w:t>
      </w:r>
      <w:r w:rsidRPr="00C53CD5">
        <w:rPr>
          <w:spacing w:val="2"/>
          <w:szCs w:val="24"/>
        </w:rPr>
        <w:t>г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ћ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3"/>
          <w:szCs w:val="24"/>
        </w:rPr>
        <w:t>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 xml:space="preserve">з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pacing w:val="1"/>
          <w:szCs w:val="24"/>
        </w:rPr>
        <w:t>ти</w:t>
      </w:r>
      <w:r w:rsidRPr="00C53CD5">
        <w:rPr>
          <w:szCs w:val="24"/>
        </w:rPr>
        <w:t>о</w:t>
      </w:r>
      <w:r w:rsidRPr="00C53CD5">
        <w:rPr>
          <w:spacing w:val="1"/>
          <w:szCs w:val="24"/>
        </w:rPr>
        <w:t>ц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,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-1"/>
          <w:szCs w:val="24"/>
        </w:rPr>
        <w:t>з</w:t>
      </w:r>
      <w:r w:rsidRPr="00C53CD5">
        <w:rPr>
          <w:szCs w:val="24"/>
        </w:rPr>
        <w:t>бог</w:t>
      </w:r>
      <w:r w:rsidRPr="00C53CD5">
        <w:rPr>
          <w:spacing w:val="-4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о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ој</w:t>
      </w:r>
      <w:r w:rsidRPr="00C53CD5">
        <w:rPr>
          <w:spacing w:val="-3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11"/>
          <w:szCs w:val="24"/>
        </w:rPr>
        <w:t xml:space="preserve"> </w:t>
      </w:r>
      <w:r w:rsidRPr="00C53CD5">
        <w:rPr>
          <w:spacing w:val="1"/>
          <w:szCs w:val="24"/>
        </w:rPr>
        <w:t>т</w:t>
      </w:r>
      <w:r w:rsidRPr="00C53CD5">
        <w:rPr>
          <w:spacing w:val="-1"/>
          <w:szCs w:val="24"/>
        </w:rPr>
        <w:t>е</w:t>
      </w:r>
      <w:r w:rsidRPr="00C53CD5">
        <w:rPr>
          <w:spacing w:val="2"/>
          <w:szCs w:val="24"/>
        </w:rPr>
        <w:t>х</w:t>
      </w:r>
      <w:r w:rsidRPr="00C53CD5">
        <w:rPr>
          <w:spacing w:val="7"/>
          <w:szCs w:val="24"/>
        </w:rPr>
        <w:t>н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ч</w:t>
      </w:r>
      <w:r w:rsidRPr="00C53CD5">
        <w:rPr>
          <w:spacing w:val="-1"/>
          <w:szCs w:val="24"/>
        </w:rPr>
        <w:t>ки</w:t>
      </w:r>
      <w:r w:rsidRPr="00C53CD5">
        <w:rPr>
          <w:szCs w:val="24"/>
        </w:rPr>
        <w:t>х</w:t>
      </w:r>
      <w:r w:rsidRPr="00C53CD5">
        <w:rPr>
          <w:spacing w:val="-9"/>
          <w:szCs w:val="24"/>
        </w:rPr>
        <w:t xml:space="preserve"> </w:t>
      </w:r>
      <w:r w:rsidRPr="00C53CD5">
        <w:rPr>
          <w:szCs w:val="24"/>
        </w:rPr>
        <w:t>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ра</w:t>
      </w:r>
      <w:r w:rsidRPr="00C53CD5">
        <w:rPr>
          <w:spacing w:val="-10"/>
          <w:szCs w:val="24"/>
        </w:rPr>
        <w:t xml:space="preserve"> 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 xml:space="preserve">а 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pacing w:val="6"/>
          <w:szCs w:val="24"/>
        </w:rPr>
        <w:t>з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о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т</w:t>
      </w:r>
      <w:r w:rsidRPr="00C53CD5">
        <w:rPr>
          <w:szCs w:val="24"/>
        </w:rPr>
        <w:t>о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е</w:t>
      </w:r>
      <w:r w:rsidRPr="00C53CD5">
        <w:rPr>
          <w:spacing w:val="-5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-8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-3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 xml:space="preserve">а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-5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-6"/>
          <w:szCs w:val="24"/>
        </w:rPr>
        <w:t xml:space="preserve"> </w:t>
      </w:r>
      <w:r w:rsidRPr="00C53CD5">
        <w:rPr>
          <w:spacing w:val="1"/>
          <w:szCs w:val="24"/>
        </w:rPr>
        <w:t>Б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огр</w:t>
      </w:r>
      <w:r w:rsidRPr="00C53CD5">
        <w:rPr>
          <w:spacing w:val="-1"/>
          <w:szCs w:val="24"/>
        </w:rPr>
        <w:t>а</w:t>
      </w:r>
      <w:r w:rsidRPr="00C53CD5">
        <w:rPr>
          <w:spacing w:val="5"/>
          <w:szCs w:val="24"/>
        </w:rPr>
        <w:t>д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.</w:t>
      </w:r>
    </w:p>
    <w:p w14:paraId="09EAC376" w14:textId="77777777" w:rsidR="00C5025C" w:rsidRPr="00C53CD5" w:rsidRDefault="00C5025C" w:rsidP="00AF53F6">
      <w:pPr>
        <w:spacing w:after="0" w:line="240" w:lineRule="atLeast"/>
        <w:rPr>
          <w:szCs w:val="24"/>
        </w:rPr>
      </w:pPr>
    </w:p>
    <w:p w14:paraId="0E5947BC" w14:textId="4798674A" w:rsidR="00ED38EF" w:rsidRPr="00A10406" w:rsidRDefault="003A476B" w:rsidP="00C5025C">
      <w:pPr>
        <w:spacing w:after="0" w:line="240" w:lineRule="atLeast"/>
        <w:rPr>
          <w:rStyle w:val="Heading1Char"/>
          <w:sz w:val="23"/>
          <w:szCs w:val="23"/>
        </w:rPr>
      </w:pPr>
      <w:r w:rsidRPr="00C53CD5">
        <w:rPr>
          <w:bCs/>
          <w:position w:val="-1"/>
          <w:szCs w:val="24"/>
          <w:u w:val="thick" w:color="000000"/>
        </w:rPr>
        <w:t>Ау</w:t>
      </w:r>
      <w:r w:rsidRPr="00C53CD5">
        <w:rPr>
          <w:bCs/>
          <w:spacing w:val="1"/>
          <w:position w:val="-1"/>
          <w:szCs w:val="24"/>
          <w:u w:val="thick" w:color="000000"/>
        </w:rPr>
        <w:t>ди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7"/>
          <w:position w:val="-1"/>
          <w:szCs w:val="24"/>
          <w:u w:val="thick" w:color="000000"/>
        </w:rPr>
        <w:t xml:space="preserve"> </w:t>
      </w:r>
      <w:r w:rsidRPr="00C53CD5">
        <w:rPr>
          <w:bCs/>
          <w:position w:val="-1"/>
          <w:szCs w:val="24"/>
          <w:u w:val="thick" w:color="000000"/>
        </w:rPr>
        <w:t>и в</w:t>
      </w:r>
      <w:r w:rsidRPr="00C53CD5">
        <w:rPr>
          <w:bCs/>
          <w:spacing w:val="-1"/>
          <w:position w:val="-1"/>
          <w:szCs w:val="24"/>
          <w:u w:val="thick" w:color="000000"/>
        </w:rPr>
        <w:t>и</w:t>
      </w:r>
      <w:r w:rsidRPr="00C53CD5">
        <w:rPr>
          <w:bCs/>
          <w:spacing w:val="1"/>
          <w:position w:val="-1"/>
          <w:szCs w:val="24"/>
          <w:u w:val="thick" w:color="000000"/>
        </w:rPr>
        <w:t>д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о</w:t>
      </w:r>
      <w:r w:rsidRPr="00C53CD5">
        <w:rPr>
          <w:bCs/>
          <w:spacing w:val="-6"/>
          <w:position w:val="-1"/>
          <w:szCs w:val="24"/>
          <w:u w:val="thick" w:color="000000"/>
        </w:rPr>
        <w:t xml:space="preserve"> </w:t>
      </w:r>
      <w:r w:rsidRPr="00C53CD5">
        <w:rPr>
          <w:bCs/>
          <w:spacing w:val="-1"/>
          <w:position w:val="-1"/>
          <w:szCs w:val="24"/>
          <w:u w:val="thick" w:color="000000"/>
        </w:rPr>
        <w:t>с</w:t>
      </w:r>
      <w:r w:rsidRPr="00C53CD5">
        <w:rPr>
          <w:bCs/>
          <w:spacing w:val="1"/>
          <w:position w:val="-1"/>
          <w:szCs w:val="24"/>
          <w:u w:val="thick" w:color="000000"/>
        </w:rPr>
        <w:t>ни</w:t>
      </w:r>
      <w:r w:rsidRPr="00C53CD5">
        <w:rPr>
          <w:bCs/>
          <w:position w:val="-1"/>
          <w:szCs w:val="24"/>
          <w:u w:val="thick" w:color="000000"/>
        </w:rPr>
        <w:t>м</w:t>
      </w:r>
      <w:r w:rsidRPr="00C53CD5">
        <w:rPr>
          <w:bCs/>
          <w:spacing w:val="-2"/>
          <w:position w:val="-1"/>
          <w:szCs w:val="24"/>
          <w:u w:val="thick" w:color="000000"/>
        </w:rPr>
        <w:t>а</w:t>
      </w:r>
      <w:r w:rsidRPr="00C53CD5">
        <w:rPr>
          <w:bCs/>
          <w:spacing w:val="1"/>
          <w:position w:val="-1"/>
          <w:szCs w:val="24"/>
          <w:u w:val="thick" w:color="000000"/>
        </w:rPr>
        <w:t>њ</w:t>
      </w:r>
      <w:r w:rsidRPr="00C53CD5">
        <w:rPr>
          <w:bCs/>
          <w:spacing w:val="-1"/>
          <w:position w:val="-1"/>
          <w:szCs w:val="24"/>
          <w:u w:val="thick" w:color="000000"/>
        </w:rPr>
        <w:t>е</w:t>
      </w:r>
      <w:r w:rsidRPr="00C53CD5">
        <w:rPr>
          <w:bCs/>
          <w:position w:val="-1"/>
          <w:szCs w:val="24"/>
          <w:u w:val="thick" w:color="000000"/>
        </w:rPr>
        <w:t>:</w:t>
      </w:r>
      <w:r w:rsidR="00C5025C" w:rsidRPr="00C53CD5">
        <w:rPr>
          <w:bCs/>
          <w:position w:val="-1"/>
          <w:szCs w:val="24"/>
        </w:rPr>
        <w:t xml:space="preserve">  </w:t>
      </w:r>
      <w:r w:rsidRPr="00C53CD5">
        <w:rPr>
          <w:spacing w:val="2"/>
          <w:szCs w:val="24"/>
        </w:rPr>
        <w:t>А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д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о</w:t>
      </w:r>
      <w:r w:rsidRPr="00C53CD5">
        <w:rPr>
          <w:spacing w:val="10"/>
          <w:szCs w:val="24"/>
        </w:rPr>
        <w:t xml:space="preserve"> </w:t>
      </w:r>
      <w:r w:rsidRPr="00C53CD5">
        <w:rPr>
          <w:szCs w:val="24"/>
        </w:rPr>
        <w:t>и</w:t>
      </w:r>
      <w:r w:rsidRPr="00C53CD5">
        <w:rPr>
          <w:spacing w:val="17"/>
          <w:szCs w:val="24"/>
        </w:rPr>
        <w:t xml:space="preserve"> </w:t>
      </w:r>
      <w:r w:rsidRPr="00C53CD5">
        <w:rPr>
          <w:szCs w:val="24"/>
        </w:rPr>
        <w:t>в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д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о</w:t>
      </w:r>
      <w:r w:rsidRPr="00C53CD5">
        <w:rPr>
          <w:spacing w:val="11"/>
          <w:szCs w:val="24"/>
        </w:rPr>
        <w:t xml:space="preserve"> </w:t>
      </w:r>
      <w:r w:rsidRPr="00C53CD5">
        <w:rPr>
          <w:spacing w:val="-1"/>
          <w:szCs w:val="24"/>
        </w:rPr>
        <w:t>с</w:t>
      </w:r>
      <w:r w:rsidRPr="00C53CD5">
        <w:rPr>
          <w:spacing w:val="1"/>
          <w:szCs w:val="24"/>
        </w:rPr>
        <w:t>ни</w:t>
      </w:r>
      <w:r w:rsidRPr="00C53CD5">
        <w:rPr>
          <w:szCs w:val="24"/>
        </w:rPr>
        <w:t>м</w:t>
      </w:r>
      <w:r w:rsidRPr="00C53CD5">
        <w:rPr>
          <w:spacing w:val="-1"/>
          <w:szCs w:val="24"/>
        </w:rPr>
        <w:t>а</w:t>
      </w:r>
      <w:r w:rsidRPr="00C53CD5">
        <w:rPr>
          <w:spacing w:val="2"/>
          <w:szCs w:val="24"/>
        </w:rPr>
        <w:t>њ</w:t>
      </w:r>
      <w:r w:rsidRPr="00C53CD5">
        <w:rPr>
          <w:szCs w:val="24"/>
        </w:rPr>
        <w:t>е</w:t>
      </w:r>
      <w:r w:rsidRPr="00C53CD5">
        <w:rPr>
          <w:spacing w:val="7"/>
          <w:szCs w:val="24"/>
        </w:rPr>
        <w:t xml:space="preserve"> </w:t>
      </w:r>
      <w:r w:rsidRPr="00C53CD5">
        <w:rPr>
          <w:szCs w:val="24"/>
        </w:rPr>
        <w:t>је</w:t>
      </w:r>
      <w:r w:rsidRPr="00C53CD5">
        <w:rPr>
          <w:spacing w:val="14"/>
          <w:szCs w:val="24"/>
        </w:rPr>
        <w:t xml:space="preserve"> </w:t>
      </w:r>
      <w:r w:rsidRPr="00C53CD5">
        <w:rPr>
          <w:szCs w:val="24"/>
        </w:rPr>
        <w:t>до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во</w:t>
      </w:r>
      <w:r w:rsidRPr="00C53CD5">
        <w:rPr>
          <w:spacing w:val="1"/>
          <w:szCs w:val="24"/>
        </w:rPr>
        <w:t>љ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</w:t>
      </w:r>
      <w:r w:rsidRPr="00C53CD5">
        <w:rPr>
          <w:spacing w:val="8"/>
          <w:szCs w:val="24"/>
        </w:rPr>
        <w:t xml:space="preserve"> </w:t>
      </w:r>
      <w:r w:rsidRPr="00C53CD5">
        <w:rPr>
          <w:szCs w:val="24"/>
        </w:rPr>
        <w:t>у</w:t>
      </w:r>
      <w:r w:rsidRPr="00C53CD5">
        <w:rPr>
          <w:spacing w:val="17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о</w:t>
      </w:r>
      <w:r w:rsidRPr="00C53CD5">
        <w:rPr>
          <w:spacing w:val="-1"/>
          <w:szCs w:val="24"/>
        </w:rPr>
        <w:t>с</w:t>
      </w:r>
      <w:r w:rsidRPr="00C53CD5">
        <w:rPr>
          <w:spacing w:val="3"/>
          <w:szCs w:val="24"/>
        </w:rPr>
        <w:t>т</w:t>
      </w:r>
      <w:r w:rsidRPr="00C53CD5">
        <w:rPr>
          <w:szCs w:val="24"/>
        </w:rPr>
        <w:t>ор</w:t>
      </w:r>
      <w:r w:rsidRPr="00C53CD5">
        <w:rPr>
          <w:spacing w:val="1"/>
          <w:szCs w:val="24"/>
        </w:rPr>
        <w:t>и</w:t>
      </w:r>
      <w:r w:rsidRPr="00C53CD5">
        <w:rPr>
          <w:szCs w:val="24"/>
        </w:rPr>
        <w:t>ј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ма</w:t>
      </w:r>
      <w:r w:rsidRPr="00C53CD5">
        <w:rPr>
          <w:spacing w:val="2"/>
          <w:szCs w:val="24"/>
        </w:rPr>
        <w:t xml:space="preserve"> </w:t>
      </w:r>
      <w:r w:rsidRPr="00C53CD5">
        <w:rPr>
          <w:spacing w:val="1"/>
          <w:szCs w:val="24"/>
        </w:rPr>
        <w:t>У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е</w:t>
      </w:r>
      <w:r w:rsidRPr="00C53CD5">
        <w:rPr>
          <w:spacing w:val="9"/>
          <w:szCs w:val="24"/>
        </w:rPr>
        <w:t xml:space="preserve"> </w:t>
      </w:r>
      <w:r w:rsidRPr="00C53CD5">
        <w:rPr>
          <w:spacing w:val="1"/>
          <w:szCs w:val="24"/>
        </w:rPr>
        <w:t>з</w:t>
      </w:r>
      <w:r w:rsidRPr="00C53CD5">
        <w:rPr>
          <w:szCs w:val="24"/>
        </w:rPr>
        <w:t>а</w:t>
      </w:r>
      <w:r w:rsidRPr="00C53CD5">
        <w:rPr>
          <w:spacing w:val="16"/>
          <w:szCs w:val="24"/>
        </w:rPr>
        <w:t xml:space="preserve"> 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гр</w:t>
      </w:r>
      <w:r w:rsidRPr="00C53CD5">
        <w:rPr>
          <w:spacing w:val="2"/>
          <w:szCs w:val="24"/>
        </w:rPr>
        <w:t>а</w:t>
      </w:r>
      <w:r w:rsidRPr="00C53CD5">
        <w:rPr>
          <w:szCs w:val="24"/>
        </w:rPr>
        <w:t>р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а</w:t>
      </w:r>
      <w:r w:rsidRPr="00C53CD5">
        <w:rPr>
          <w:spacing w:val="8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л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ћ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ња</w:t>
      </w:r>
      <w:r w:rsidRPr="00C53CD5">
        <w:rPr>
          <w:spacing w:val="12"/>
          <w:szCs w:val="24"/>
        </w:rPr>
        <w:t xml:space="preserve"> </w:t>
      </w:r>
      <w:r w:rsidRPr="00C53CD5">
        <w:rPr>
          <w:spacing w:val="-5"/>
          <w:szCs w:val="24"/>
        </w:rPr>
        <w:t>у</w:t>
      </w:r>
      <w:r w:rsidRPr="00C53CD5">
        <w:rPr>
          <w:szCs w:val="24"/>
        </w:rPr>
        <w:t>з о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е</w:t>
      </w:r>
      <w:r w:rsidRPr="00C53CD5">
        <w:rPr>
          <w:spacing w:val="1"/>
          <w:szCs w:val="24"/>
        </w:rPr>
        <w:t>зн</w:t>
      </w:r>
      <w:r w:rsidRPr="00C53CD5">
        <w:rPr>
          <w:szCs w:val="24"/>
        </w:rPr>
        <w:t>о</w:t>
      </w:r>
      <w:r w:rsidRPr="00C53CD5">
        <w:rPr>
          <w:spacing w:val="-9"/>
          <w:szCs w:val="24"/>
        </w:rPr>
        <w:t xml:space="preserve"> </w:t>
      </w:r>
      <w:r w:rsidRPr="00C53CD5">
        <w:rPr>
          <w:spacing w:val="1"/>
          <w:szCs w:val="24"/>
        </w:rPr>
        <w:t>п</w:t>
      </w:r>
      <w:r w:rsidRPr="00C53CD5">
        <w:rPr>
          <w:szCs w:val="24"/>
        </w:rPr>
        <w:t>р</w:t>
      </w:r>
      <w:r w:rsidRPr="00C53CD5">
        <w:rPr>
          <w:spacing w:val="-1"/>
          <w:szCs w:val="24"/>
        </w:rPr>
        <w:t>е</w:t>
      </w:r>
      <w:r w:rsidR="00C53CD5">
        <w:rPr>
          <w:spacing w:val="-1"/>
          <w:szCs w:val="24"/>
          <w:lang w:val="sr-Cyrl-RS"/>
        </w:rPr>
        <w:t>т</w:t>
      </w:r>
      <w:r w:rsidRPr="00C53CD5">
        <w:rPr>
          <w:spacing w:val="2"/>
          <w:szCs w:val="24"/>
        </w:rPr>
        <w:t>х</w:t>
      </w:r>
      <w:r w:rsidRPr="00C53CD5">
        <w:rPr>
          <w:szCs w:val="24"/>
        </w:rPr>
        <w:t>о</w:t>
      </w:r>
      <w:r w:rsidRPr="00C53CD5">
        <w:rPr>
          <w:spacing w:val="-2"/>
          <w:szCs w:val="24"/>
        </w:rPr>
        <w:t>д</w:t>
      </w:r>
      <w:r w:rsidRPr="00C53CD5">
        <w:rPr>
          <w:spacing w:val="1"/>
          <w:szCs w:val="24"/>
        </w:rPr>
        <w:t>н</w:t>
      </w:r>
      <w:r w:rsidRPr="00C53CD5">
        <w:rPr>
          <w:szCs w:val="24"/>
        </w:rPr>
        <w:t>о</w:t>
      </w:r>
      <w:r w:rsidRPr="00C53CD5">
        <w:rPr>
          <w:spacing w:val="-10"/>
          <w:szCs w:val="24"/>
        </w:rPr>
        <w:t xml:space="preserve"> </w:t>
      </w:r>
      <w:r w:rsidRPr="00C53CD5">
        <w:rPr>
          <w:szCs w:val="24"/>
        </w:rPr>
        <w:t>об</w:t>
      </w:r>
      <w:r w:rsidRPr="00C53CD5">
        <w:rPr>
          <w:spacing w:val="-1"/>
          <w:szCs w:val="24"/>
        </w:rPr>
        <w:t>а</w:t>
      </w:r>
      <w:r w:rsidRPr="00C53CD5">
        <w:rPr>
          <w:szCs w:val="24"/>
        </w:rPr>
        <w:t>в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ш</w:t>
      </w:r>
      <w:r w:rsidRPr="00C53CD5">
        <w:rPr>
          <w:spacing w:val="1"/>
          <w:szCs w:val="24"/>
        </w:rPr>
        <w:t>т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њ</w:t>
      </w:r>
      <w:r w:rsidRPr="00C53CD5">
        <w:rPr>
          <w:spacing w:val="-1"/>
          <w:szCs w:val="24"/>
        </w:rPr>
        <w:t>е</w:t>
      </w:r>
      <w:r w:rsidRPr="00C53CD5">
        <w:rPr>
          <w:szCs w:val="24"/>
        </w:rPr>
        <w:t>.</w:t>
      </w:r>
      <w:r w:rsidR="00ED38EF" w:rsidRPr="00A10406">
        <w:rPr>
          <w:sz w:val="23"/>
          <w:szCs w:val="23"/>
        </w:rPr>
        <w:br w:type="page"/>
      </w:r>
    </w:p>
    <w:p w14:paraId="12219DD0" w14:textId="77777777" w:rsidR="00ED38EF" w:rsidRPr="007D55B4" w:rsidRDefault="007D55B4" w:rsidP="007D55B4">
      <w:pPr>
        <w:pStyle w:val="Heading1"/>
        <w:rPr>
          <w:b w:val="0"/>
        </w:rPr>
      </w:pPr>
      <w:bookmarkStart w:id="36" w:name="_Toc100146479"/>
      <w:bookmarkStart w:id="37" w:name="_Hlk88036154"/>
      <w:r w:rsidRPr="007D55B4">
        <w:rPr>
          <w:rStyle w:val="Heading1Char"/>
          <w:b/>
        </w:rPr>
        <w:lastRenderedPageBreak/>
        <w:t>5. СПИСАК НАЈЧЕШЋЕ ТРАЖЕНИХ ИНФОРМАЦИЈА ОД ЈАВНОГ ЗНАЧАЈА</w:t>
      </w:r>
      <w:bookmarkEnd w:id="36"/>
    </w:p>
    <w:p w14:paraId="2EAFF5FA" w14:textId="77777777" w:rsidR="00ED38EF" w:rsidRPr="005105CF" w:rsidRDefault="00ED38EF" w:rsidP="00B2365A">
      <w:pPr>
        <w:spacing w:after="0" w:line="200" w:lineRule="exact"/>
        <w:jc w:val="left"/>
        <w:rPr>
          <w:sz w:val="20"/>
          <w:szCs w:val="20"/>
        </w:rPr>
      </w:pPr>
    </w:p>
    <w:p w14:paraId="2F7C4140" w14:textId="77777777" w:rsidR="007D55B4" w:rsidRPr="005105CF" w:rsidRDefault="00ED38EF" w:rsidP="007D55B4">
      <w:pPr>
        <w:spacing w:after="0" w:line="240" w:lineRule="auto"/>
      </w:pPr>
      <w:r w:rsidRPr="005105CF">
        <w:tab/>
        <w:t>У 2015. години тражене су информације о исплаћеним подстицајима,</w:t>
      </w:r>
      <w:r w:rsidR="005E30AD">
        <w:t xml:space="preserve"> </w:t>
      </w:r>
      <w:r w:rsidRPr="005105CF">
        <w:t xml:space="preserve">подаци о </w:t>
      </w:r>
      <w:r w:rsidR="007D55B4" w:rsidRPr="005105CF">
        <w:t>У 2015. години тражене су информације о исплаћеним подстицајима,</w:t>
      </w:r>
      <w:r w:rsidR="007D55B4">
        <w:t xml:space="preserve"> </w:t>
      </w:r>
      <w:r w:rsidR="007D55B4" w:rsidRPr="005105CF">
        <w:t>подаци о уговорима са медијским компанијама „Ringier Axel Springer“</w:t>
      </w:r>
      <w:r w:rsidR="007D55B4">
        <w:t xml:space="preserve"> </w:t>
      </w:r>
      <w:r w:rsidR="007D55B4" w:rsidRPr="005105CF">
        <w:t>и „Adria Media Group“,</w:t>
      </w:r>
      <w:r w:rsidR="007D55B4">
        <w:t xml:space="preserve"> </w:t>
      </w:r>
      <w:r w:rsidR="007D55B4" w:rsidRPr="005105CF">
        <w:t>подаци о закупу рекламног простора, као и</w:t>
      </w:r>
      <w:r w:rsidR="007D55B4">
        <w:t xml:space="preserve"> </w:t>
      </w:r>
      <w:r w:rsidR="007D55B4" w:rsidRPr="005105CF">
        <w:t>подаци о броју регистрованих пољопривредних газдинстава на територији појединих општина (Жабаљ, Тител, Сремски Карловац, Бечеј и Србобран, Ковин, Бела Црква,</w:t>
      </w:r>
      <w:r w:rsidR="007D55B4">
        <w:t xml:space="preserve"> </w:t>
      </w:r>
      <w:r w:rsidR="007D55B4" w:rsidRPr="005105CF">
        <w:t>Алибунар).</w:t>
      </w:r>
    </w:p>
    <w:p w14:paraId="4CE00E63" w14:textId="77777777" w:rsidR="007D55B4" w:rsidRDefault="007D55B4" w:rsidP="007D55B4">
      <w:pPr>
        <w:spacing w:after="0" w:line="240" w:lineRule="auto"/>
      </w:pPr>
      <w:r w:rsidRPr="005105CF">
        <w:tab/>
        <w:t>У 2016. години тражене су информације о исплаћеним подстицајима,</w:t>
      </w:r>
      <w:r>
        <w:t xml:space="preserve"> </w:t>
      </w:r>
      <w:r w:rsidRPr="005105CF">
        <w:t>подаци о броју запослених и радно ангажованих</w:t>
      </w:r>
      <w:r>
        <w:t xml:space="preserve"> </w:t>
      </w:r>
      <w:r w:rsidRPr="005105CF">
        <w:t>лица</w:t>
      </w:r>
      <w:r>
        <w:t xml:space="preserve"> </w:t>
      </w:r>
      <w:r w:rsidRPr="005105CF">
        <w:t>у</w:t>
      </w:r>
      <w:r>
        <w:t xml:space="preserve"> </w:t>
      </w:r>
      <w:r w:rsidRPr="005105CF">
        <w:t>Управи за аграрна плаћања,</w:t>
      </w:r>
      <w:r>
        <w:t xml:space="preserve"> </w:t>
      </w:r>
      <w:r w:rsidRPr="005105CF">
        <w:t>подаци о броју регистрованих пољопривредних газдинстава на територији појединих општина, подаци о</w:t>
      </w:r>
      <w:r>
        <w:t xml:space="preserve"> </w:t>
      </w:r>
      <w:r w:rsidRPr="005105CF">
        <w:t>додељеним подстицајним средствима за органску производњу.</w:t>
      </w:r>
    </w:p>
    <w:p w14:paraId="4A94D982" w14:textId="77777777" w:rsidR="007D55B4" w:rsidRDefault="007D55B4" w:rsidP="007D55B4">
      <w:pPr>
        <w:spacing w:after="0" w:line="240" w:lineRule="auto"/>
        <w:ind w:firstLine="720"/>
      </w:pPr>
      <w:r>
        <w:t xml:space="preserve">У току 2017. године тражене су следеће информације од јавног значаја: подаци о </w:t>
      </w:r>
      <w:r w:rsidRPr="00D240DD">
        <w:t>исплаћеним подстицајима, подаци о броју регистрованих пољопривредних газдинстава на територији појединих општина</w:t>
      </w:r>
      <w:r>
        <w:t xml:space="preserve"> и округа</w:t>
      </w:r>
      <w:r w:rsidRPr="00D240DD">
        <w:t xml:space="preserve"> </w:t>
      </w:r>
      <w:r>
        <w:t>(Браничевског округа, јужног Баната, Уба, Нове Вароши, Костолца), подаци из регистра пољопривредних газдинстава, подаци о активном и пасивном статусу газдинстава, подаци о броју некомерцијалних газдинстава са појединичих подручја, подаци о складишним капацитетима за житарице, силосе, млинове, шећеране, уљаре, сушаре, сојаре, подаци везано  за органску производњу за Србију и АП Војводину, укупан број регистрованих пољопривредних газдинстава у 2017. години чији су носиоци жене, подаци о укупним засејаним површинама под малином на подручју општине Пријепоље, подаци о воћним засадима на подручју општине Топола.</w:t>
      </w:r>
    </w:p>
    <w:p w14:paraId="4B693F7F" w14:textId="77777777" w:rsidR="00F6395F" w:rsidRPr="00F6395F" w:rsidRDefault="00F6395F" w:rsidP="00C96011">
      <w:pPr>
        <w:spacing w:after="0" w:line="240" w:lineRule="auto"/>
        <w:ind w:firstLine="720"/>
      </w:pPr>
      <w:r w:rsidRPr="00F6395F">
        <w:t xml:space="preserve"> </w:t>
      </w:r>
      <w:r w:rsidR="007D55B4">
        <w:t xml:space="preserve">У току 2018. године </w:t>
      </w:r>
      <w:r w:rsidR="007D55B4" w:rsidRPr="00176201">
        <w:t>тражене су следеће информације од јавног значаја: подаци о броју регистрованих пољопривредних газдинстава на територији појединих општина</w:t>
      </w:r>
      <w:r w:rsidR="007D55B4">
        <w:t xml:space="preserve"> и градова (Стара Пазова, Осечина, Мало Црниће, Горњи Милановац, Бачка Паланка, Бач, Бачки Петровац, Гроцка, Нови Пазар, Смедеревска Паланка, Нова Варош),  подаци о броју жена које су носиоци пољопривредних газдинстава, колико је жена здравствено осигурано и укључено у задруге, </w:t>
      </w:r>
      <w:r w:rsidR="007D55B4" w:rsidRPr="00CE035C">
        <w:t>подаци о броју некомерцијалних газдинстава са појединичих подручја</w:t>
      </w:r>
      <w:r w:rsidR="007D55B4">
        <w:t xml:space="preserve"> (Прокупље, Житорађа)</w:t>
      </w:r>
      <w:r w:rsidR="007D55B4" w:rsidRPr="00CE035C">
        <w:t>,</w:t>
      </w:r>
      <w:r w:rsidR="007D55B4">
        <w:t xml:space="preserve"> подаци о структури воћа и поврћа у Србији, подаци о IACS - интегрисани систем управљања и контроле и о  LPIS - систем за идентификацију земљишних парцела у Србији.</w:t>
      </w:r>
      <w:r w:rsidRPr="00F6395F">
        <w:t xml:space="preserve"> </w:t>
      </w:r>
    </w:p>
    <w:p w14:paraId="1FB5BADD" w14:textId="77777777" w:rsidR="00F6395F" w:rsidRPr="00F6395F" w:rsidRDefault="00F6395F" w:rsidP="00F6395F">
      <w:pPr>
        <w:spacing w:after="0" w:line="240" w:lineRule="auto"/>
        <w:ind w:firstLine="720"/>
        <w:rPr>
          <w:lang w:val="sr-Cyrl-RS"/>
        </w:rPr>
      </w:pPr>
      <w:r w:rsidRPr="00F6395F">
        <w:t xml:space="preserve"> У току 2019. године, најчешће су тражени следећи подаци од јавног значаја: о некомерцијалним газдинствима на територији Републике Србије, подаци из регистра пољопривредних газдинстава за поједине општине Горњи Милановац, подаци о укупном броју пољопривредних газдинстава у току 2018. године, број регистрованих активних пољопривредних газдинстава у 2018. години чији су носиоци лица до 40 година старости, да ли су одређена правна лица остварила право на подстицајна средства по одређеним правилниицима, подаци о висини аграрног буџета за период од 2010. до 2019. године, укупан број регистрованих пољопривредних газдинстава у 2019. години, укупан број пољопривредних газдинстава у Републици Србији чији су носиоци жене, тражени су и подаци из Плана јавних набавки за 2018. годину. Поверенику за информације од јавног значаја и заштиту података о лично</w:t>
      </w:r>
      <w:r>
        <w:t xml:space="preserve">сти достављен је и </w:t>
      </w:r>
      <w:r w:rsidRPr="00F6395F">
        <w:t xml:space="preserve"> годишњи извештај за 2019. </w:t>
      </w:r>
      <w:r>
        <w:t>г</w:t>
      </w:r>
      <w:r w:rsidRPr="00F6395F">
        <w:t>одину</w:t>
      </w:r>
      <w:r>
        <w:rPr>
          <w:lang w:val="sr-Cyrl-RS"/>
        </w:rPr>
        <w:t>.</w:t>
      </w:r>
    </w:p>
    <w:p w14:paraId="19CE6DF4" w14:textId="77777777" w:rsidR="007D55B4" w:rsidRDefault="007D55B4">
      <w:pPr>
        <w:jc w:val="left"/>
        <w:rPr>
          <w:rFonts w:eastAsia="Arial"/>
        </w:rPr>
      </w:pPr>
      <w:r>
        <w:rPr>
          <w:rFonts w:eastAsia="Arial"/>
        </w:rPr>
        <w:br w:type="page"/>
      </w:r>
    </w:p>
    <w:p w14:paraId="1F5CEFED" w14:textId="77777777" w:rsidR="00426BC2" w:rsidRPr="007D55B4" w:rsidRDefault="00426BC2" w:rsidP="007D55B4">
      <w:pPr>
        <w:pStyle w:val="Heading1"/>
        <w:rPr>
          <w:b w:val="0"/>
          <w:sz w:val="11"/>
          <w:szCs w:val="11"/>
        </w:rPr>
      </w:pPr>
      <w:bookmarkStart w:id="38" w:name="_Toc100146480"/>
      <w:bookmarkEnd w:id="37"/>
      <w:r w:rsidRPr="007D55B4">
        <w:rPr>
          <w:rStyle w:val="Heading1Char"/>
          <w:b/>
        </w:rPr>
        <w:lastRenderedPageBreak/>
        <w:t>6. ОПИС НАДЛЕЖНОСТИ, ОВЛАШЋЕЊА И ОБАВЕЗА</w:t>
      </w:r>
      <w:bookmarkEnd w:id="38"/>
    </w:p>
    <w:p w14:paraId="4B6D191C" w14:textId="422F87FB" w:rsidR="00426BC2" w:rsidRDefault="00426BC2" w:rsidP="00B2365A">
      <w:pPr>
        <w:spacing w:after="0"/>
        <w:jc w:val="left"/>
        <w:rPr>
          <w:sz w:val="25"/>
          <w:szCs w:val="25"/>
        </w:rPr>
      </w:pPr>
    </w:p>
    <w:p w14:paraId="34808984" w14:textId="77777777" w:rsidR="007F7656" w:rsidRPr="009D20EB" w:rsidRDefault="007F7656" w:rsidP="00B2365A">
      <w:pPr>
        <w:spacing w:after="0"/>
        <w:jc w:val="left"/>
        <w:rPr>
          <w:sz w:val="25"/>
          <w:szCs w:val="25"/>
        </w:rPr>
      </w:pPr>
    </w:p>
    <w:p w14:paraId="336921FC" w14:textId="77777777" w:rsidR="00426BC2" w:rsidRPr="007F7656" w:rsidRDefault="00426BC2" w:rsidP="00AF53F6">
      <w:pPr>
        <w:spacing w:after="0"/>
        <w:ind w:firstLine="720"/>
        <w:rPr>
          <w:rFonts w:eastAsia="Times New Roman" w:cs="Times New Roman"/>
          <w:szCs w:val="24"/>
        </w:rPr>
      </w:pPr>
      <w:r w:rsidRPr="007F7656">
        <w:rPr>
          <w:rFonts w:eastAsia="Times New Roman" w:cs="Times New Roman"/>
          <w:spacing w:val="1"/>
          <w:szCs w:val="24"/>
        </w:rPr>
        <w:t>Уп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а</w:t>
      </w:r>
      <w:r w:rsidRPr="007F7656">
        <w:rPr>
          <w:rFonts w:eastAsia="Times New Roman" w:cs="Times New Roman"/>
          <w:spacing w:val="7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з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12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г</w:t>
      </w:r>
      <w:r w:rsidRPr="007F7656">
        <w:rPr>
          <w:rFonts w:eastAsia="Times New Roman" w:cs="Times New Roman"/>
          <w:spacing w:val="2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1"/>
          <w:szCs w:val="24"/>
        </w:rPr>
        <w:t>н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6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л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pacing w:val="2"/>
          <w:szCs w:val="24"/>
        </w:rPr>
        <w:t>ћ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ња</w:t>
      </w:r>
      <w:r w:rsidRPr="007F7656">
        <w:rPr>
          <w:rFonts w:eastAsia="Times New Roman" w:cs="Times New Roman"/>
          <w:spacing w:val="5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к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орг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н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pacing w:val="-7"/>
          <w:szCs w:val="24"/>
        </w:rPr>
        <w:t>у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pacing w:val="2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е</w:t>
      </w:r>
      <w:r w:rsidRPr="007F7656">
        <w:rPr>
          <w:rFonts w:eastAsia="Times New Roman" w:cs="Times New Roman"/>
          <w:spacing w:val="1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у</w:t>
      </w:r>
      <w:r w:rsidRPr="007F7656">
        <w:rPr>
          <w:rFonts w:eastAsia="Times New Roman" w:cs="Times New Roman"/>
          <w:spacing w:val="11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сас</w:t>
      </w:r>
      <w:r w:rsidRPr="007F7656">
        <w:rPr>
          <w:rFonts w:eastAsia="Times New Roman" w:cs="Times New Roman"/>
          <w:spacing w:val="3"/>
          <w:szCs w:val="24"/>
        </w:rPr>
        <w:t>т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pacing w:val="4"/>
          <w:szCs w:val="24"/>
        </w:rPr>
        <w:t>в</w:t>
      </w:r>
      <w:r w:rsidRPr="007F7656">
        <w:rPr>
          <w:rFonts w:eastAsia="Times New Roman" w:cs="Times New Roman"/>
          <w:szCs w:val="24"/>
        </w:rPr>
        <w:t>у</w:t>
      </w:r>
      <w:r w:rsidRPr="007F7656">
        <w:rPr>
          <w:rFonts w:eastAsia="Times New Roman" w:cs="Times New Roman"/>
          <w:spacing w:val="2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М</w:t>
      </w:r>
      <w:r w:rsidRPr="007F7656">
        <w:rPr>
          <w:rFonts w:eastAsia="Times New Roman" w:cs="Times New Roman"/>
          <w:spacing w:val="1"/>
          <w:szCs w:val="24"/>
        </w:rPr>
        <w:t>ини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1"/>
          <w:szCs w:val="24"/>
        </w:rPr>
        <w:t>т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1"/>
          <w:szCs w:val="24"/>
        </w:rPr>
        <w:t>т</w:t>
      </w:r>
      <w:r w:rsidRPr="007F7656">
        <w:rPr>
          <w:rFonts w:eastAsia="Times New Roman" w:cs="Times New Roman"/>
          <w:szCs w:val="24"/>
        </w:rPr>
        <w:t>ва</w:t>
      </w:r>
      <w:r w:rsidRPr="007F7656">
        <w:rPr>
          <w:rFonts w:eastAsia="Times New Roman" w:cs="Times New Roman"/>
          <w:spacing w:val="1"/>
          <w:szCs w:val="24"/>
        </w:rPr>
        <w:t xml:space="preserve"> п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"/>
          <w:szCs w:val="24"/>
        </w:rPr>
        <w:t>љ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р</w:t>
      </w:r>
      <w:r w:rsidRPr="007F7656">
        <w:rPr>
          <w:rFonts w:eastAsia="Times New Roman" w:cs="Times New Roman"/>
          <w:spacing w:val="1"/>
          <w:szCs w:val="24"/>
        </w:rPr>
        <w:t>и</w:t>
      </w:r>
      <w:r w:rsidRPr="007F7656">
        <w:rPr>
          <w:rFonts w:eastAsia="Times New Roman" w:cs="Times New Roman"/>
          <w:szCs w:val="24"/>
        </w:rPr>
        <w:t>вр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де</w:t>
      </w:r>
      <w:r w:rsidR="001D1037" w:rsidRPr="007F7656">
        <w:rPr>
          <w:rFonts w:eastAsia="Times New Roman" w:cs="Times New Roman"/>
          <w:spacing w:val="10"/>
          <w:szCs w:val="24"/>
        </w:rPr>
        <w:t>, шумарства и водопривреде</w:t>
      </w:r>
      <w:r w:rsidRPr="007F7656">
        <w:rPr>
          <w:rFonts w:eastAsia="Times New Roman" w:cs="Times New Roman"/>
          <w:spacing w:val="-4"/>
          <w:szCs w:val="24"/>
        </w:rPr>
        <w:t xml:space="preserve"> </w:t>
      </w:r>
      <w:r w:rsidRPr="007F7656">
        <w:rPr>
          <w:rFonts w:eastAsia="Times New Roman" w:cs="Times New Roman"/>
          <w:szCs w:val="24"/>
        </w:rPr>
        <w:t>об</w:t>
      </w:r>
      <w:r w:rsidRPr="007F7656">
        <w:rPr>
          <w:rFonts w:eastAsia="Times New Roman" w:cs="Times New Roman"/>
          <w:spacing w:val="-1"/>
          <w:szCs w:val="24"/>
        </w:rPr>
        <w:t>а</w:t>
      </w:r>
      <w:r w:rsidRPr="007F7656">
        <w:rPr>
          <w:rFonts w:eastAsia="Times New Roman" w:cs="Times New Roman"/>
          <w:szCs w:val="24"/>
        </w:rPr>
        <w:t>в</w:t>
      </w:r>
      <w:r w:rsidRPr="007F7656">
        <w:rPr>
          <w:rFonts w:eastAsia="Times New Roman" w:cs="Times New Roman"/>
          <w:spacing w:val="1"/>
          <w:szCs w:val="24"/>
        </w:rPr>
        <w:t>љ</w:t>
      </w:r>
      <w:r w:rsidRPr="007F7656">
        <w:rPr>
          <w:rFonts w:eastAsia="Times New Roman" w:cs="Times New Roman"/>
          <w:szCs w:val="24"/>
        </w:rPr>
        <w:t>а</w:t>
      </w:r>
      <w:r w:rsidRPr="007F7656">
        <w:rPr>
          <w:rFonts w:eastAsia="Times New Roman" w:cs="Times New Roman"/>
          <w:spacing w:val="-8"/>
          <w:szCs w:val="24"/>
        </w:rPr>
        <w:t xml:space="preserve"> 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zCs w:val="24"/>
        </w:rPr>
        <w:t>л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д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pacing w:val="2"/>
          <w:szCs w:val="24"/>
        </w:rPr>
        <w:t>ћ</w:t>
      </w:r>
      <w:r w:rsidRPr="007F7656">
        <w:rPr>
          <w:rFonts w:eastAsia="Times New Roman" w:cs="Times New Roman"/>
          <w:szCs w:val="24"/>
        </w:rPr>
        <w:t>е</w:t>
      </w:r>
      <w:r w:rsidRPr="007F7656">
        <w:rPr>
          <w:rFonts w:eastAsia="Times New Roman" w:cs="Times New Roman"/>
          <w:spacing w:val="-9"/>
          <w:szCs w:val="24"/>
        </w:rPr>
        <w:t xml:space="preserve"> </w:t>
      </w:r>
      <w:r w:rsidRPr="007F7656">
        <w:rPr>
          <w:rFonts w:eastAsia="Times New Roman" w:cs="Times New Roman"/>
          <w:spacing w:val="1"/>
          <w:szCs w:val="24"/>
        </w:rPr>
        <w:t>п</w:t>
      </w:r>
      <w:r w:rsidRPr="007F7656">
        <w:rPr>
          <w:rFonts w:eastAsia="Times New Roman" w:cs="Times New Roman"/>
          <w:szCs w:val="24"/>
        </w:rPr>
        <w:t>о</w:t>
      </w:r>
      <w:r w:rsidRPr="007F7656">
        <w:rPr>
          <w:rFonts w:eastAsia="Times New Roman" w:cs="Times New Roman"/>
          <w:spacing w:val="-1"/>
          <w:szCs w:val="24"/>
        </w:rPr>
        <w:t>с</w:t>
      </w:r>
      <w:r w:rsidRPr="007F7656">
        <w:rPr>
          <w:rFonts w:eastAsia="Times New Roman" w:cs="Times New Roman"/>
          <w:spacing w:val="3"/>
          <w:szCs w:val="24"/>
        </w:rPr>
        <w:t>л</w:t>
      </w:r>
      <w:r w:rsidRPr="007F7656">
        <w:rPr>
          <w:rFonts w:eastAsia="Times New Roman" w:cs="Times New Roman"/>
          <w:szCs w:val="24"/>
        </w:rPr>
        <w:t>ов</w:t>
      </w:r>
      <w:r w:rsidRPr="007F7656">
        <w:rPr>
          <w:rFonts w:eastAsia="Times New Roman" w:cs="Times New Roman"/>
          <w:spacing w:val="-1"/>
          <w:szCs w:val="24"/>
        </w:rPr>
        <w:t>е</w:t>
      </w:r>
      <w:r w:rsidRPr="007F7656">
        <w:rPr>
          <w:rFonts w:eastAsia="Times New Roman" w:cs="Times New Roman"/>
          <w:szCs w:val="24"/>
        </w:rPr>
        <w:t>:</w:t>
      </w:r>
    </w:p>
    <w:p w14:paraId="6349A014" w14:textId="77777777" w:rsidR="00426BC2" w:rsidRPr="007F7656" w:rsidRDefault="00426BC2" w:rsidP="00AF53F6">
      <w:pPr>
        <w:spacing w:after="0"/>
        <w:rPr>
          <w:szCs w:val="24"/>
        </w:rPr>
      </w:pPr>
    </w:p>
    <w:p w14:paraId="1A8F0FCF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ор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 и</w:t>
      </w:r>
      <w:r w:rsidRPr="007F7656">
        <w:rPr>
          <w:rFonts w:ascii="Times New Roman" w:eastAsia="Times New Roman" w:hAnsi="Times New Roman" w:cs="Times New Roman"/>
          <w:spacing w:val="1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ма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D5E4B4B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с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57B66F2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б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ш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</w:p>
    <w:p w14:paraId="0A291E92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об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 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и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 и где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686738B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а</w:t>
      </w:r>
      <w:r w:rsidRPr="007F7656">
        <w:rPr>
          <w:rFonts w:ascii="Times New Roman" w:eastAsia="Times New Roman" w:hAnsi="Times New Roman" w:cs="Times New Roman"/>
          <w:spacing w:val="2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р</w:t>
      </w:r>
      <w:r w:rsidRPr="007F7656">
        <w:rPr>
          <w:rFonts w:ascii="Times New Roman" w:eastAsia="Times New Roman" w:hAnsi="Times New Roman" w:cs="Times New Roman"/>
          <w:spacing w:val="3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а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У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3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4F0B97A7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AC5BAB0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г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а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и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E979D52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н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т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E30AD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њ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 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а</w:t>
      </w:r>
      <w:r w:rsidRPr="007F7656">
        <w:rPr>
          <w:rFonts w:ascii="Times New Roman" w:eastAsia="Times New Roman" w:hAnsi="Times New Roman" w:cs="Times New Roman"/>
          <w:spacing w:val="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2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ш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ром;</w:t>
      </w:r>
    </w:p>
    <w:p w14:paraId="797B3325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1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 вод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ч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в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ти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ње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ов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66602EA" w14:textId="77777777" w:rsidR="003467AF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роводи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г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ab/>
        <w:t>м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ђ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о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х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ц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ја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="009D20EB" w:rsidRPr="007F765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к</w:t>
      </w:r>
      <w:r w:rsidR="003467AF"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</w:p>
    <w:p w14:paraId="128A70DA" w14:textId="77777777" w:rsidR="00426BC2" w:rsidRPr="007F7656" w:rsidRDefault="003467AF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Р</w:t>
      </w:r>
      <w:r w:rsidR="00426BC2"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="00426BC2"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п</w:t>
      </w:r>
      <w:r w:rsidR="00426BC2"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бл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ц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С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рб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ј</w:t>
      </w:r>
      <w:r w:rsidR="00426BC2"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="00426BC2"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4180441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pacing w:val="-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р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и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х</w:t>
      </w:r>
      <w:r w:rsidRPr="007F7656">
        <w:rPr>
          <w:rFonts w:ascii="Times New Roman" w:eastAsia="Times New Roman" w:hAnsi="Times New Roman" w:cs="Times New Roman"/>
          <w:spacing w:val="-1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8682023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врши</w:t>
      </w:r>
      <w:r w:rsidRPr="007F7656">
        <w:rPr>
          <w:rFonts w:ascii="Times New Roman" w:eastAsia="Times New Roman" w:hAnsi="Times New Roman" w:cs="Times New Roman"/>
          <w:spacing w:val="-4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н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10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и</w:t>
      </w:r>
      <w:r w:rsidRPr="007F7656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DA58F1F" w14:textId="77777777" w:rsidR="00426BC2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д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ш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је</w:t>
      </w:r>
      <w:r w:rsidRPr="007F7656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т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37058C6" w14:textId="77777777" w:rsidR="00B54FB7" w:rsidRPr="007F7656" w:rsidRDefault="00426BC2" w:rsidP="009D20EB">
      <w:pPr>
        <w:pStyle w:val="ListParagraph"/>
        <w:numPr>
          <w:ilvl w:val="0"/>
          <w:numId w:val="19"/>
        </w:numPr>
        <w:spacing w:before="2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7656">
        <w:rPr>
          <w:rFonts w:ascii="Times New Roman" w:eastAsia="Times New Roman" w:hAnsi="Times New Roman" w:cs="Times New Roman"/>
          <w:sz w:val="24"/>
          <w:szCs w:val="24"/>
        </w:rPr>
        <w:t>об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љ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и д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р</w:t>
      </w:r>
      <w:r w:rsidRPr="007F7656">
        <w:rPr>
          <w:rFonts w:ascii="Times New Roman" w:eastAsia="Times New Roman" w:hAnsi="Times New Roman" w:cs="Times New Roman"/>
          <w:spacing w:val="-5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ге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п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о</w:t>
      </w:r>
      <w:r w:rsidRPr="007F7656">
        <w:rPr>
          <w:rFonts w:ascii="Times New Roman" w:eastAsia="Times New Roman" w:hAnsi="Times New Roman" w:cs="Times New Roman"/>
          <w:spacing w:val="2"/>
          <w:sz w:val="24"/>
          <w:szCs w:val="24"/>
        </w:rPr>
        <w:t>ве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7F7656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5"/>
          <w:sz w:val="24"/>
          <w:szCs w:val="24"/>
        </w:rPr>
        <w:t>д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7F7656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7F7656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7F7656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7F7656">
        <w:rPr>
          <w:rFonts w:ascii="Times New Roman" w:eastAsia="Times New Roman" w:hAnsi="Times New Roman" w:cs="Times New Roman"/>
          <w:sz w:val="24"/>
          <w:szCs w:val="24"/>
        </w:rPr>
        <w:t>ом.</w:t>
      </w:r>
    </w:p>
    <w:p w14:paraId="380A8CD5" w14:textId="77777777" w:rsidR="00B54FB7" w:rsidRPr="00117E0F" w:rsidRDefault="00B54FB7" w:rsidP="009D20EB">
      <w:pPr>
        <w:spacing w:before="240"/>
        <w:rPr>
          <w:rFonts w:eastAsia="Times New Roman" w:cs="Times New Roman"/>
          <w:sz w:val="25"/>
          <w:szCs w:val="25"/>
        </w:rPr>
      </w:pPr>
      <w:r w:rsidRPr="00117E0F">
        <w:rPr>
          <w:rFonts w:eastAsia="Times New Roman" w:cs="Times New Roman"/>
          <w:sz w:val="25"/>
          <w:szCs w:val="25"/>
        </w:rPr>
        <w:br w:type="page"/>
      </w:r>
    </w:p>
    <w:p w14:paraId="07C9863F" w14:textId="77777777" w:rsidR="00B54FB7" w:rsidRPr="00B549F3" w:rsidRDefault="00B54FB7" w:rsidP="00B2365A">
      <w:pPr>
        <w:pStyle w:val="Heading1"/>
      </w:pPr>
      <w:bookmarkStart w:id="39" w:name="_Toc100146481"/>
      <w:r w:rsidRPr="00B549F3">
        <w:lastRenderedPageBreak/>
        <w:t>7.</w:t>
      </w:r>
      <w:r w:rsidR="005E30AD">
        <w:t xml:space="preserve"> </w:t>
      </w:r>
      <w:r w:rsidRPr="00B549F3">
        <w:t>ОПИС У</w:t>
      </w:r>
      <w:r w:rsidR="005E30AD">
        <w:t xml:space="preserve"> </w:t>
      </w:r>
      <w:r w:rsidRPr="00B549F3">
        <w:t>ПОСТУПАЊУ</w:t>
      </w:r>
      <w:r w:rsidR="005E30AD">
        <w:t xml:space="preserve"> </w:t>
      </w:r>
      <w:r w:rsidRPr="00B549F3">
        <w:t>У ОКВИРУ НАДЛЕЖНОСТИ, ОВЛАШЋЕЊА</w:t>
      </w:r>
      <w:r w:rsidR="005E30AD">
        <w:t xml:space="preserve"> </w:t>
      </w:r>
      <w:r w:rsidRPr="00B549F3">
        <w:t>И ОБАВЕЗА</w:t>
      </w:r>
      <w:bookmarkEnd w:id="39"/>
    </w:p>
    <w:p w14:paraId="592FE192" w14:textId="77777777" w:rsidR="00B54FB7" w:rsidRDefault="00B54FB7" w:rsidP="00B2365A">
      <w:pPr>
        <w:spacing w:before="6" w:after="0" w:line="110" w:lineRule="exact"/>
        <w:jc w:val="left"/>
        <w:rPr>
          <w:sz w:val="11"/>
          <w:szCs w:val="11"/>
        </w:rPr>
      </w:pPr>
    </w:p>
    <w:p w14:paraId="1CED9135" w14:textId="0A00A81A" w:rsidR="00B54FB7" w:rsidRDefault="00B54FB7" w:rsidP="00B2365A">
      <w:pPr>
        <w:spacing w:after="0" w:line="200" w:lineRule="exact"/>
        <w:jc w:val="left"/>
        <w:rPr>
          <w:sz w:val="25"/>
          <w:szCs w:val="25"/>
        </w:rPr>
      </w:pPr>
    </w:p>
    <w:p w14:paraId="563DAE2F" w14:textId="77777777" w:rsidR="007F7656" w:rsidRPr="00117E0F" w:rsidRDefault="007F7656" w:rsidP="00B2365A">
      <w:pPr>
        <w:spacing w:after="0" w:line="200" w:lineRule="exact"/>
        <w:jc w:val="left"/>
        <w:rPr>
          <w:sz w:val="25"/>
          <w:szCs w:val="25"/>
        </w:rPr>
      </w:pPr>
    </w:p>
    <w:p w14:paraId="60E858B2" w14:textId="77777777" w:rsidR="00130F87" w:rsidRPr="007F7656" w:rsidRDefault="00B54FB7" w:rsidP="00AF53F6">
      <w:pPr>
        <w:spacing w:after="0" w:line="240" w:lineRule="atLeast"/>
        <w:ind w:firstLine="720"/>
        <w:rPr>
          <w:szCs w:val="24"/>
        </w:rPr>
      </w:pPr>
      <w:r w:rsidRPr="007F7656">
        <w:rPr>
          <w:spacing w:val="1"/>
          <w:szCs w:val="24"/>
        </w:rPr>
        <w:t>С</w:t>
      </w:r>
      <w:r w:rsidRPr="007F7656">
        <w:rPr>
          <w:spacing w:val="2"/>
          <w:szCs w:val="24"/>
        </w:rPr>
        <w:t>х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>д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</w:t>
      </w:r>
      <w:r w:rsidRPr="007F7656">
        <w:rPr>
          <w:spacing w:val="7"/>
          <w:szCs w:val="24"/>
        </w:rPr>
        <w:t xml:space="preserve"> </w:t>
      </w:r>
      <w:r w:rsidRPr="007F7656">
        <w:rPr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к</w:t>
      </w:r>
      <w:r w:rsidRPr="007F7656">
        <w:rPr>
          <w:szCs w:val="24"/>
        </w:rPr>
        <w:t>о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у</w:t>
      </w:r>
      <w:r w:rsidRPr="007F7656">
        <w:rPr>
          <w:spacing w:val="2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1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2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ма</w:t>
      </w:r>
      <w:r w:rsidRPr="007F7656">
        <w:rPr>
          <w:spacing w:val="3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љ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</w:t>
      </w:r>
      <w:r w:rsidRPr="007F7656">
        <w:rPr>
          <w:spacing w:val="-2"/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и и</w:t>
      </w:r>
      <w:r w:rsidRPr="007F7656">
        <w:rPr>
          <w:spacing w:val="14"/>
          <w:szCs w:val="24"/>
        </w:rPr>
        <w:t xml:space="preserve"> </w:t>
      </w:r>
      <w:r w:rsidRPr="007F7656">
        <w:rPr>
          <w:spacing w:val="2"/>
          <w:szCs w:val="24"/>
        </w:rPr>
        <w:t>р</w:t>
      </w:r>
      <w:r w:rsidRPr="007F7656">
        <w:rPr>
          <w:spacing w:val="-5"/>
          <w:szCs w:val="24"/>
        </w:rPr>
        <w:t>у</w:t>
      </w:r>
      <w:r w:rsidRPr="007F7656">
        <w:rPr>
          <w:spacing w:val="2"/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м</w:t>
      </w:r>
      <w:r w:rsidRPr="007F7656">
        <w:rPr>
          <w:spacing w:val="3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во</w:t>
      </w:r>
      <w:r w:rsidRPr="007F7656">
        <w:rPr>
          <w:spacing w:val="3"/>
          <w:szCs w:val="24"/>
        </w:rPr>
        <w:t>ј</w:t>
      </w:r>
      <w:r w:rsidRPr="007F7656">
        <w:rPr>
          <w:szCs w:val="24"/>
        </w:rPr>
        <w:t>у</w:t>
      </w:r>
      <w:r w:rsidRPr="007F7656">
        <w:rPr>
          <w:spacing w:val="13"/>
          <w:szCs w:val="24"/>
        </w:rPr>
        <w:t xml:space="preserve"> </w:t>
      </w:r>
      <w:r w:rsidRPr="007F7656">
        <w:rPr>
          <w:szCs w:val="24"/>
        </w:rPr>
        <w:t>(</w:t>
      </w:r>
      <w:r w:rsidRPr="007F7656">
        <w:rPr>
          <w:spacing w:val="2"/>
          <w:szCs w:val="24"/>
        </w:rPr>
        <w:t>„</w:t>
      </w:r>
      <w:r w:rsidRPr="007F7656">
        <w:rPr>
          <w:spacing w:val="1"/>
          <w:szCs w:val="24"/>
        </w:rPr>
        <w:t>С</w:t>
      </w:r>
      <w:r w:rsidRPr="007F7656">
        <w:rPr>
          <w:spacing w:val="5"/>
          <w:szCs w:val="24"/>
        </w:rPr>
        <w:t>л</w:t>
      </w:r>
      <w:r w:rsidRPr="007F7656">
        <w:rPr>
          <w:spacing w:val="-5"/>
          <w:szCs w:val="24"/>
        </w:rPr>
        <w:t>у</w:t>
      </w:r>
      <w:r w:rsidRPr="007F7656">
        <w:rPr>
          <w:szCs w:val="24"/>
        </w:rPr>
        <w:t>жб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и гл</w:t>
      </w:r>
      <w:r w:rsidRPr="007F7656">
        <w:rPr>
          <w:spacing w:val="-1"/>
          <w:szCs w:val="24"/>
        </w:rPr>
        <w:t>ас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к</w:t>
      </w:r>
      <w:r w:rsidRPr="007F7656">
        <w:rPr>
          <w:spacing w:val="39"/>
          <w:szCs w:val="24"/>
        </w:rPr>
        <w:t xml:space="preserve"> </w:t>
      </w:r>
      <w:r w:rsidRPr="007F7656">
        <w:rPr>
          <w:spacing w:val="-1"/>
          <w:szCs w:val="24"/>
        </w:rPr>
        <w:t>Р</w:t>
      </w:r>
      <w:r w:rsidRPr="007F7656">
        <w:rPr>
          <w:spacing w:val="1"/>
          <w:szCs w:val="24"/>
        </w:rPr>
        <w:t>С</w:t>
      </w:r>
      <w:r w:rsidRPr="007F7656">
        <w:rPr>
          <w:spacing w:val="-1"/>
          <w:szCs w:val="24"/>
        </w:rPr>
        <w:t>”</w:t>
      </w:r>
      <w:r w:rsidRPr="007F7656">
        <w:rPr>
          <w:szCs w:val="24"/>
        </w:rPr>
        <w:t>,</w:t>
      </w:r>
      <w:r w:rsidRPr="007F7656">
        <w:rPr>
          <w:spacing w:val="43"/>
          <w:szCs w:val="24"/>
        </w:rPr>
        <w:t xml:space="preserve"> </w:t>
      </w:r>
      <w:r w:rsidRPr="007F7656">
        <w:rPr>
          <w:szCs w:val="24"/>
        </w:rPr>
        <w:t>број</w:t>
      </w:r>
      <w:r w:rsidRPr="007F7656">
        <w:rPr>
          <w:spacing w:val="43"/>
          <w:szCs w:val="24"/>
        </w:rPr>
        <w:t xml:space="preserve"> </w:t>
      </w:r>
      <w:r w:rsidRPr="007F7656">
        <w:rPr>
          <w:szCs w:val="24"/>
        </w:rPr>
        <w:t>1</w:t>
      </w:r>
      <w:r w:rsidRPr="007F7656">
        <w:rPr>
          <w:spacing w:val="-2"/>
          <w:szCs w:val="24"/>
        </w:rPr>
        <w:t>0</w:t>
      </w:r>
      <w:r w:rsidRPr="007F7656">
        <w:rPr>
          <w:szCs w:val="24"/>
        </w:rPr>
        <w:t>/</w:t>
      </w:r>
      <w:r w:rsidRPr="007F7656">
        <w:rPr>
          <w:spacing w:val="-2"/>
          <w:szCs w:val="24"/>
        </w:rPr>
        <w:t>1</w:t>
      </w:r>
      <w:r w:rsidRPr="007F7656">
        <w:rPr>
          <w:szCs w:val="24"/>
        </w:rPr>
        <w:t>3</w:t>
      </w:r>
      <w:r w:rsidRPr="007F7656">
        <w:rPr>
          <w:spacing w:val="41"/>
          <w:szCs w:val="24"/>
        </w:rPr>
        <w:t xml:space="preserve">, </w:t>
      </w:r>
      <w:r w:rsidRPr="007F7656">
        <w:rPr>
          <w:szCs w:val="24"/>
        </w:rPr>
        <w:t>142/14</w:t>
      </w:r>
      <w:r w:rsidR="00D63075" w:rsidRPr="007F7656">
        <w:rPr>
          <w:spacing w:val="38"/>
          <w:szCs w:val="24"/>
        </w:rPr>
        <w:t>,</w:t>
      </w:r>
      <w:r w:rsidR="00B309FE" w:rsidRPr="007F7656">
        <w:rPr>
          <w:spacing w:val="38"/>
          <w:szCs w:val="24"/>
        </w:rPr>
        <w:t xml:space="preserve"> 103/</w:t>
      </w:r>
      <w:r w:rsidRPr="007F7656">
        <w:rPr>
          <w:spacing w:val="38"/>
          <w:szCs w:val="24"/>
        </w:rPr>
        <w:t>15</w:t>
      </w:r>
      <w:r w:rsidR="00D63075" w:rsidRPr="007F7656">
        <w:rPr>
          <w:spacing w:val="38"/>
          <w:szCs w:val="24"/>
          <w:lang w:val="sr-Cyrl-RS"/>
        </w:rPr>
        <w:t xml:space="preserve"> и 101/2016</w:t>
      </w:r>
      <w:r w:rsidRPr="007F7656">
        <w:rPr>
          <w:spacing w:val="-1"/>
          <w:szCs w:val="24"/>
        </w:rPr>
        <w:t>)</w:t>
      </w:r>
      <w:r w:rsidRPr="007F7656">
        <w:rPr>
          <w:szCs w:val="24"/>
        </w:rPr>
        <w:t>,</w:t>
      </w:r>
      <w:r w:rsidRPr="007F7656">
        <w:rPr>
          <w:spacing w:val="44"/>
          <w:szCs w:val="24"/>
        </w:rPr>
        <w:t xml:space="preserve"> </w:t>
      </w:r>
      <w:r w:rsidRPr="007F7656">
        <w:rPr>
          <w:spacing w:val="1"/>
          <w:szCs w:val="24"/>
        </w:rPr>
        <w:t>У</w:t>
      </w:r>
      <w:r w:rsidRPr="007F7656">
        <w:rPr>
          <w:szCs w:val="24"/>
        </w:rPr>
        <w:t>редби</w:t>
      </w:r>
      <w:r w:rsidRPr="007F7656">
        <w:rPr>
          <w:spacing w:val="34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44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с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ли</w:t>
      </w:r>
      <w:r w:rsidRPr="007F7656">
        <w:rPr>
          <w:spacing w:val="36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т</w:t>
      </w:r>
      <w:r w:rsidRPr="007F7656">
        <w:rPr>
          <w:spacing w:val="1"/>
          <w:szCs w:val="24"/>
        </w:rPr>
        <w:t>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zCs w:val="24"/>
        </w:rPr>
        <w:t>а</w:t>
      </w:r>
      <w:r w:rsidRPr="007F7656">
        <w:rPr>
          <w:spacing w:val="36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40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љ</w:t>
      </w:r>
      <w:r w:rsidRPr="007F7656">
        <w:rPr>
          <w:szCs w:val="24"/>
        </w:rPr>
        <w:t>о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и</w:t>
      </w:r>
      <w:r w:rsidRPr="007F7656">
        <w:rPr>
          <w:spacing w:val="29"/>
          <w:szCs w:val="24"/>
        </w:rPr>
        <w:t xml:space="preserve"> </w:t>
      </w:r>
      <w:r w:rsidRPr="007F7656">
        <w:rPr>
          <w:szCs w:val="24"/>
        </w:rPr>
        <w:t xml:space="preserve">и </w:t>
      </w:r>
      <w:r w:rsidRPr="007F7656">
        <w:rPr>
          <w:spacing w:val="2"/>
          <w:szCs w:val="24"/>
        </w:rPr>
        <w:t>р</w:t>
      </w:r>
      <w:r w:rsidRPr="007F7656">
        <w:rPr>
          <w:spacing w:val="-5"/>
          <w:szCs w:val="24"/>
        </w:rPr>
        <w:t>у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ом</w:t>
      </w:r>
      <w:r w:rsidRPr="007F7656">
        <w:rPr>
          <w:spacing w:val="-3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во</w:t>
      </w:r>
      <w:r w:rsidRPr="007F7656">
        <w:rPr>
          <w:spacing w:val="5"/>
          <w:szCs w:val="24"/>
        </w:rPr>
        <w:t>ј</w:t>
      </w:r>
      <w:r w:rsidRPr="007F7656">
        <w:rPr>
          <w:szCs w:val="24"/>
        </w:rPr>
        <w:t>у</w:t>
      </w:r>
      <w:r w:rsidRPr="007F7656">
        <w:rPr>
          <w:spacing w:val="-2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а</w:t>
      </w:r>
      <w:r w:rsidRPr="007F7656">
        <w:rPr>
          <w:spacing w:val="4"/>
          <w:szCs w:val="24"/>
        </w:rPr>
        <w:t xml:space="preserve"> </w:t>
      </w:r>
      <w:r w:rsidRPr="007F7656">
        <w:rPr>
          <w:spacing w:val="1"/>
          <w:szCs w:val="24"/>
        </w:rPr>
        <w:t>т</w:t>
      </w:r>
      <w:r w:rsidRPr="007F7656">
        <w:rPr>
          <w:spacing w:val="2"/>
          <w:szCs w:val="24"/>
        </w:rPr>
        <w:t>е</w:t>
      </w:r>
      <w:r w:rsidRPr="007F7656">
        <w:rPr>
          <w:spacing w:val="4"/>
          <w:szCs w:val="24"/>
        </w:rPr>
        <w:t>к</w:t>
      </w:r>
      <w:r w:rsidRPr="007F7656">
        <w:rPr>
          <w:spacing w:val="-5"/>
          <w:szCs w:val="24"/>
        </w:rPr>
        <w:t>у</w:t>
      </w:r>
      <w:r w:rsidRPr="007F7656">
        <w:rPr>
          <w:spacing w:val="5"/>
          <w:szCs w:val="24"/>
        </w:rPr>
        <w:t>ћ</w:t>
      </w:r>
      <w:r w:rsidRPr="007F7656">
        <w:rPr>
          <w:szCs w:val="24"/>
        </w:rPr>
        <w:t>у</w:t>
      </w:r>
      <w:r w:rsidRPr="007F7656">
        <w:rPr>
          <w:spacing w:val="-4"/>
          <w:szCs w:val="24"/>
        </w:rPr>
        <w:t xml:space="preserve"> </w:t>
      </w:r>
      <w:r w:rsidRPr="007F7656">
        <w:rPr>
          <w:szCs w:val="24"/>
        </w:rPr>
        <w:t>год</w:t>
      </w:r>
      <w:r w:rsidRPr="007F7656">
        <w:rPr>
          <w:spacing w:val="1"/>
          <w:szCs w:val="24"/>
        </w:rPr>
        <w:t>и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у</w:t>
      </w:r>
      <w:r w:rsidRPr="007F7656">
        <w:rPr>
          <w:spacing w:val="-4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ници</w:t>
      </w:r>
      <w:r w:rsidRPr="007F7656">
        <w:rPr>
          <w:szCs w:val="24"/>
        </w:rPr>
        <w:t>ма</w:t>
      </w:r>
      <w:r w:rsidRPr="007F7656">
        <w:rPr>
          <w:spacing w:val="-9"/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и</w:t>
      </w:r>
      <w:r w:rsidR="005E30AD" w:rsidRPr="007F7656">
        <w:rPr>
          <w:spacing w:val="-1"/>
          <w:szCs w:val="24"/>
        </w:rPr>
        <w:t xml:space="preserve"> </w:t>
      </w:r>
      <w:r w:rsidRPr="007F7656">
        <w:rPr>
          <w:szCs w:val="24"/>
        </w:rPr>
        <w:t>д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финишу</w:t>
      </w:r>
      <w:r w:rsidRPr="007F7656">
        <w:rPr>
          <w:spacing w:val="-1"/>
          <w:szCs w:val="24"/>
        </w:rPr>
        <w:t xml:space="preserve"> </w:t>
      </w:r>
      <w:r w:rsidRPr="007F7656">
        <w:rPr>
          <w:spacing w:val="-5"/>
          <w:szCs w:val="24"/>
        </w:rPr>
        <w:t>у</w:t>
      </w:r>
      <w:r w:rsidRPr="007F7656">
        <w:rPr>
          <w:spacing w:val="-1"/>
          <w:szCs w:val="24"/>
        </w:rPr>
        <w:t>с</w:t>
      </w:r>
      <w:r w:rsidRPr="007F7656">
        <w:rPr>
          <w:szCs w:val="24"/>
        </w:rPr>
        <w:t>лове</w:t>
      </w:r>
      <w:r w:rsidRPr="007F7656">
        <w:rPr>
          <w:spacing w:val="1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7"/>
          <w:szCs w:val="24"/>
        </w:rPr>
        <w:t xml:space="preserve"> 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ч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 xml:space="preserve">н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а</w:t>
      </w:r>
      <w:r w:rsidRPr="007F7656">
        <w:rPr>
          <w:spacing w:val="-3"/>
          <w:szCs w:val="24"/>
        </w:rPr>
        <w:t xml:space="preserve"> </w:t>
      </w:r>
      <w:r w:rsidRPr="007F7656">
        <w:rPr>
          <w:szCs w:val="24"/>
        </w:rPr>
        <w:t>о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в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ње</w:t>
      </w:r>
      <w:r w:rsidRPr="007F7656">
        <w:rPr>
          <w:spacing w:val="-1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2"/>
          <w:szCs w:val="24"/>
        </w:rPr>
        <w:t>в</w:t>
      </w:r>
      <w:r w:rsidRPr="007F7656">
        <w:rPr>
          <w:szCs w:val="24"/>
        </w:rPr>
        <w:t>а</w:t>
      </w:r>
      <w:r w:rsidRPr="007F7656">
        <w:rPr>
          <w:spacing w:val="-7"/>
          <w:szCs w:val="24"/>
        </w:rPr>
        <w:t xml:space="preserve"> </w:t>
      </w:r>
      <w:r w:rsidRPr="007F7656">
        <w:rPr>
          <w:spacing w:val="4"/>
          <w:szCs w:val="24"/>
        </w:rPr>
        <w:t>н</w:t>
      </w:r>
      <w:r w:rsidRPr="007F7656">
        <w:rPr>
          <w:szCs w:val="24"/>
        </w:rPr>
        <w:t>а</w:t>
      </w:r>
      <w:r w:rsidRPr="007F7656">
        <w:rPr>
          <w:spacing w:val="1"/>
          <w:szCs w:val="24"/>
        </w:rPr>
        <w:t xml:space="preserve"> 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>л</w:t>
      </w:r>
      <w:r w:rsidRPr="007F7656">
        <w:rPr>
          <w:spacing w:val="1"/>
          <w:szCs w:val="24"/>
        </w:rPr>
        <w:t>и</w:t>
      </w:r>
      <w:r w:rsidRPr="007F7656">
        <w:rPr>
          <w:szCs w:val="24"/>
        </w:rPr>
        <w:t>ч</w:t>
      </w:r>
      <w:r w:rsidRPr="007F7656">
        <w:rPr>
          <w:spacing w:val="1"/>
          <w:szCs w:val="24"/>
        </w:rPr>
        <w:t>ит</w:t>
      </w:r>
      <w:r w:rsidRPr="007F7656">
        <w:rPr>
          <w:szCs w:val="24"/>
        </w:rPr>
        <w:t>е</w:t>
      </w:r>
      <w:r w:rsidRPr="007F7656">
        <w:rPr>
          <w:spacing w:val="-11"/>
          <w:szCs w:val="24"/>
        </w:rPr>
        <w:t xml:space="preserve"> </w:t>
      </w:r>
      <w:r w:rsidRPr="007F7656">
        <w:rPr>
          <w:szCs w:val="24"/>
        </w:rPr>
        <w:t>вр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е</w:t>
      </w:r>
      <w:r w:rsidRPr="007F7656">
        <w:rPr>
          <w:spacing w:val="-4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ј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,</w:t>
      </w:r>
      <w:r w:rsidRPr="007F7656">
        <w:rPr>
          <w:spacing w:val="-10"/>
          <w:szCs w:val="24"/>
        </w:rPr>
        <w:t xml:space="preserve"> </w:t>
      </w:r>
      <w:r w:rsidRPr="007F7656">
        <w:rPr>
          <w:szCs w:val="24"/>
        </w:rPr>
        <w:t>у</w:t>
      </w:r>
      <w:r w:rsidRPr="007F7656">
        <w:rPr>
          <w:spacing w:val="-6"/>
          <w:szCs w:val="24"/>
        </w:rPr>
        <w:t xml:space="preserve"> </w:t>
      </w:r>
      <w:r w:rsidRPr="007F7656">
        <w:rPr>
          <w:spacing w:val="1"/>
          <w:szCs w:val="24"/>
        </w:rPr>
        <w:t>У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и</w:t>
      </w:r>
      <w:r w:rsidRPr="007F7656">
        <w:rPr>
          <w:spacing w:val="-7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zCs w:val="24"/>
        </w:rPr>
        <w:t xml:space="preserve">а 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г</w:t>
      </w:r>
      <w:r w:rsidRPr="007F7656">
        <w:rPr>
          <w:spacing w:val="2"/>
          <w:szCs w:val="24"/>
        </w:rPr>
        <w:t>ра</w:t>
      </w:r>
      <w:r w:rsidRPr="007F7656">
        <w:rPr>
          <w:szCs w:val="24"/>
        </w:rPr>
        <w:t>р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а</w:t>
      </w:r>
      <w:r w:rsidRPr="007F7656">
        <w:rPr>
          <w:spacing w:val="-9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ња</w:t>
      </w:r>
      <w:r w:rsidRPr="007F7656">
        <w:rPr>
          <w:spacing w:val="-7"/>
          <w:szCs w:val="24"/>
        </w:rPr>
        <w:t xml:space="preserve"> </w:t>
      </w:r>
      <w:r w:rsidRPr="007F7656">
        <w:rPr>
          <w:szCs w:val="24"/>
        </w:rPr>
        <w:t>врши</w:t>
      </w:r>
      <w:r w:rsidRPr="007F7656">
        <w:rPr>
          <w:spacing w:val="-4"/>
          <w:szCs w:val="24"/>
        </w:rPr>
        <w:t xml:space="preserve"> </w:t>
      </w:r>
      <w:r w:rsidRPr="007F7656">
        <w:rPr>
          <w:spacing w:val="2"/>
          <w:szCs w:val="24"/>
        </w:rPr>
        <w:t>с</w:t>
      </w:r>
      <w:r w:rsidRPr="007F7656">
        <w:rPr>
          <w:szCs w:val="24"/>
        </w:rPr>
        <w:t>е административна об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 xml:space="preserve">да </w:t>
      </w:r>
      <w:r w:rsidRPr="007F7656">
        <w:rPr>
          <w:spacing w:val="1"/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pacing w:val="2"/>
          <w:szCs w:val="24"/>
        </w:rPr>
        <w:t>х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в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,</w:t>
      </w:r>
      <w:r w:rsidR="005E30AD" w:rsidRPr="007F7656">
        <w:rPr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pacing w:val="-2"/>
          <w:szCs w:val="24"/>
        </w:rPr>
        <w:t>о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т</w:t>
      </w:r>
      <w:r w:rsidRPr="007F7656">
        <w:rPr>
          <w:szCs w:val="24"/>
        </w:rPr>
        <w:t>рола</w:t>
      </w:r>
      <w:r w:rsidR="005E30AD" w:rsidRPr="007F7656">
        <w:rPr>
          <w:szCs w:val="24"/>
        </w:rPr>
        <w:t xml:space="preserve"> </w:t>
      </w:r>
      <w:r w:rsidRPr="007F7656">
        <w:rPr>
          <w:spacing w:val="52"/>
          <w:szCs w:val="24"/>
        </w:rPr>
        <w:t xml:space="preserve"> </w:t>
      </w:r>
      <w:r w:rsidRPr="007F7656">
        <w:rPr>
          <w:spacing w:val="1"/>
          <w:szCs w:val="24"/>
        </w:rPr>
        <w:t>н</w:t>
      </w:r>
      <w:r w:rsidRPr="007F7656">
        <w:rPr>
          <w:szCs w:val="24"/>
        </w:rPr>
        <w:t>а</w:t>
      </w:r>
      <w:r w:rsidR="005E30AD" w:rsidRPr="007F7656">
        <w:rPr>
          <w:szCs w:val="24"/>
        </w:rPr>
        <w:t xml:space="preserve"> </w:t>
      </w:r>
      <w:r w:rsidRPr="007F7656">
        <w:rPr>
          <w:spacing w:val="-2"/>
          <w:szCs w:val="24"/>
        </w:rPr>
        <w:t>л</w:t>
      </w:r>
      <w:r w:rsidRPr="007F7656">
        <w:rPr>
          <w:spacing w:val="1"/>
          <w:szCs w:val="24"/>
        </w:rPr>
        <w:t>и</w:t>
      </w:r>
      <w:r w:rsidRPr="007F7656">
        <w:rPr>
          <w:spacing w:val="4"/>
          <w:szCs w:val="24"/>
        </w:rPr>
        <w:t>ц</w:t>
      </w:r>
      <w:r w:rsidRPr="007F7656">
        <w:rPr>
          <w:szCs w:val="24"/>
        </w:rPr>
        <w:t>у</w:t>
      </w:r>
      <w:r w:rsidR="005E30AD" w:rsidRPr="007F7656">
        <w:rPr>
          <w:szCs w:val="24"/>
        </w:rPr>
        <w:t xml:space="preserve"> </w:t>
      </w:r>
      <w:r w:rsidRPr="007F7656">
        <w:rPr>
          <w:szCs w:val="24"/>
        </w:rPr>
        <w:t>м</w:t>
      </w:r>
      <w:r w:rsidRPr="007F7656">
        <w:rPr>
          <w:spacing w:val="2"/>
          <w:szCs w:val="24"/>
        </w:rPr>
        <w:t>е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>а, одоб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 xml:space="preserve">ња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2"/>
          <w:szCs w:val="24"/>
        </w:rPr>
        <w:t>а</w:t>
      </w:r>
      <w:r w:rsidRPr="007F7656">
        <w:rPr>
          <w:szCs w:val="24"/>
        </w:rPr>
        <w:t>ња</w:t>
      </w:r>
      <w:r w:rsidRPr="007F7656">
        <w:rPr>
          <w:spacing w:val="5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13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ћ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ња</w:t>
      </w:r>
      <w:r w:rsidRPr="007F7656">
        <w:rPr>
          <w:spacing w:val="3"/>
          <w:szCs w:val="24"/>
        </w:rPr>
        <w:t xml:space="preserve"> 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ровођ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ња</w:t>
      </w:r>
      <w:r w:rsidRPr="007F7656">
        <w:rPr>
          <w:spacing w:val="5"/>
          <w:szCs w:val="24"/>
        </w:rPr>
        <w:t xml:space="preserve"> </w:t>
      </w:r>
      <w:r w:rsidRPr="007F7656">
        <w:rPr>
          <w:spacing w:val="2"/>
          <w:szCs w:val="24"/>
        </w:rPr>
        <w:t>у</w:t>
      </w:r>
      <w:r w:rsidRPr="007F7656">
        <w:rPr>
          <w:szCs w:val="24"/>
        </w:rPr>
        <w:t>гово</w:t>
      </w:r>
      <w:r w:rsidRPr="007F7656">
        <w:rPr>
          <w:spacing w:val="2"/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х об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з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,</w:t>
      </w:r>
      <w:r w:rsidRPr="007F7656">
        <w:rPr>
          <w:spacing w:val="4"/>
          <w:szCs w:val="24"/>
        </w:rPr>
        <w:t xml:space="preserve"> </w:t>
      </w:r>
      <w:r w:rsidRPr="007F7656">
        <w:rPr>
          <w:spacing w:val="1"/>
          <w:szCs w:val="24"/>
        </w:rPr>
        <w:t>к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о</w:t>
      </w:r>
      <w:r w:rsidRPr="007F7656">
        <w:rPr>
          <w:spacing w:val="9"/>
          <w:szCs w:val="24"/>
        </w:rPr>
        <w:t xml:space="preserve"> </w:t>
      </w:r>
      <w:r w:rsidRPr="007F7656">
        <w:rPr>
          <w:szCs w:val="24"/>
        </w:rPr>
        <w:t>и</w:t>
      </w:r>
      <w:r w:rsidRPr="007F7656">
        <w:rPr>
          <w:spacing w:val="13"/>
          <w:szCs w:val="24"/>
        </w:rPr>
        <w:t xml:space="preserve"> </w:t>
      </w:r>
      <w:r w:rsidRPr="007F7656">
        <w:rPr>
          <w:spacing w:val="1"/>
          <w:szCs w:val="24"/>
        </w:rPr>
        <w:t>и</w:t>
      </w:r>
      <w:r w:rsidRPr="007F7656">
        <w:rPr>
          <w:spacing w:val="-1"/>
          <w:szCs w:val="24"/>
        </w:rPr>
        <w:t>сп</w:t>
      </w:r>
      <w:r w:rsidRPr="007F7656">
        <w:rPr>
          <w:szCs w:val="24"/>
        </w:rPr>
        <w:t>л</w:t>
      </w:r>
      <w:r w:rsidRPr="007F7656">
        <w:rPr>
          <w:spacing w:val="-1"/>
          <w:szCs w:val="24"/>
        </w:rPr>
        <w:t>а</w:t>
      </w:r>
      <w:r w:rsidRPr="007F7656">
        <w:rPr>
          <w:spacing w:val="1"/>
          <w:szCs w:val="24"/>
        </w:rPr>
        <w:t>т</w:t>
      </w:r>
      <w:r w:rsidRPr="007F7656">
        <w:rPr>
          <w:szCs w:val="24"/>
        </w:rPr>
        <w:t xml:space="preserve">а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иц</w:t>
      </w:r>
      <w:r w:rsidRPr="007F7656">
        <w:rPr>
          <w:spacing w:val="-1"/>
          <w:szCs w:val="24"/>
        </w:rPr>
        <w:t>а</w:t>
      </w:r>
      <w:r w:rsidRPr="007F7656">
        <w:rPr>
          <w:spacing w:val="-2"/>
          <w:szCs w:val="24"/>
        </w:rPr>
        <w:t>ј</w:t>
      </w:r>
      <w:r w:rsidRPr="007F7656">
        <w:rPr>
          <w:spacing w:val="1"/>
          <w:szCs w:val="24"/>
        </w:rPr>
        <w:t>н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>х</w:t>
      </w:r>
      <w:r w:rsidRPr="007F7656">
        <w:rPr>
          <w:spacing w:val="-12"/>
          <w:szCs w:val="24"/>
        </w:rPr>
        <w:t xml:space="preserve"> </w:t>
      </w:r>
      <w:r w:rsidRPr="007F7656">
        <w:rPr>
          <w:spacing w:val="-1"/>
          <w:szCs w:val="24"/>
        </w:rPr>
        <w:t>с</w:t>
      </w:r>
      <w:r w:rsidRPr="007F7656">
        <w:rPr>
          <w:szCs w:val="24"/>
        </w:rPr>
        <w:t>р</w:t>
      </w:r>
      <w:r w:rsidRPr="007F7656">
        <w:rPr>
          <w:spacing w:val="-1"/>
          <w:szCs w:val="24"/>
        </w:rPr>
        <w:t>е</w:t>
      </w:r>
      <w:r w:rsidRPr="007F7656">
        <w:rPr>
          <w:szCs w:val="24"/>
        </w:rPr>
        <w:t>д</w:t>
      </w:r>
      <w:r w:rsidRPr="007F7656">
        <w:rPr>
          <w:spacing w:val="-1"/>
          <w:szCs w:val="24"/>
        </w:rPr>
        <w:t>с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ва</w:t>
      </w:r>
      <w:r w:rsidRPr="007F7656">
        <w:rPr>
          <w:spacing w:val="-8"/>
          <w:szCs w:val="24"/>
        </w:rPr>
        <w:t xml:space="preserve"> </w:t>
      </w:r>
      <w:r w:rsidRPr="007F7656">
        <w:rPr>
          <w:spacing w:val="1"/>
          <w:szCs w:val="24"/>
        </w:rPr>
        <w:t>п</w:t>
      </w:r>
      <w:r w:rsidRPr="007F7656">
        <w:rPr>
          <w:szCs w:val="24"/>
        </w:rPr>
        <w:t>о</w:t>
      </w:r>
      <w:r w:rsidRPr="007F7656">
        <w:rPr>
          <w:spacing w:val="-2"/>
          <w:szCs w:val="24"/>
        </w:rPr>
        <w:t xml:space="preserve"> </w:t>
      </w:r>
      <w:r w:rsidRPr="007F7656">
        <w:rPr>
          <w:szCs w:val="24"/>
        </w:rPr>
        <w:t>одобр</w:t>
      </w:r>
      <w:r w:rsidRPr="007F7656">
        <w:rPr>
          <w:spacing w:val="-1"/>
          <w:szCs w:val="24"/>
        </w:rPr>
        <w:t>е</w:t>
      </w:r>
      <w:r w:rsidRPr="007F7656">
        <w:rPr>
          <w:spacing w:val="1"/>
          <w:szCs w:val="24"/>
        </w:rPr>
        <w:t>ни</w:t>
      </w:r>
      <w:r w:rsidRPr="007F7656">
        <w:rPr>
          <w:szCs w:val="24"/>
        </w:rPr>
        <w:t>м</w:t>
      </w:r>
      <w:r w:rsidRPr="007F7656">
        <w:rPr>
          <w:spacing w:val="-11"/>
          <w:szCs w:val="24"/>
        </w:rPr>
        <w:t xml:space="preserve"> </w:t>
      </w:r>
      <w:r w:rsidRPr="007F7656">
        <w:rPr>
          <w:spacing w:val="1"/>
          <w:szCs w:val="24"/>
        </w:rPr>
        <w:t>з</w:t>
      </w:r>
      <w:r w:rsidRPr="007F7656">
        <w:rPr>
          <w:spacing w:val="-3"/>
          <w:szCs w:val="24"/>
        </w:rPr>
        <w:t>а</w:t>
      </w:r>
      <w:r w:rsidRPr="007F7656">
        <w:rPr>
          <w:spacing w:val="2"/>
          <w:szCs w:val="24"/>
        </w:rPr>
        <w:t>х</w:t>
      </w:r>
      <w:r w:rsidRPr="007F7656">
        <w:rPr>
          <w:spacing w:val="1"/>
          <w:szCs w:val="24"/>
        </w:rPr>
        <w:t>т</w:t>
      </w:r>
      <w:r w:rsidRPr="007F7656">
        <w:rPr>
          <w:spacing w:val="-1"/>
          <w:szCs w:val="24"/>
        </w:rPr>
        <w:t>е</w:t>
      </w:r>
      <w:r w:rsidRPr="007F7656">
        <w:rPr>
          <w:spacing w:val="8"/>
          <w:szCs w:val="24"/>
        </w:rPr>
        <w:t>в</w:t>
      </w:r>
      <w:r w:rsidRPr="007F7656">
        <w:rPr>
          <w:spacing w:val="-1"/>
          <w:szCs w:val="24"/>
        </w:rPr>
        <w:t>и</w:t>
      </w:r>
      <w:r w:rsidRPr="007F7656">
        <w:rPr>
          <w:szCs w:val="24"/>
        </w:rPr>
        <w:t>м</w:t>
      </w:r>
      <w:r w:rsidRPr="007F7656">
        <w:rPr>
          <w:spacing w:val="-1"/>
          <w:szCs w:val="24"/>
        </w:rPr>
        <w:t>а</w:t>
      </w:r>
      <w:r w:rsidRPr="007F7656">
        <w:rPr>
          <w:szCs w:val="24"/>
        </w:rPr>
        <w:t>.</w:t>
      </w:r>
    </w:p>
    <w:p w14:paraId="4C9F9894" w14:textId="77777777" w:rsidR="00130F87" w:rsidRPr="007F7656" w:rsidRDefault="00130F87" w:rsidP="00B2365A">
      <w:pPr>
        <w:jc w:val="left"/>
        <w:rPr>
          <w:szCs w:val="24"/>
        </w:rPr>
      </w:pPr>
      <w:r w:rsidRPr="007F7656">
        <w:rPr>
          <w:szCs w:val="24"/>
        </w:rPr>
        <w:br w:type="page"/>
      </w:r>
    </w:p>
    <w:p w14:paraId="0974FD72" w14:textId="66DEA9D4" w:rsidR="000A648A" w:rsidRDefault="00CC6D39" w:rsidP="00A03400">
      <w:pPr>
        <w:pStyle w:val="Heading1"/>
        <w:rPr>
          <w:lang w:val="sr-Cyrl-RS"/>
        </w:rPr>
      </w:pPr>
      <w:r w:rsidRPr="00D93969">
        <w:rPr>
          <w:color w:val="17365D" w:themeColor="text2" w:themeShade="BF"/>
        </w:rPr>
        <w:lastRenderedPageBreak/>
        <w:t>8</w:t>
      </w:r>
      <w:r w:rsidR="00D93969">
        <w:t xml:space="preserve">. </w:t>
      </w:r>
      <w:r w:rsidR="00CD7382" w:rsidRPr="00D93969">
        <w:t xml:space="preserve"> </w:t>
      </w:r>
      <w:bookmarkStart w:id="40" w:name="_Toc100146482"/>
      <w:r w:rsidR="00CD7382" w:rsidRPr="000945D0">
        <w:t>НАВОЂЕЊЕ ПРОПИСА</w:t>
      </w:r>
      <w:bookmarkEnd w:id="40"/>
      <w:r w:rsidR="000A648A" w:rsidRPr="000A648A">
        <w:rPr>
          <w:lang w:val="sr-Cyrl-RS"/>
        </w:rPr>
        <w:t xml:space="preserve"> </w:t>
      </w:r>
    </w:p>
    <w:p w14:paraId="4394DE38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 w:hanging="426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буџетском систему („Службени гласник РС“, број 54/2009, 73/2010, 101/2010, 101/2011, 93/2012, 62/2013, 63/2013 – испр, 108/2013, 142/2014, 68/2015 – др. закон, 103/2015 , 99/2016, 113/2017, 95/2018, 31/2019,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72/2019, 149/2020, 118/2021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>и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 118/2021 – др. закон)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; </w:t>
      </w:r>
    </w:p>
    <w:p w14:paraId="411DF38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буџету Републике Србије за 20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. годину ("Сл. гласник РС", бр.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110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3514F63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министарствима („Службени гласник РС“, број 128/2020); </w:t>
      </w:r>
    </w:p>
    <w:p w14:paraId="0037345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резу на додату вредност ("Сл. гласник РС", бр. 84/2004, 86/2004 - испр., 61/2005, 61/2007, 93/2012, 108/2013, 6/2014 - усклађени дин. изн., 68/2014 - др. закон, 142/2014, 5/2015 - усклађени дин. изн., 83/2015, 5/2016 - усклађени дин. изн., 108/2016, 7/2017 - усклађени дин. изн., 113/2017, 13/2018 - усклађени дин. изн., 30/2018, 4/2019 - усклађени дин. изн.,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72/2019, 8/2020 - усклађени дин. изн. и 153/2020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0E0A21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државној управи („Сл. гласник РС“, број 79/2005, 101/2007, 95/2010, 99/2014, 47/2018 и 30/2018 - др. закон); </w:t>
      </w:r>
    </w:p>
    <w:p w14:paraId="24B6F8B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државним службеницима („Службени гласник РС“, број 79/2005, 81/2005 - испр., 83/2005 - испр., 64/2007, 67/2007 - испр., 116/2008, 104/2009, 99/2014, 94/2017, 95/2018 и 157/2020);</w:t>
      </w:r>
    </w:p>
    <w:p w14:paraId="1A705AB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раду („Службени гласник РС“, број 24/2005, 61/2005, 54/2009, 32/2013, 75/2014, 13/2017 - одлука УС, 113/2017 и 95/2018 - аутентично тумачење);</w:t>
      </w:r>
    </w:p>
    <w:p w14:paraId="635547A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ензијском и инвалидском осигурању („Службени гласник РС“ број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34/2003, 64/2004 - одлука УСРС, 84/2004 - др. закон, 85/2005, 101/2005 - др. закон, 63/2006 - одлука УСРС, 5/2009, 107/2009, 101/2010, 93/2012, 62/2013, 108/2013, 75/2014, 142/2014, 73/2018, 46/2019 - одлука УС, 86/2019 и 62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59AB4A8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спречавању злостављања на раду („Службени гласник РС“ број 36/2010); </w:t>
      </w:r>
    </w:p>
    <w:p w14:paraId="1B56197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контроли државне помоћи („Службени гласник РС“ број 73/2019); </w:t>
      </w:r>
    </w:p>
    <w:p w14:paraId="511BEBE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равобранилаштву („Сл. гласник РС“, бр. 55/2014); </w:t>
      </w:r>
    </w:p>
    <w:p w14:paraId="3736F36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заштити узбуњивача („Сл. гласник РС“, бр. 128/2014); </w:t>
      </w:r>
    </w:p>
    <w:p w14:paraId="5224D6D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Националној академији за јавну управу („Сл. гласник РС“, бр. 94/2017);</w:t>
      </w:r>
    </w:p>
    <w:p w14:paraId="6A52CBD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правилима за доделу државне помоћи („Службени гласник РС“ број 13/2010, 100/201,91/2012 , 37/2013, 97/2013 и 119/2014); </w:t>
      </w:r>
    </w:p>
    <w:p w14:paraId="05622FB4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пштем управном поступку („Сл. гласник РС“, број 18/2016 и 95/2018 - 18/2016 и 95/2018 - аутентично тумачење); </w:t>
      </w:r>
    </w:p>
    <w:p w14:paraId="22CCBBE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управним споровима („Службени гласник РС“, број 111/2009); </w:t>
      </w:r>
    </w:p>
    <w:p w14:paraId="2351202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ечату државних и других органа ("Сл. гласник РС", бр. 101/2007 и 49/2021);</w:t>
      </w:r>
    </w:p>
    <w:p w14:paraId="7A4C2BF8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ољопривреди и руралном развоју („Службени гласник РС“ број </w:t>
      </w:r>
      <w:r w:rsidRPr="00A72F66">
        <w:rPr>
          <w:rFonts w:eastAsia="Calibri" w:cs="Times New Roman"/>
          <w:b/>
          <w:bCs/>
          <w:i/>
          <w:iCs/>
          <w:noProof w:val="0"/>
          <w:color w:val="000000"/>
          <w:sz w:val="22"/>
        </w:rPr>
        <w:t> 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41/2009, 10/2013 - др. закон, 101/2016, 67/2021 - др. закон и 114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573FD03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одстицајима у пољопривреди и руралном развоју („Службени гласник РС“ број 10/2013, 142/2014,103/2015 и 101/2016); </w:t>
      </w:r>
    </w:p>
    <w:p w14:paraId="4622AE7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расподели подстицаја у пољопривреди и руралном развоју у 2019. („Службени гласник РС“ број 3/2019, 12/2019, 29/2019, 40/2019,57/2019, 69/2019, 80/2019, 88/2019 и 94/2019); </w:t>
      </w:r>
    </w:p>
    <w:p w14:paraId="3B8BA35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0. години. („Службени гласник РС“ број 1/2020, 13/2020, 27/2020, 52/2020, 75/2020, 106/2020, 118/2020, 124/2020, 140/2020 и 152/2020);</w:t>
      </w:r>
    </w:p>
    <w:p w14:paraId="7706C6A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1. години. ("Сл. гласник РС", бр. 159/2020, 15/2021, 32/2021, 46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64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90/2021, 109/2021 и 120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59FEEFE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расподели подстицаја у пољопривреди и руралном развоју у 20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. години. ("Сл. гласник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РС", бр. 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5</w:t>
      </w:r>
      <w:r w:rsidRPr="00A72F66">
        <w:rPr>
          <w:rFonts w:eastAsia="Calibri" w:cs="Times New Roman"/>
          <w:noProof w:val="0"/>
          <w:color w:val="000000"/>
          <w:sz w:val="22"/>
        </w:rPr>
        <w:t>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10/2022 и 30/2022);</w:t>
      </w:r>
    </w:p>
    <w:p w14:paraId="2446032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o кaнцeлaриjскoм пoслoвaњу oргaнa држaвнe упрaвe ("Сл. гласник РС", бр. 21/2020 и 32/2021);</w:t>
      </w:r>
    </w:p>
    <w:p w14:paraId="2CF2C1C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eдба o буџeтскoм рaчунoвoдству ("Сл. гласник РС", бр. 125/2003, 12/2006 и 27/2020);</w:t>
      </w:r>
    </w:p>
    <w:p w14:paraId="780109B8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инспекцијском надзору („Службени гласник РС“ број 36/2015, 44/2018 - др. закон и 95/2018);</w:t>
      </w:r>
    </w:p>
    <w:p w14:paraId="5ADEBF8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начину и садржају извештавања о извршеним расходима за плате код директних и индиректних корисника буџета Републике Србије у 2021. години ("Сл. гласник РС", бр. 11/2021);</w:t>
      </w:r>
    </w:p>
    <w:p w14:paraId="2E67205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Одлука о образовању Фонда за подстицање развоја пољопривредне производње у Републици ("Сл. гласник РС", бр. 115/2005, 98/2010, 33/2011 и 118/2020);</w:t>
      </w:r>
    </w:p>
    <w:p w14:paraId="454FC80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утврђивању Програма финансијске подршке пољопривредним произвођачима кроз откуп тржишних вишкова товних јунади у отежаним економским условима услед пандемије COVID-19 изазване вирусом SARS-CoV-2 ("Сл. гласник РС", бр. 113/2020, 115/2020, 118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2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36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20BA6188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организацији и начину обављања послова централизованих јавних набавки на републичком нивоу ("Сл. гласник РС", бр. 116/2020);</w:t>
      </w:r>
    </w:p>
    <w:p w14:paraId="293C6AD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ључак о усвајању Националног програма руралног развоја од 2018. до 2020. године ("Сл. гласник РС", бр. 60/2018);</w:t>
      </w:r>
    </w:p>
    <w:p w14:paraId="0DDB51B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блигационим односима („Сл. лист СФРЈ“, бр. 29/1978, 39/1985, 45/1989 - одлука УСЈ и 57/1989, „Сл. лист СРЈ“, бр. 31/1993 и „Сл. лист СЦГ“, бр. 1/2003 - Уставна повеља и 18/2020); </w:t>
      </w:r>
    </w:p>
    <w:p w14:paraId="31DA6EE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хипотеци („Службени гласник РС“ број 115/2005, 60/2015, 63/2015 - одлука УС и 83/2015); </w:t>
      </w:r>
    </w:p>
    <w:p w14:paraId="23DDB88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животне средине ("Сл. гласник РС", бр. 135/2004, 36/2009, 36/2009 - др. зaкoн, 72/2009 - др. зaкoн, 43/2011 - oдлукa УС, 14/2016, 76/2018, 95/2018 - др. зaкoн и 95/2018 - др. зaкoн);</w:t>
      </w:r>
    </w:p>
    <w:p w14:paraId="0BFD3C1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државном премеру и катастру („Службени гласник РС“ број 72/2009, 18/2010, 65/2013, 15/2015 - oдлукa УС, 96/2015, 47/2017 - aутeнтичнo тумaчeњe, 113/2017 - др. зaкoн, 27/2018 - др. зaкoн, 41/2018 - др. зaкoн и 9/2020 - др. зaкoн);</w:t>
      </w:r>
    </w:p>
    <w:p w14:paraId="0CF6C314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меници („Сл. лист ФНРЈ", бр. 104/1946, „Сл. лист СФРЈ", бр. 16/1965, 54/1970 и 57/1989, „Сл. лист СРЈ", бр. 46/1996 и „Сл. лист СЦГ", бр. 1/2003 - Уставна повеља); </w:t>
      </w:r>
    </w:p>
    <w:p w14:paraId="71A69AB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ромету непокретности („Службени гласник РС“ број 93/2014, 121/2014 и 6/2015); </w:t>
      </w:r>
    </w:p>
    <w:p w14:paraId="1F8B925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планирању и изградњи ("Сл. глaсник РС", бр. 72/2009, 81/2009 - испр., 64/2010 - oдлукa УС, 24/2011, 121/2012, 42/2013 - oдлукa УС, 50/2013 - oдлукa УС, 98/2013 - oдлукa УС, 132/2014, 145/2014, 83/2018, 31/2019, 37/2019 - др. зaкoн и 9/2020); </w:t>
      </w:r>
    </w:p>
    <w:p w14:paraId="4879DE4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агенцији за привредне регистре („Службени гласник РС“, број 55/2004, 111/2009 и 99/2011); </w:t>
      </w:r>
    </w:p>
    <w:p w14:paraId="06525A3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ривредним друштвима ("Сл. глaсник РС", бр. 36/2011, 99/2011, 83/2014 - др. зaкoн, 5/2015, 44/2018, 95/2018 и 91/2019);</w:t>
      </w:r>
    </w:p>
    <w:p w14:paraId="205B9778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безбедности хране („Службени гласник РС“ број 41/2009 и 17/2019); </w:t>
      </w:r>
    </w:p>
    <w:p w14:paraId="74CEA5D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органској производњи („Службени гласник РС“ број 30/2010 и 17/2019 - др. зaкoн); </w:t>
      </w:r>
    </w:p>
    <w:p w14:paraId="36BE163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контроли и сертификацији у органској производњи и методама органске производње ("Сл. гласник РС", бр. 95/2020 и 24/2021)</w:t>
      </w:r>
    </w:p>
    <w:p w14:paraId="3567B48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љопривредном земљишту („Службени гласник РС“, број 62/2006, 65/2008 - др. закон, 41/2009, 112/2015, 80/2017 и 95/2018 - др. закон);</w:t>
      </w:r>
    </w:p>
    <w:p w14:paraId="6685190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 xml:space="preserve">Закон о сточарству („Службени гласник РС“, број 41/2009, 93/2012 и 14/2016); </w:t>
      </w:r>
    </w:p>
    <w:p w14:paraId="1B1ECD2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ветеринарству („Службени гласник РС“, број 91/2005, 30/2010, 93/2012 и 17/2019 - др. зaкoн); </w:t>
      </w:r>
    </w:p>
    <w:p w14:paraId="07B2462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јаким алкохолним пићима („Сл. гласник РС“, бр. 92/2015); </w:t>
      </w:r>
    </w:p>
    <w:p w14:paraId="5D3A74A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вину („Службени гласник РС“ број 41/2009 и 93/2012); </w:t>
      </w:r>
    </w:p>
    <w:p w14:paraId="269AEC43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он о генетички модификованим организмима („Службени гласник РС“, број 41/2009); </w:t>
      </w:r>
    </w:p>
    <w:p w14:paraId="206690E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посленима у јавним службама ("Сл. гласник РС", бр. 113/2017, 95/2018 и 86/2019);</w:t>
      </w:r>
    </w:p>
    <w:p w14:paraId="19D170C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електронској управи („Сл. гласник РС“ број 27/2018);</w:t>
      </w:r>
    </w:p>
    <w:p w14:paraId="12DFE54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података о личности („Службени гласник РС“ број 87/2018);</w:t>
      </w:r>
    </w:p>
    <w:p w14:paraId="326C6323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заштити животне средине ("Сл. гласник РС", бр. 135/2004, 36/2009, 36/2009 - др. закон, 72/2009 - др. закон, 43/2011 - одлука УС, 14/2016,  76/2018 и  95/2018 – др. закон);</w:t>
      </w:r>
    </w:p>
    <w:p w14:paraId="0323F6F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водама ("Сл. гласник РС", бр. 30/2010, 93/2012, 101/2016 и 95/2018);</w:t>
      </w:r>
    </w:p>
    <w:p w14:paraId="15C6B6A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ступку уписа у катастар непокретности и водова ("Сл. гласник РС", бр. 41/2018, 95/2018, 31/2019 и 15/2020)</w:t>
      </w:r>
    </w:p>
    <w:p w14:paraId="035AED3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Регистра туризма и документацији потребној за регистрацију и евиденцију ("Сл. гласник РС", бр. 55/2012, 4/2016, 81/2019 и 13/2020);</w:t>
      </w:r>
    </w:p>
    <w:p w14:paraId="524BCDD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бављања угоститељске делатности, као и о начину пружања угоститељских услуга у објектима домаће радиности и сеоског туристичког домаћинства ("Сл. гласник РС", бр 13/2020);</w:t>
      </w:r>
    </w:p>
    <w:p w14:paraId="4125AAE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пису у регистар пољопривредних газдинстава и обнови регистрације, као и о условима за пасиван статус пољопривредног газдинства („Службени гласник РС“, број 17/2013, 102/2015, 6/2016, 46/2017, 44/2018 - др. закон, 102/2018 и 6/2019); </w:t>
      </w:r>
    </w:p>
    <w:p w14:paraId="5D19E69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одређивању подручја са отежаним условима рада у пољопривреди („Службени гласник РС“, број 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2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2/2021); </w:t>
      </w:r>
    </w:p>
    <w:p w14:paraId="45AFE8B3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, начину и обрасцу захтева за остваривање права на премију за млеко („Службени гласник РС“, број 28/2013, 36/2014, 44/2018 - др. закон, 5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59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93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87EFD9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начину остваривања права на основне подстицаје у биљној производњи и обрасцу захтева за остваривање тих подстицаја („Службени гласник РС“, број 29/2013, 9/2016, 44/2018 - др. Зaкoн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38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16/2021 и 18/2022 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); </w:t>
      </w:r>
    </w:p>
    <w:p w14:paraId="0AD22B5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стваривања права на подстицаје у сточарству за тов јунади, тов свиња, тов јагњади и тов јаради („Службени гласник РС“, број 104/2018 и 3/2019);</w:t>
      </w:r>
    </w:p>
    <w:p w14:paraId="3BD4B07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за квалитетна приплодна грла ("Сл. гласник РС", бр. 26/2017, 20/2018, 34/2018, 44/2018 - др. закон, 104/2018 и 24/2021); </w:t>
      </w:r>
    </w:p>
    <w:p w14:paraId="6983CB74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програмима за инвестиције у пољопривреди за унапређење конкурентности и достизање стандарда квалитета кроз подршку унапређења квалитета вина и ракије („Службени гласник РС“, број 48/2013,  33/2016, 18/2018 и 44/2018 - др. закон ); </w:t>
      </w:r>
    </w:p>
    <w:p w14:paraId="002120B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за краве дојиље („Службени гласник РС“, број 46/2015, 26/2018 и 44/2018 - др. закон); </w:t>
      </w:r>
    </w:p>
    <w:p w14:paraId="11F1FFA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програмима за унапређење конкурентности за инвестиције у физичку имовину пољопривредног газдинства кроз подршку подизања вишегодишњих производних засада воћака и хмеља ("Сл. гласник РС", бр. 41/2021);</w:t>
      </w:r>
    </w:p>
    <w:p w14:paraId="0BEA63D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подстицаје у сточарству по кошници пчела („Сл. гласник РС“, број 33/2015, 14/2016, 20/2018, 44/2018 - др. закон, 27/2019 и 76/2020); </w:t>
      </w:r>
    </w:p>
    <w:p w14:paraId="3A052F1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 xml:space="preserve">Правилник о начину остваривања права на подстицаје у сточарству за производњу конзумне рибе („Службени гласник РС“, број 61/2013, 44/2014 и 44/2018- др. закон); </w:t>
      </w:r>
    </w:p>
    <w:p w14:paraId="73EB63C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aвилник о подстицајима за унапређење економских активности на селу кроз подршку непољопривредним активностима („Службени гласник РС“, број 54/2019); </w:t>
      </w:r>
    </w:p>
    <w:p w14:paraId="28602CC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aвилник o услoвимa и нaчину oствaривaњa прaвa нa пoдстицaje у стoчaрству зa крaвe зa узгoj тeлaди зa тoв ("Сл. глaсник РС", бр. 25/2018 и 44/2018 - др. зaкoн)</w:t>
      </w:r>
    </w:p>
    <w:p w14:paraId="0CA2937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унапређење система креирања и преноса знања кроз развој техничко-технолошких, примењених, развојних и иновативних пројеката у пољопривреди и руралном развоју ("Сл. гласник РС", бр. 7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18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53FF95B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животињских генетичких ресурса ("Сл. гласник РС", бр. 83/2013, 35/2015, 28/2016, 44/2018 - др. закон, 104/2018 и 16/2021); </w:t>
      </w:r>
    </w:p>
    <w:p w14:paraId="0F1F7FC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биљних генетичких ресурса („Службени гласник РС“, број 85/2013 и 44/2018 - др. закон); </w:t>
      </w:r>
    </w:p>
    <w:p w14:paraId="46749C4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словима и начину остваривања права на кредитну подршку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 48/2017, 88/2017, 84/2018, 23/2019, 27/2020, 36/2021, 102/2021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>и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 130/2021</w:t>
      </w:r>
      <w:r w:rsidRPr="00A72F66">
        <w:rPr>
          <w:rFonts w:eastAsia="Calibri" w:cs="Times New Roman"/>
          <w:noProof w:val="0"/>
          <w:color w:val="000000"/>
          <w:sz w:val="22"/>
        </w:rPr>
        <w:t xml:space="preserve">); </w:t>
      </w:r>
    </w:p>
    <w:p w14:paraId="029D0E9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прераду и маркетинг пољопривредних и прехрамбених производа и производа рибарства за набавку опреме у сектору млека, меса, вина, пива и јаких алкохолних пића ("Сл. гласник РС", бр. 35/2019, 25/2020, 87/2020 - др. правилник и 133/2020 - др. правилник);</w:t>
      </w:r>
    </w:p>
    <w:p w14:paraId="5E46724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ог трактора ("Сл. гласник РС", бр. 96/2019 и 13/2020);</w:t>
      </w:r>
    </w:p>
    <w:p w14:paraId="4F9BE8F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програмима за диверсификацију дохотка и унапређење квалитета живота у руралним подручјима кроз подршку младим пољопривредницима ("Сл. гласник РС", бр. 46/2018, 50/2018, 35/2019 и 78/2019);</w:t>
      </w:r>
    </w:p>
    <w:p w14:paraId="2B441E6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инвестиције у физичку имовину пољопривредног газдинства за набавку нових машина и опреме за унапређење примарне производње биљних култура („Службени гласник РС“ број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 xml:space="preserve"> 48/2018, 29/2019, 78/2020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и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119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F4FE9E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инвестиције у физичку имовину пољопривредног газдинства за набавку нових машина и опреме за унапређење примарне пољопривредне производње у сточарству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48/2018, 23/2019, 78/2020 и 119/2021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7CD267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их машина и опреме за унапређење дигитализације сточарске пољопривредне производње ("Сл. гласник РС", бр. 46/2019 и 87/2020);</w:t>
      </w:r>
    </w:p>
    <w:p w14:paraId="444ABF6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електрификацију поља ("Сл. гласник РС", бр. 25/2020);</w:t>
      </w:r>
    </w:p>
    <w:p w14:paraId="029E00DB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квалитетних приплодних грла за унапређење примарне сточарске пољопривредне производње ("Сл. гласник РС", бр. 48/2018, 29/2019, 48/2019 и 25/2020);</w:t>
      </w:r>
    </w:p>
    <w:p w14:paraId="02937FA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и начину остваривања права на подстицаје у сточарству за краве за узгој телади за тов („Службени гласник РС“ број 25/2018 и 44/2018 - др. закон);</w:t>
      </w:r>
    </w:p>
    <w:p w14:paraId="6F94854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, начину и обрасцу захтева за остваривање права на подстицаје за премију осигурања усева, плодова, вишегодишњих засада, расадника и животиња („Службени гласник РС“ број 61/2017, 44/2018 - др. закон и 36/2019)</w:t>
      </w:r>
    </w:p>
    <w:p w14:paraId="2FC8F4D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коришћењу подстицаја за органску сточарску производњу („Службени гласник РС“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број 25/2020);</w:t>
      </w:r>
    </w:p>
    <w:p w14:paraId="4B64989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коришћењу подстицаја за органску биљну производњу ("Сл. гласник РС", бр. 31/2018, 23/2019, 20/2020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44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50/2020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D3FC30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коришћењу подстицаја за промотивне активности у пољопривреди и руралном развоју ("Службени глaсник РС", бр. 72/2017);</w:t>
      </w:r>
    </w:p>
    <w:p w14:paraId="422AF23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производњу садног материјала и сертификацију и клонску селекцију воћака, винове лозе и хмеља ("Службени глaсник РС", бр. 58/2017 и 25/2018);</w:t>
      </w:r>
    </w:p>
    <w:p w14:paraId="049BD54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изградњу и опремање објеката за унапређење примарне пољопривредне производње ("Службени глaсник РС", бр. 29/2018, 30/2018, 23/2019, 27/2019, 40/2019 и 84/2020);</w:t>
      </w:r>
    </w:p>
    <w:p w14:paraId="69517A0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спровођење активности у циљу подизања конкурентности кроз сертификацију система квалитета хране, органских производа и производа са ознаком географског порекла ("Сл. гласник РС", бр. 39/2018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17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132/2021  27/2022 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75C24C3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подстицајима за очување животињских генетичких ресурса у банци гена („Службени гласник РС“, број 110/2017 и 44/2018 – др. закон); </w:t>
      </w:r>
    </w:p>
    <w:p w14:paraId="39F270E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за набавку нових машина и опреме за унапређење дигитализације сточарске пољопривредне производње ("Сл. глaсник РС", бр. 46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87/2020 и 9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24E2649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Програма мера заштите здравља биља за 2021.годину ("Сл. гласник РС", бр. 51/2021)</w:t>
      </w:r>
    </w:p>
    <w:p w14:paraId="1C3A2623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потврђивању Оквирног споразума између Републике Србије и Европске комисије о правилима за спровођење финансијске помоћи Европске уније Републици Србији у оквиру инструмента за претприступну помоћ (</w:t>
      </w:r>
    </w:p>
    <w:p w14:paraId="7DD5DD69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ИПА II) („Сл. гласник РС - Међународни уговори бр. 19/2014); </w:t>
      </w:r>
    </w:p>
    <w:p w14:paraId="109BF70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ључак Владе РС 05 Број: 48-2293/2016-2 од 11. марта 2016. године, којим се усваја ИПАРД програм за Републику Србију за период 2014 – 2020. године („Службени гласник РСˮ, број 30/2016, 84/2017, 20/2019 и 55/2019); </w:t>
      </w:r>
    </w:p>
    <w:p w14:paraId="4A60F1B4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Закључак о усвајању Националног програма за пољопривреду за период 2018-2020. године („Сл. гласник РС“, бр. 120/2017); </w:t>
      </w:r>
    </w:p>
    <w:p w14:paraId="042573A4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управљању програмима претприступне помоћи Европске уније у оквиру инструмента за претприступну помоћ (ИПА II) за период 2014-2020. године („Сл. гласник РС“, бр. 10/2019); </w:t>
      </w:r>
    </w:p>
    <w:p w14:paraId="2BD2079D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граничним вредностима загађујућих, штетних и опасних материја у земљишту ("Службени гласник РС", бр. 30/2018);</w:t>
      </w:r>
    </w:p>
    <w:p w14:paraId="337ACBE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инвестиције у физичку имовину које се тичу прераде и маркетинга пољопривредних производа и производа рибарства ("Сл. гласник РС", бр. 84/2017,  23/2018, 98/2018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82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74/2021 и 10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08EC594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инвестиције у физичку имовину пољопривредних газдинстава ("Сл. гласник РС", бр. 84/2017, 112/2017, 78/2018, 67/2019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noProof w:val="0"/>
          <w:color w:val="000000"/>
          <w:sz w:val="22"/>
        </w:rPr>
        <w:t>53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10/2022 и</w:t>
      </w:r>
      <w:r w:rsidRPr="00A72F66">
        <w:rPr>
          <w:rFonts w:cs="Times New Roman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("Сл. гласник РС", бр. 18/2022) 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6E29806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ИПАРД подстицајима за диверзификацију пољопривредних газдинстава и развој пословања ("Сл. гласник РС", бр. 76/2020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, 87/2021 и 10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4931106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спровођење активности у циљу подизања конкурентности кроз диверсификацију економских активности кроз подршку инвестицијама у прераду и маркетинг на пољопривредном газдинству ("Сл. гласник РС", бр. 88/2017 и 44/2018 - др. закон);</w:t>
      </w:r>
    </w:p>
    <w:p w14:paraId="7A4EC61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Правилник о подстицајима за инвестиције у прераду и маркетинг пољопривредних и прехрамбених производа у сектору производње вина ("Сл. гласник РС", бр. 87/2020 и 94/2020);</w:t>
      </w:r>
    </w:p>
    <w:p w14:paraId="3B121A33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у физичку имовину пољопривредног газдинства кроз подршку подизања вишегодишњих производних засада винове лозе ("Сл. гласник РС", бр. 84/2020 и 94/2020);</w:t>
      </w:r>
    </w:p>
    <w:p w14:paraId="4083F90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и обрасцу захтева за издавање водних аката, садржини мишљења у поступку издавања водних услова и садржини извештаја у поступку издавања водне дозволе ("Службени глaсник РС", бр. 72/2017);</w:t>
      </w:r>
    </w:p>
    <w:p w14:paraId="21F688D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максимално дозвољеним количинама остатака средстава за заштиту биља у храни и храни за животиње и о храни и храни за животиње за коју се утврђују максимално дозвољене количине остатака средстава за заштиту биља ("Сл. гласник РС", бр. 29/2014, 37/2014 - испр., 39/2014, 72/2014, 80/2015, 84/2015, 35/2016, 81/2016, 21/2017 и 81/2017)</w:t>
      </w:r>
    </w:p>
    <w:p w14:paraId="09EBA80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садржини Регистра понуђача и документацији која се подноси уз пријаву за регистрацију понуђача ("Сл. гласник РС", бр. 17/2020 и 94/2020);</w:t>
      </w:r>
    </w:p>
    <w:p w14:paraId="3098B4F5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унапређење система креирања и преноса знања кроз развој техничко-технолошких, примењених, развојних  и иновативних пројеката у пољопривреди и руралном развоју („Сл. гласник РС“ број 94/2017)</w:t>
      </w:r>
    </w:p>
    <w:p w14:paraId="6D62F43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oвимa кoje трeбa дa испуњавају oбjeкти за животињске отпатке и погони за прераду и обраду животињских отпадака („Сл. гласник РС“ број 94/2017)</w:t>
      </w:r>
    </w:p>
    <w:p w14:paraId="0840D52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обрасцу и садржини програма подршке за спровођење пољопривредне   политике и политике руралног развоја и обрасцу извештаја о спровођењу мера пољопривредне политике и политике руралног развоја ("Сл. гласник РС", бр. 24/2015, 111/2015, 110/2016 и 16/2018)</w:t>
      </w:r>
    </w:p>
    <w:p w14:paraId="3A3EF37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у погледу гајења и промета аутохтоних раса домаћих животиња, као и садржини и начину вођења Регистра одгајивача аутохтоних раса домаћих животиња ("Сл. гласник РС", бр. 58/2016 и 16/2018);</w:t>
      </w:r>
    </w:p>
    <w:p w14:paraId="1C1001F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методологији утврђивања референтних цена инвестиције за обрачун ИПАРД подстицаја („Службени гласник РС“ број 84/2018);</w:t>
      </w:r>
    </w:p>
    <w:p w14:paraId="2D2733D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регистрацији, односно одобравању објеката за сакупљање, прераду и        уништавање споредних производа животињског порекла („Службени гласник РС“ број 12/2019);</w:t>
      </w:r>
    </w:p>
    <w:p w14:paraId="53FDCA2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Програма мера здравствене заштите животиња („Службени гласник РС“ број 12/2019);</w:t>
      </w:r>
    </w:p>
    <w:p w14:paraId="4A401ED7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Правилник о утврђивању Програма мера здравствене заштите животиња за 2021.годину ("Сл. гласник РС", бр. 36/2021); </w:t>
      </w:r>
    </w:p>
    <w:p w14:paraId="18EC098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утврђивању Годишњег програма развоја саветодавних послова у пољопривреди за 2021. Годину ("Сл. гласник РС", бр. 30/2021);</w:t>
      </w:r>
    </w:p>
    <w:p w14:paraId="32375232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Уредба о утврђивању Средњорочног програма развоја саветодавних послова у пољопривреди за период од 2021. до 2025.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г</w:t>
      </w:r>
      <w:r w:rsidRPr="00A72F66">
        <w:rPr>
          <w:rFonts w:eastAsia="Calibri" w:cs="Times New Roman"/>
          <w:noProof w:val="0"/>
          <w:color w:val="000000"/>
          <w:sz w:val="22"/>
        </w:rPr>
        <w:t>одине ("Сл. гласник РС", бр. 19/2021);</w:t>
      </w:r>
    </w:p>
    <w:p w14:paraId="0F591831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тврђивању кривичних дела за чију осуду државни службеник постаје недостојан за обављање послова, односно вршење дужности („Службени гласник РС“ број 26/2019);</w:t>
      </w:r>
    </w:p>
    <w:p w14:paraId="6801C2FA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условима заштите животне средине које морају да испуне корисници ИПАРД подстицаја („Службени гласник РС“ број 26/2019);</w:t>
      </w:r>
    </w:p>
    <w:p w14:paraId="26A1CCF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додели бесповратних средстава у оквиру пројекта за конкурентну пољопривреду ("Сл. гласник РС", бр. 30/2021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и 4/2022</w:t>
      </w:r>
      <w:r w:rsidRPr="00A72F66">
        <w:rPr>
          <w:rFonts w:eastAsia="Calibri" w:cs="Times New Roman"/>
          <w:noProof w:val="0"/>
          <w:color w:val="000000"/>
          <w:sz w:val="22"/>
        </w:rPr>
        <w:t>);</w:t>
      </w:r>
    </w:p>
    <w:p w14:paraId="2841A30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 xml:space="preserve">Oдлука o прoглaшeњу бoлeсти COVID-19 изaзвaнe вирусoм SARS-CoV-2 зaрaзнoм бoлeшћу("Сл. </w:t>
      </w:r>
      <w:r w:rsidRPr="00A72F66">
        <w:rPr>
          <w:rFonts w:eastAsia="Calibri" w:cs="Times New Roman"/>
          <w:noProof w:val="0"/>
          <w:color w:val="000000"/>
          <w:sz w:val="22"/>
        </w:rPr>
        <w:lastRenderedPageBreak/>
        <w:t>гласник РС", бр. 23/2020, 24/2020, 27/2020, 28/2020, 30/2020, 32/2020, 35/2020, 37/2020, 38/2020, 39/2020, 43/2020, 45/2020, 48/2020, 49/2020, 59/2020, 60/2020, 66/2020, 67/2020, 72/2020, 73/2020, 75/2020, 76/2020, 84/2020, 98/2020, 100/2020, 106/2020, 107/2020, 108/2020 и 116/2020);</w:t>
      </w:r>
    </w:p>
    <w:p w14:paraId="7919432C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Oдлука o прoглaшeњу вaнрeднoг стaњa("Сл. гласник РС", бр. 62/2020)</w:t>
      </w:r>
    </w:p>
    <w:p w14:paraId="5932EF2F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eдбa o примeни рoкoвa у упрaвним пoступцимa зa врeмe вaнрeднoг стaњa ("Сл. гласник РС", бр. 41/2020 и 43/2020);</w:t>
      </w:r>
    </w:p>
    <w:p w14:paraId="120ED63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а о померању рокова за подношење годишњих финансијских извештаја корисника буџетских средстава и корисника средстава организација за обавезно социјално осигурање за време ванредног стања насталог услед болести COVID-19 изазване вирусом SARS-CoV-2 ("Сл. гласник РС", бр. 47/2020);</w:t>
      </w:r>
    </w:p>
    <w:p w14:paraId="5E3BA96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ревентивним мерама за безбедан и здрав рад за спречавање појаве и ширења епидемије заразне болести ("Сл. гласник РС", бр. 94/2020);</w:t>
      </w:r>
    </w:p>
    <w:p w14:paraId="31DFD16E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Уредбa о мерама за спречавање и сузбијање заразне болести COVID-19 ("Сл. гласник РС", бр. 151/2020, 152/2020, 153/2020, 156/2020, 158/2020, 1/2021, 17/2021, 19/2021, 22/2021, 29/2021, 34/2021, 48/2021, 54/2021, 59/2021, 60/2021, 64/2021 и 69/2021);</w:t>
      </w:r>
    </w:p>
    <w:p w14:paraId="72723516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Закон о уређењу тржишта пољопривредних производа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</w:rPr>
        <w:t>("Сл. гласник РС", бр. 67/2021)</w:t>
      </w:r>
      <w:r w:rsidRPr="00A72F66">
        <w:rPr>
          <w:rFonts w:eastAsia="Calibri" w:cs="Times New Roman"/>
          <w:noProof w:val="0"/>
          <w:color w:val="000000"/>
          <w:sz w:val="22"/>
          <w:lang w:val="sr-Latn-RS"/>
        </w:rPr>
        <w:t>;</w:t>
      </w:r>
    </w:p>
    <w:p w14:paraId="226B7BD0" w14:textId="77777777" w:rsidR="00A72F66" w:rsidRPr="00A72F66" w:rsidRDefault="00A72F66" w:rsidP="00A72F66">
      <w:pPr>
        <w:widowControl w:val="0"/>
        <w:numPr>
          <w:ilvl w:val="0"/>
          <w:numId w:val="40"/>
        </w:numPr>
        <w:spacing w:after="0"/>
        <w:ind w:left="567"/>
        <w:contextualSpacing/>
        <w:rPr>
          <w:rFonts w:eastAsia="Calibri" w:cs="Times New Roman"/>
          <w:noProof w:val="0"/>
          <w:color w:val="000000"/>
          <w:sz w:val="22"/>
        </w:rPr>
      </w:pPr>
      <w:r w:rsidRPr="00A72F66">
        <w:rPr>
          <w:rFonts w:eastAsia="Calibri" w:cs="Times New Roman"/>
          <w:noProof w:val="0"/>
          <w:color w:val="000000"/>
          <w:sz w:val="22"/>
        </w:rPr>
        <w:t>Правилник о подстицајима за инвестиције и унапређење и развој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</w:t>
      </w:r>
      <w:r w:rsidRPr="00A72F66">
        <w:rPr>
          <w:rFonts w:eastAsia="Calibri" w:cs="Times New Roman"/>
          <w:noProof w:val="0"/>
          <w:color w:val="000000"/>
          <w:sz w:val="22"/>
        </w:rPr>
        <w:t>руралне инфраструктуре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 ("Сл. Гласник РС", бр.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67/2021, 83/2021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, </w:t>
      </w:r>
      <w:r w:rsidRPr="00A72F66">
        <w:rPr>
          <w:rFonts w:eastAsia="Calibri" w:cs="Times New Roman"/>
          <w:bCs/>
          <w:iCs/>
          <w:noProof w:val="0"/>
          <w:color w:val="000000"/>
          <w:sz w:val="22"/>
        </w:rPr>
        <w:t>125/2021</w:t>
      </w:r>
      <w:r w:rsidRPr="00A72F66">
        <w:rPr>
          <w:rFonts w:eastAsia="Calibri" w:cs="Times New Roman"/>
          <w:bCs/>
          <w:iCs/>
          <w:noProof w:val="0"/>
          <w:color w:val="000000"/>
          <w:sz w:val="22"/>
          <w:lang w:val="sr-Cyrl-RS"/>
        </w:rPr>
        <w:t xml:space="preserve"> и 10/2022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);</w:t>
      </w:r>
    </w:p>
    <w:p w14:paraId="1079A6EB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Закон о попису пољопривреде </w:t>
      </w:r>
      <w:r w:rsidRPr="00A72F66">
        <w:rPr>
          <w:rFonts w:eastAsia="Calibri" w:cs="Times New Roman"/>
          <w:noProof w:val="0"/>
          <w:color w:val="000000"/>
          <w:sz w:val="22"/>
          <w:lang w:val="sr-Latn-RS"/>
        </w:rPr>
        <w:t xml:space="preserve">2023 </w:t>
      </w: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("Сл. Гласник РС", бр. 76/2021)</w:t>
      </w:r>
    </w:p>
    <w:p w14:paraId="26053C5F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 xml:space="preserve">Зaкон о употреби српског језика у јавном животу и заштити и очувању ћириличког писма </w:t>
      </w:r>
      <w:bookmarkStart w:id="41" w:name="_Hlk84414572"/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("Сл. Гласник РС", бр. 89/2021);</w:t>
      </w:r>
      <w:bookmarkEnd w:id="41"/>
    </w:p>
    <w:p w14:paraId="31E9C86D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Правилник о подстицајима за унапређење економских активности на селу кроз подршку непољопривредним активностима ("Сл. Гласник РС", бр. 93/2021);</w:t>
      </w:r>
    </w:p>
    <w:p w14:paraId="70BAD51C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Закон о спречавању корупције ("Сл. Гласник РС", бр. 35/2019, 88/2019, 11/2021 – аутентично тумачење и 94/2021);</w:t>
      </w:r>
    </w:p>
    <w:p w14:paraId="4A8E995E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</w:rPr>
        <w:t>Закон о Заштитнику грађана</w:t>
      </w:r>
      <w:r w:rsidRPr="00A72F66">
        <w:rPr>
          <w:rFonts w:cs="Times New Roman"/>
          <w:sz w:val="22"/>
          <w:lang w:val="sr-Cyrl-RS"/>
        </w:rPr>
        <w:t xml:space="preserve"> ("Сл. гласник РС", бр. 105/2021);</w:t>
      </w:r>
    </w:p>
    <w:p w14:paraId="5B9E9146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Закон о слободном приступу информацијама од јавног значаја ("Сл. гласник РС", бр. 120/2004, 54/2007, 104/2009, 36/2010 и 105/2021);</w:t>
      </w:r>
    </w:p>
    <w:p w14:paraId="6D381A5F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Правилник о условима, начину и поступку спровођења мере техничка помоћ у оквиру инструмента за претприступну помоћ руралном развоју ("Сл. гласник РС", бр. 107/2021);</w:t>
      </w:r>
    </w:p>
    <w:p w14:paraId="1C589697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eastAsia="Calibri" w:cs="Times New Roman"/>
          <w:noProof w:val="0"/>
          <w:color w:val="000000"/>
          <w:sz w:val="22"/>
          <w:lang w:val="sr-Cyrl-RS"/>
        </w:rPr>
        <w:t>Уредба о одређивању компетенција за рад државних службеника ("Сл. гласник РС", бр. 9/2022);</w:t>
      </w:r>
    </w:p>
    <w:p w14:paraId="0D95DDE0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lang w:val="sr-Cyrl-RS"/>
        </w:rPr>
        <w:t>Уредба о утврђивању Годишњег програма развоја саветодавних послова у пољопривреди за 2022. годину ("Сл. гласник РС", бр. 18/2022);</w:t>
      </w:r>
    </w:p>
    <w:p w14:paraId="496D84A2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Одлука о листи пољопривредних производа у секторима за уређење тржишта пољопривредних производа ("Сл. гласник РС", бр. 18/2022);</w:t>
      </w:r>
    </w:p>
    <w:p w14:paraId="098625C7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Упутство о канцеларијском пословању органа државне управе ("Сл. гласник РС", бр. 20/2022);</w:t>
      </w:r>
    </w:p>
    <w:p w14:paraId="7A63FE7C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eastAsia="Calibri" w:cs="Times New Roman"/>
          <w:noProof w:val="0"/>
          <w:color w:val="000000"/>
          <w:sz w:val="22"/>
          <w:lang w:val="sr-Cyrl-RS"/>
        </w:rPr>
      </w:pPr>
      <w:r w:rsidRPr="00A72F66">
        <w:rPr>
          <w:rFonts w:cs="Times New Roman"/>
          <w:sz w:val="22"/>
          <w:lang w:val="sr-Cyrl-RS"/>
        </w:rPr>
        <w:t>Уредба о изменама и допунама Уредбе о вредновању радне успешности      државних службеника ("Сл. гласник РС", бр. 2/2019, 69/2019 и 20/2022);</w:t>
      </w:r>
    </w:p>
    <w:p w14:paraId="6926C7EA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  <w:lang w:val="sr-Cyrl-RS"/>
        </w:rPr>
        <w:t>Правилник о изменама и допунама Правилника о подстицајима за инвестиције у прераду и маркетинг пољопривредних и прехрамбених производа у сектору производње јаких алкохолних пића ("Сл. гласник РС", бр. 133/2020 и 27/2022);</w:t>
      </w:r>
    </w:p>
    <w:p w14:paraId="0FD0595E" w14:textId="2C2A8646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t xml:space="preserve">Уредба о утврђивању Годишњег програма мера за спровођење одгајивачког програма за 2022. </w:t>
      </w:r>
      <w:r w:rsidRPr="00A72F66">
        <w:rPr>
          <w:rFonts w:cs="Times New Roman"/>
          <w:sz w:val="22"/>
          <w:lang w:val="sr-Cyrl-RS"/>
        </w:rPr>
        <w:t>г</w:t>
      </w:r>
      <w:r w:rsidRPr="00A72F66">
        <w:rPr>
          <w:rFonts w:cs="Times New Roman"/>
          <w:sz w:val="22"/>
        </w:rPr>
        <w:t>одину</w:t>
      </w:r>
      <w:r w:rsidRPr="00A72F66">
        <w:rPr>
          <w:rFonts w:cs="Times New Roman"/>
          <w:sz w:val="22"/>
          <w:lang w:val="sr-Cyrl-RS"/>
        </w:rPr>
        <w:t xml:space="preserve"> ("Сл. гласник РС", бр. 30/2022);</w:t>
      </w:r>
    </w:p>
    <w:p w14:paraId="766DE87E" w14:textId="77777777" w:rsidR="00A72F66" w:rsidRPr="00A72F66" w:rsidRDefault="00A72F66" w:rsidP="00A72F66">
      <w:pPr>
        <w:widowControl w:val="0"/>
        <w:ind w:left="567"/>
        <w:contextualSpacing/>
        <w:rPr>
          <w:rFonts w:cs="Times New Roman"/>
          <w:sz w:val="22"/>
        </w:rPr>
      </w:pPr>
    </w:p>
    <w:p w14:paraId="47011A34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lastRenderedPageBreak/>
        <w:t>Правилник о условима, начину и обрасцу захтева за остваривање права на регрес за ђубриво, гориво и семе("Сл. гласник РС", бр. 30/2022);</w:t>
      </w:r>
    </w:p>
    <w:p w14:paraId="1057196E" w14:textId="77777777" w:rsidR="00A72F66" w:rsidRPr="00A72F66" w:rsidRDefault="00A72F66" w:rsidP="00A72F66">
      <w:pPr>
        <w:widowControl w:val="0"/>
        <w:numPr>
          <w:ilvl w:val="0"/>
          <w:numId w:val="40"/>
        </w:numPr>
        <w:ind w:left="567"/>
        <w:contextualSpacing/>
        <w:rPr>
          <w:rFonts w:cs="Times New Roman"/>
          <w:sz w:val="22"/>
        </w:rPr>
      </w:pPr>
      <w:r w:rsidRPr="00A72F66">
        <w:rPr>
          <w:rFonts w:cs="Times New Roman"/>
          <w:sz w:val="22"/>
        </w:rPr>
        <w:t>Правилник о изменама Правилника о Листи генетских резерви домаћих животиња, начину очувања генетских резерви домаћих животиња, као и о Листи аутохтоних раса домаћих животиња и угрожених аутохтоних раса</w:t>
      </w:r>
      <w:r w:rsidRPr="00A72F66">
        <w:rPr>
          <w:rFonts w:cs="Times New Roman"/>
          <w:sz w:val="22"/>
          <w:lang w:val="sr-Cyrl-RS"/>
        </w:rPr>
        <w:t xml:space="preserve"> ("Сл. гласник РС", бр. 33/2017, 104/2021 и 30/2022)</w:t>
      </w:r>
    </w:p>
    <w:p w14:paraId="787750F2" w14:textId="77777777" w:rsidR="00A72F66" w:rsidRPr="00A72F66" w:rsidRDefault="00A72F66" w:rsidP="00A72F66">
      <w:pPr>
        <w:jc w:val="left"/>
        <w:rPr>
          <w:sz w:val="22"/>
        </w:rPr>
      </w:pPr>
      <w:r w:rsidRPr="00A72F66">
        <w:rPr>
          <w:sz w:val="22"/>
        </w:rPr>
        <w:br w:type="page"/>
      </w:r>
    </w:p>
    <w:p w14:paraId="629072D3" w14:textId="77777777" w:rsidR="00A72F66" w:rsidRPr="00A72F66" w:rsidRDefault="00A72F66" w:rsidP="00A72F66">
      <w:pPr>
        <w:rPr>
          <w:lang w:val="sr-Cyrl-RS"/>
        </w:rPr>
      </w:pPr>
    </w:p>
    <w:p w14:paraId="21525C55" w14:textId="7AB41EF3" w:rsidR="00432FCA" w:rsidRPr="00B82E02" w:rsidRDefault="001E2CAE" w:rsidP="004366CF">
      <w:pPr>
        <w:pStyle w:val="Heading1"/>
        <w:rPr>
          <w:rFonts w:eastAsia="Arial"/>
        </w:rPr>
      </w:pPr>
      <w:bookmarkStart w:id="42" w:name="_Toc100146483"/>
      <w:r w:rsidRPr="00CF7B9C">
        <w:rPr>
          <w:rFonts w:eastAsia="Arial"/>
          <w:spacing w:val="2"/>
        </w:rPr>
        <w:t xml:space="preserve">9. </w:t>
      </w:r>
      <w:r w:rsidR="00432FCA" w:rsidRPr="00CF7B9C">
        <w:rPr>
          <w:rFonts w:eastAsia="Arial"/>
        </w:rPr>
        <w:t>У</w:t>
      </w:r>
      <w:r w:rsidR="00432FCA" w:rsidRPr="00CF7B9C">
        <w:rPr>
          <w:rFonts w:eastAsia="Arial"/>
          <w:spacing w:val="-3"/>
        </w:rPr>
        <w:t>С</w:t>
      </w:r>
      <w:r w:rsidR="00432FCA" w:rsidRPr="00CF7B9C">
        <w:rPr>
          <w:rFonts w:eastAsia="Arial"/>
          <w:spacing w:val="1"/>
        </w:rPr>
        <w:t>Л</w:t>
      </w:r>
      <w:r w:rsidR="00432FCA" w:rsidRPr="00CF7B9C">
        <w:rPr>
          <w:rFonts w:eastAsia="Arial"/>
        </w:rPr>
        <w:t>УГЕ</w:t>
      </w:r>
      <w:r w:rsidR="00432FCA" w:rsidRPr="00CF7B9C">
        <w:rPr>
          <w:rFonts w:eastAsia="Arial"/>
          <w:spacing w:val="1"/>
        </w:rPr>
        <w:t xml:space="preserve"> </w:t>
      </w:r>
      <w:r w:rsidR="00432FCA" w:rsidRPr="00CF7B9C">
        <w:rPr>
          <w:rFonts w:eastAsia="Arial"/>
          <w:spacing w:val="-2"/>
        </w:rPr>
        <w:t>К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</w:rPr>
        <w:t>ЈЕ</w:t>
      </w:r>
      <w:r w:rsidR="00432FCA" w:rsidRPr="00CF7B9C">
        <w:rPr>
          <w:rFonts w:eastAsia="Arial"/>
          <w:spacing w:val="-1"/>
        </w:rPr>
        <w:t xml:space="preserve"> 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</w:rPr>
        <w:t>Р</w:t>
      </w:r>
      <w:r w:rsidR="00432FCA" w:rsidRPr="00CF7B9C">
        <w:rPr>
          <w:rFonts w:eastAsia="Arial"/>
          <w:spacing w:val="2"/>
        </w:rPr>
        <w:t>Г</w:t>
      </w:r>
      <w:r w:rsidR="00432FCA" w:rsidRPr="00CF7B9C">
        <w:rPr>
          <w:rFonts w:eastAsia="Arial"/>
          <w:spacing w:val="-3"/>
        </w:rPr>
        <w:t>А</w:t>
      </w:r>
      <w:r w:rsidR="00432FCA" w:rsidRPr="00CF7B9C">
        <w:rPr>
          <w:rFonts w:eastAsia="Arial"/>
        </w:rPr>
        <w:t>Н ПР</w:t>
      </w:r>
      <w:r w:rsidR="00432FCA" w:rsidRPr="00CF7B9C">
        <w:rPr>
          <w:rFonts w:eastAsia="Arial"/>
          <w:spacing w:val="2"/>
        </w:rPr>
        <w:t>У</w:t>
      </w:r>
      <w:r w:rsidR="00432FCA" w:rsidRPr="00CF7B9C">
        <w:rPr>
          <w:rFonts w:eastAsia="Arial"/>
        </w:rPr>
        <w:t>ЖА</w:t>
      </w:r>
      <w:r w:rsidR="00432FCA" w:rsidRPr="00CF7B9C">
        <w:rPr>
          <w:rFonts w:eastAsia="Arial"/>
          <w:spacing w:val="-6"/>
        </w:rPr>
        <w:t xml:space="preserve"> </w:t>
      </w:r>
      <w:r w:rsidR="00432FCA" w:rsidRPr="00CF7B9C">
        <w:rPr>
          <w:rFonts w:eastAsia="Arial"/>
          <w:spacing w:val="6"/>
        </w:rPr>
        <w:t>З</w:t>
      </w:r>
      <w:r w:rsidR="00432FCA" w:rsidRPr="00CF7B9C">
        <w:rPr>
          <w:rFonts w:eastAsia="Arial"/>
          <w:spacing w:val="-6"/>
        </w:rPr>
        <w:t>А</w:t>
      </w:r>
      <w:r w:rsidR="00432FCA" w:rsidRPr="00CF7B9C">
        <w:rPr>
          <w:rFonts w:eastAsia="Arial"/>
        </w:rPr>
        <w:t>И</w:t>
      </w:r>
      <w:r w:rsidR="00432FCA" w:rsidRPr="00CF7B9C">
        <w:rPr>
          <w:rFonts w:eastAsia="Arial"/>
          <w:spacing w:val="2"/>
        </w:rPr>
        <w:t>Н</w:t>
      </w:r>
      <w:r w:rsidR="00432FCA" w:rsidRPr="00CF7B9C">
        <w:rPr>
          <w:rFonts w:eastAsia="Arial"/>
          <w:spacing w:val="-2"/>
        </w:rPr>
        <w:t>Т</w:t>
      </w:r>
      <w:r w:rsidR="00432FCA" w:rsidRPr="00CF7B9C">
        <w:rPr>
          <w:rFonts w:eastAsia="Arial"/>
        </w:rPr>
        <w:t>ЕР</w:t>
      </w:r>
      <w:r w:rsidR="00432FCA" w:rsidRPr="00CF7B9C">
        <w:rPr>
          <w:rFonts w:eastAsia="Arial"/>
          <w:spacing w:val="2"/>
        </w:rPr>
        <w:t>ЕС</w:t>
      </w:r>
      <w:r w:rsidR="00432FCA" w:rsidRPr="00CF7B9C">
        <w:rPr>
          <w:rFonts w:eastAsia="Arial"/>
          <w:spacing w:val="1"/>
        </w:rPr>
        <w:t>О</w:t>
      </w:r>
      <w:r w:rsidR="00432FCA" w:rsidRPr="00CF7B9C">
        <w:rPr>
          <w:rFonts w:eastAsia="Arial"/>
          <w:spacing w:val="2"/>
        </w:rPr>
        <w:t>В</w:t>
      </w:r>
      <w:r w:rsidR="00432FCA" w:rsidRPr="00CF7B9C">
        <w:rPr>
          <w:rFonts w:eastAsia="Arial"/>
          <w:spacing w:val="-6"/>
        </w:rPr>
        <w:t>А</w:t>
      </w:r>
      <w:r w:rsidR="00432FCA" w:rsidRPr="00CF7B9C">
        <w:rPr>
          <w:rFonts w:eastAsia="Arial"/>
          <w:spacing w:val="-1"/>
        </w:rPr>
        <w:t>Н</w:t>
      </w:r>
      <w:r w:rsidR="00432FCA" w:rsidRPr="00CF7B9C">
        <w:rPr>
          <w:rFonts w:eastAsia="Arial"/>
        </w:rPr>
        <w:t>И</w:t>
      </w:r>
      <w:r w:rsidR="00CF7B9C">
        <w:rPr>
          <w:rFonts w:eastAsia="Arial"/>
        </w:rPr>
        <w:t>М</w:t>
      </w:r>
      <w:r w:rsidR="00432FCA" w:rsidRPr="00CF7B9C">
        <w:rPr>
          <w:rFonts w:eastAsia="Arial"/>
          <w:spacing w:val="3"/>
        </w:rPr>
        <w:t xml:space="preserve"> </w:t>
      </w:r>
      <w:r w:rsidR="00432FCA" w:rsidRPr="00CF7B9C">
        <w:rPr>
          <w:rFonts w:eastAsia="Arial"/>
          <w:spacing w:val="1"/>
        </w:rPr>
        <w:t>Л</w:t>
      </w:r>
      <w:r w:rsidR="00432FCA" w:rsidRPr="00CF7B9C">
        <w:rPr>
          <w:rFonts w:eastAsia="Arial"/>
        </w:rPr>
        <w:t>ИЦИ</w:t>
      </w:r>
      <w:r w:rsidR="00432FCA" w:rsidRPr="00CF7B9C">
        <w:rPr>
          <w:rFonts w:eastAsia="Arial"/>
          <w:spacing w:val="4"/>
        </w:rPr>
        <w:t>М</w:t>
      </w:r>
      <w:r w:rsidR="00432FCA" w:rsidRPr="00CF7B9C">
        <w:rPr>
          <w:rFonts w:eastAsia="Arial"/>
        </w:rPr>
        <w:t>А</w:t>
      </w:r>
      <w:bookmarkEnd w:id="42"/>
    </w:p>
    <w:p w14:paraId="6FACFB13" w14:textId="77777777" w:rsidR="00B549F3" w:rsidRPr="00B549F3" w:rsidRDefault="00B549F3" w:rsidP="00B2365A">
      <w:pPr>
        <w:jc w:val="left"/>
      </w:pPr>
    </w:p>
    <w:p w14:paraId="5A2902B5" w14:textId="77777777" w:rsidR="0090104B" w:rsidRPr="009B1B63" w:rsidRDefault="0090104B" w:rsidP="00F33CB3">
      <w:pPr>
        <w:spacing w:after="0" w:line="240" w:lineRule="atLeast"/>
        <w:ind w:firstLine="720"/>
        <w:rPr>
          <w:rFonts w:eastAsia="Times New Roman" w:cs="Times New Roman"/>
          <w:szCs w:val="24"/>
        </w:rPr>
      </w:pPr>
      <w:r w:rsidRPr="009B1B63">
        <w:rPr>
          <w:rFonts w:eastAsia="Times New Roman" w:cs="Times New Roman"/>
          <w:szCs w:val="24"/>
        </w:rPr>
        <w:t>На</w:t>
      </w:r>
      <w:r w:rsidRPr="009B1B63">
        <w:rPr>
          <w:rFonts w:eastAsia="Times New Roman" w:cs="Times New Roman"/>
          <w:spacing w:val="2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"/>
          <w:szCs w:val="24"/>
        </w:rPr>
        <w:t>в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и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22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м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во</w:t>
      </w:r>
      <w:r w:rsidRPr="009B1B63">
        <w:rPr>
          <w:rFonts w:eastAsia="Times New Roman" w:cs="Times New Roman"/>
          <w:spacing w:val="3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2"/>
          <w:szCs w:val="24"/>
        </w:rPr>
        <w:t xml:space="preserve"> 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14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жб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л</w:t>
      </w:r>
      <w:r w:rsidRPr="009B1B63">
        <w:rPr>
          <w:rFonts w:eastAsia="Times New Roman" w:cs="Times New Roman"/>
          <w:spacing w:val="-1"/>
          <w:szCs w:val="24"/>
        </w:rPr>
        <w:t>ас</w:t>
      </w:r>
      <w:r w:rsidRPr="009B1B63">
        <w:rPr>
          <w:rFonts w:eastAsia="Times New Roman" w:cs="Times New Roman"/>
          <w:spacing w:val="1"/>
          <w:szCs w:val="24"/>
        </w:rPr>
        <w:t>ни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15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РС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1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бр.41/2009</w:t>
      </w:r>
      <w:r w:rsidRPr="009B1B63">
        <w:rPr>
          <w:rFonts w:eastAsia="Times New Roman" w:cs="Times New Roman"/>
          <w:spacing w:val="4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10/2013</w:t>
      </w:r>
      <w:r w:rsidRPr="009B1B63">
        <w:rPr>
          <w:rFonts w:eastAsia="Times New Roman" w:cs="Times New Roman"/>
          <w:spacing w:val="5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-</w:t>
      </w:r>
      <w:r w:rsidRPr="009B1B63">
        <w:rPr>
          <w:rFonts w:eastAsia="Times New Roman" w:cs="Times New Roman"/>
          <w:spacing w:val="56"/>
          <w:szCs w:val="24"/>
        </w:rPr>
        <w:t xml:space="preserve"> 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р.</w:t>
      </w:r>
      <w:r w:rsidRPr="009B1B63">
        <w:rPr>
          <w:rFonts w:eastAsia="Times New Roman" w:cs="Times New Roman"/>
          <w:spacing w:val="5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3"/>
          <w:szCs w:val="24"/>
        </w:rPr>
        <w:t>н и 101/2016</w:t>
      </w:r>
      <w:r w:rsidRPr="009B1B63">
        <w:rPr>
          <w:rFonts w:eastAsia="Times New Roman" w:cs="Times New Roman"/>
          <w:szCs w:val="24"/>
        </w:rPr>
        <w:t>)</w:t>
      </w:r>
      <w:r w:rsidRPr="009B1B63">
        <w:rPr>
          <w:rFonts w:eastAsia="Times New Roman" w:cs="Times New Roman"/>
          <w:spacing w:val="5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2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5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56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-2"/>
          <w:szCs w:val="24"/>
        </w:rPr>
        <w:t>ј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ма</w:t>
      </w:r>
      <w:r w:rsidRPr="009B1B63">
        <w:rPr>
          <w:rFonts w:eastAsia="Times New Roman" w:cs="Times New Roman"/>
          <w:spacing w:val="4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52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и</w:t>
      </w:r>
      <w:r w:rsidRPr="009B1B63">
        <w:rPr>
          <w:rFonts w:eastAsia="Times New Roman" w:cs="Times New Roman"/>
          <w:spacing w:val="4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58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м 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во</w:t>
      </w:r>
      <w:r w:rsidRPr="009B1B63">
        <w:rPr>
          <w:rFonts w:eastAsia="Times New Roman" w:cs="Times New Roman"/>
          <w:spacing w:val="3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(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6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жб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2"/>
          <w:szCs w:val="24"/>
        </w:rPr>
        <w:t>г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с</w:t>
      </w:r>
      <w:r w:rsidRPr="009B1B63">
        <w:rPr>
          <w:rFonts w:eastAsia="Times New Roman" w:cs="Times New Roman"/>
          <w:spacing w:val="1"/>
          <w:szCs w:val="24"/>
        </w:rPr>
        <w:t>ни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РС</w:t>
      </w:r>
      <w:r w:rsidRPr="009B1B63">
        <w:rPr>
          <w:rFonts w:eastAsia="Times New Roman" w:cs="Times New Roman"/>
          <w:spacing w:val="-2"/>
          <w:szCs w:val="24"/>
        </w:rPr>
        <w:t>"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бр.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10/2013</w:t>
      </w:r>
      <w:r w:rsidRPr="009B1B63">
        <w:rPr>
          <w:rFonts w:eastAsia="Times New Roman" w:cs="Times New Roman"/>
          <w:spacing w:val="2"/>
          <w:szCs w:val="24"/>
        </w:rPr>
        <w:t xml:space="preserve">, </w:t>
      </w:r>
      <w:r w:rsidRPr="009B1B63">
        <w:rPr>
          <w:rFonts w:eastAsia="Times New Roman" w:cs="Times New Roman"/>
          <w:szCs w:val="24"/>
        </w:rPr>
        <w:t>142</w:t>
      </w:r>
      <w:r w:rsidRPr="009B1B63">
        <w:rPr>
          <w:rFonts w:eastAsia="Times New Roman" w:cs="Times New Roman"/>
          <w:spacing w:val="-2"/>
          <w:szCs w:val="24"/>
        </w:rPr>
        <w:t>/</w:t>
      </w:r>
      <w:r w:rsidRPr="009B1B63">
        <w:rPr>
          <w:rFonts w:eastAsia="Times New Roman" w:cs="Times New Roman"/>
          <w:szCs w:val="24"/>
        </w:rPr>
        <w:t xml:space="preserve">2014, 103/2015 и </w:t>
      </w:r>
      <w:r w:rsidRPr="009B1B63">
        <w:rPr>
          <w:szCs w:val="24"/>
        </w:rPr>
        <w:t>101/2016</w:t>
      </w:r>
      <w:r w:rsidRPr="009B1B63">
        <w:rPr>
          <w:rFonts w:eastAsia="Times New Roman" w:cs="Times New Roman"/>
          <w:szCs w:val="24"/>
        </w:rPr>
        <w:t xml:space="preserve"> ), </w:t>
      </w:r>
      <w:r w:rsidRPr="009B1B63">
        <w:rPr>
          <w:rFonts w:eastAsia="Times New Roman" w:cs="Times New Roman"/>
          <w:spacing w:val="1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г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ћ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ња об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љ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6"/>
          <w:szCs w:val="24"/>
        </w:rPr>
        <w:t>т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>пк</w:t>
      </w:r>
      <w:r w:rsidRPr="009B1B63">
        <w:rPr>
          <w:rFonts w:eastAsia="Times New Roman" w:cs="Times New Roman"/>
          <w:szCs w:val="24"/>
        </w:rPr>
        <w:t xml:space="preserve">е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м</w:t>
      </w:r>
      <w:r w:rsidRPr="009B1B63">
        <w:rPr>
          <w:rFonts w:eastAsia="Times New Roman" w:cs="Times New Roman"/>
          <w:spacing w:val="1"/>
          <w:szCs w:val="24"/>
        </w:rPr>
        <w:t>ин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ти</w:t>
      </w:r>
      <w:r w:rsidRPr="009B1B63">
        <w:rPr>
          <w:rFonts w:eastAsia="Times New Roman" w:cs="Times New Roman"/>
          <w:spacing w:val="-3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е 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"/>
          <w:szCs w:val="24"/>
        </w:rPr>
        <w:t>нт</w:t>
      </w:r>
      <w:r w:rsidRPr="009B1B63">
        <w:rPr>
          <w:rFonts w:eastAsia="Times New Roman" w:cs="Times New Roman"/>
          <w:spacing w:val="-2"/>
          <w:szCs w:val="24"/>
        </w:rPr>
        <w:t>р</w:t>
      </w:r>
      <w:r w:rsidRPr="009B1B63">
        <w:rPr>
          <w:rFonts w:eastAsia="Times New Roman" w:cs="Times New Roman"/>
          <w:szCs w:val="24"/>
        </w:rPr>
        <w:t>оле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ов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ре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pacing w:val="-2"/>
          <w:szCs w:val="24"/>
        </w:rPr>
        <w:t>у</w:t>
      </w:r>
      <w:r w:rsidRPr="009B1B63">
        <w:rPr>
          <w:rFonts w:eastAsia="Times New Roman" w:cs="Times New Roman"/>
          <w:szCs w:val="24"/>
        </w:rPr>
        <w:t>њ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т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6"/>
          <w:szCs w:val="24"/>
        </w:rPr>
        <w:t xml:space="preserve"> 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2"/>
          <w:szCs w:val="24"/>
        </w:rPr>
        <w:t>с</w:t>
      </w:r>
      <w:r w:rsidRPr="009B1B63">
        <w:rPr>
          <w:rFonts w:eastAsia="Times New Roman" w:cs="Times New Roman"/>
          <w:szCs w:val="24"/>
        </w:rPr>
        <w:t>ло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 одоб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ње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3"/>
          <w:szCs w:val="24"/>
        </w:rPr>
        <w:t>т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8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</w:t>
      </w:r>
      <w:r w:rsidRPr="009B1B63">
        <w:rPr>
          <w:rFonts w:eastAsia="Times New Roman" w:cs="Times New Roman"/>
          <w:spacing w:val="-1"/>
          <w:szCs w:val="24"/>
        </w:rPr>
        <w:t>ни</w:t>
      </w:r>
      <w:r w:rsidRPr="009B1B63">
        <w:rPr>
          <w:rFonts w:eastAsia="Times New Roman" w:cs="Times New Roman"/>
          <w:szCs w:val="24"/>
        </w:rPr>
        <w:t>х</w:t>
      </w:r>
      <w:r w:rsidRPr="009B1B63">
        <w:rPr>
          <w:rFonts w:eastAsia="Times New Roman" w:cs="Times New Roman"/>
          <w:spacing w:val="6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3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о</w:t>
      </w:r>
      <w:r w:rsidRPr="009B1B63">
        <w:rPr>
          <w:rFonts w:eastAsia="Times New Roman" w:cs="Times New Roman"/>
          <w:spacing w:val="7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4"/>
          <w:szCs w:val="24"/>
        </w:rPr>
        <w:t>њ</w:t>
      </w:r>
      <w:r w:rsidRPr="009B1B63">
        <w:rPr>
          <w:rFonts w:eastAsia="Times New Roman" w:cs="Times New Roman"/>
          <w:szCs w:val="24"/>
        </w:rPr>
        <w:t xml:space="preserve">у 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е од</w:t>
      </w:r>
      <w:r w:rsidRPr="009B1B63">
        <w:rPr>
          <w:rFonts w:eastAsia="Times New Roman" w:cs="Times New Roman"/>
          <w:spacing w:val="3"/>
          <w:szCs w:val="24"/>
        </w:rPr>
        <w:t>л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5"/>
          <w:szCs w:val="24"/>
        </w:rPr>
        <w:t>ч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zCs w:val="24"/>
        </w:rPr>
        <w:t>је д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1"/>
          <w:szCs w:val="24"/>
        </w:rPr>
        <w:t>кт</w:t>
      </w:r>
      <w:r w:rsidRPr="009B1B63">
        <w:rPr>
          <w:rFonts w:eastAsia="Times New Roman" w:cs="Times New Roman"/>
          <w:szCs w:val="24"/>
        </w:rPr>
        <w:t xml:space="preserve">ор </w:t>
      </w:r>
      <w:r w:rsidRPr="009B1B63">
        <w:rPr>
          <w:rFonts w:eastAsia="Times New Roman" w:cs="Times New Roman"/>
          <w:spacing w:val="1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 xml:space="preserve">ве 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ш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3"/>
          <w:szCs w:val="24"/>
        </w:rPr>
        <w:t>м</w:t>
      </w:r>
      <w:r w:rsidRPr="009B1B63">
        <w:rPr>
          <w:rFonts w:eastAsia="Times New Roman" w:cs="Times New Roman"/>
          <w:szCs w:val="24"/>
        </w:rPr>
        <w:t xml:space="preserve">. </w:t>
      </w:r>
      <w:r w:rsidRPr="009B1B63">
        <w:rPr>
          <w:rFonts w:eastAsia="Times New Roman" w:cs="Times New Roman"/>
          <w:spacing w:val="7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С об</w:t>
      </w:r>
      <w:r w:rsidRPr="009B1B63">
        <w:rPr>
          <w:rFonts w:eastAsia="Times New Roman" w:cs="Times New Roman"/>
          <w:spacing w:val="1"/>
          <w:szCs w:val="24"/>
        </w:rPr>
        <w:t>зи</w:t>
      </w:r>
      <w:r w:rsidRPr="009B1B63">
        <w:rPr>
          <w:rFonts w:eastAsia="Times New Roman" w:cs="Times New Roman"/>
          <w:szCs w:val="24"/>
        </w:rPr>
        <w:t xml:space="preserve">ром да </w:t>
      </w:r>
      <w:r w:rsidRPr="009B1B63">
        <w:rPr>
          <w:rFonts w:eastAsia="Times New Roman" w:cs="Times New Roman"/>
          <w:spacing w:val="4"/>
          <w:szCs w:val="24"/>
        </w:rPr>
        <w:t>с</w:t>
      </w:r>
      <w:r w:rsidRPr="009B1B63">
        <w:rPr>
          <w:rFonts w:eastAsia="Times New Roman" w:cs="Times New Roman"/>
          <w:szCs w:val="24"/>
        </w:rPr>
        <w:t>у ова 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ш</w:t>
      </w:r>
      <w:r w:rsidRPr="009B1B63">
        <w:rPr>
          <w:rFonts w:eastAsia="Times New Roman" w:cs="Times New Roman"/>
          <w:spacing w:val="2"/>
          <w:szCs w:val="24"/>
        </w:rPr>
        <w:t>е</w:t>
      </w:r>
      <w:r w:rsidRPr="009B1B63">
        <w:rPr>
          <w:rFonts w:eastAsia="Times New Roman" w:cs="Times New Roman"/>
          <w:szCs w:val="24"/>
        </w:rPr>
        <w:t xml:space="preserve">ња 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и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кт</w:t>
      </w:r>
      <w:r w:rsidRPr="009B1B63">
        <w:rPr>
          <w:rFonts w:eastAsia="Times New Roman" w:cs="Times New Roman"/>
          <w:spacing w:val="-1"/>
          <w:szCs w:val="24"/>
        </w:rPr>
        <w:t>и</w:t>
      </w:r>
      <w:r w:rsidRPr="009B1B63">
        <w:rPr>
          <w:rFonts w:eastAsia="Times New Roman" w:cs="Times New Roman"/>
          <w:szCs w:val="24"/>
        </w:rPr>
        <w:t xml:space="preserve">,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 xml:space="preserve">а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4"/>
          <w:szCs w:val="24"/>
        </w:rPr>
        <w:t>т</w:t>
      </w:r>
      <w:r w:rsidRPr="009B1B63">
        <w:rPr>
          <w:rFonts w:eastAsia="Times New Roman" w:cs="Times New Roman"/>
          <w:spacing w:val="-7"/>
          <w:szCs w:val="24"/>
        </w:rPr>
        <w:t>у</w:t>
      </w:r>
      <w:r w:rsidRPr="009B1B63">
        <w:rPr>
          <w:rFonts w:eastAsia="Times New Roman" w:cs="Times New Roman"/>
          <w:spacing w:val="4"/>
          <w:szCs w:val="24"/>
        </w:rPr>
        <w:t>п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к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до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ш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ња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о</w:t>
      </w:r>
      <w:r w:rsidRPr="009B1B63">
        <w:rPr>
          <w:rFonts w:eastAsia="Times New Roman" w:cs="Times New Roman"/>
          <w:spacing w:val="1"/>
          <w:szCs w:val="24"/>
        </w:rPr>
        <w:t>к</w:t>
      </w:r>
      <w:r w:rsidRPr="009B1B63">
        <w:rPr>
          <w:rFonts w:eastAsia="Times New Roman" w:cs="Times New Roman"/>
          <w:szCs w:val="24"/>
        </w:rPr>
        <w:t>ове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м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pacing w:val="7"/>
          <w:szCs w:val="24"/>
        </w:rPr>
        <w:t>њ</w:t>
      </w:r>
      <w:r w:rsidRPr="009B1B63">
        <w:rPr>
          <w:rFonts w:eastAsia="Times New Roman" w:cs="Times New Roman"/>
          <w:spacing w:val="-5"/>
          <w:szCs w:val="24"/>
        </w:rPr>
        <w:t>у</w:t>
      </w:r>
      <w:r w:rsidRPr="009B1B63">
        <w:rPr>
          <w:rFonts w:eastAsia="Times New Roman" w:cs="Times New Roman"/>
          <w:spacing w:val="5"/>
          <w:szCs w:val="24"/>
        </w:rPr>
        <w:t>ј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 xml:space="preserve"> </w:t>
      </w:r>
      <w:r w:rsidRPr="009B1B63">
        <w:rPr>
          <w:rFonts w:eastAsia="Times New Roman" w:cs="Times New Roman"/>
          <w:spacing w:val="4"/>
          <w:szCs w:val="24"/>
        </w:rPr>
        <w:t>с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2"/>
          <w:szCs w:val="24"/>
        </w:rPr>
        <w:t>о</w:t>
      </w:r>
      <w:r w:rsidRPr="009B1B63">
        <w:rPr>
          <w:rFonts w:eastAsia="Times New Roman" w:cs="Times New Roman"/>
          <w:szCs w:val="24"/>
        </w:rPr>
        <w:t>др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 xml:space="preserve">дбе закона који уређује општи управни поступак. </w:t>
      </w:r>
      <w:r w:rsidRPr="009B1B63">
        <w:rPr>
          <w:rFonts w:eastAsia="Times New Roman" w:cs="Times New Roman"/>
          <w:spacing w:val="1"/>
          <w:szCs w:val="24"/>
        </w:rPr>
        <w:t>С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2"/>
          <w:szCs w:val="24"/>
        </w:rPr>
        <w:t>д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ом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6"/>
          <w:szCs w:val="24"/>
        </w:rPr>
        <w:t>к</w:t>
      </w:r>
      <w:r w:rsidRPr="009B1B63">
        <w:rPr>
          <w:rFonts w:eastAsia="Times New Roman" w:cs="Times New Roman"/>
          <w:szCs w:val="24"/>
        </w:rPr>
        <w:t>у 201</w:t>
      </w:r>
      <w:r w:rsidRPr="009B1B63">
        <w:rPr>
          <w:rFonts w:eastAsia="Times New Roman" w:cs="Times New Roman"/>
          <w:spacing w:val="1"/>
          <w:szCs w:val="24"/>
        </w:rPr>
        <w:t>3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од</w:t>
      </w:r>
      <w:r w:rsidRPr="009B1B63">
        <w:rPr>
          <w:rFonts w:eastAsia="Times New Roman" w:cs="Times New Roman"/>
          <w:spacing w:val="1"/>
          <w:szCs w:val="24"/>
        </w:rPr>
        <w:t>ин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,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У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1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г</w:t>
      </w:r>
      <w:r w:rsidRPr="009B1B63">
        <w:rPr>
          <w:rFonts w:eastAsia="Times New Roman" w:cs="Times New Roman"/>
          <w:spacing w:val="2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0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ћ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9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је</w:t>
      </w:r>
      <w:r w:rsidRPr="009B1B63">
        <w:rPr>
          <w:rFonts w:eastAsia="Times New Roman" w:cs="Times New Roman"/>
          <w:spacing w:val="26"/>
          <w:szCs w:val="24"/>
        </w:rPr>
        <w:t xml:space="preserve"> </w:t>
      </w:r>
      <w:r w:rsidRPr="009B1B63">
        <w:rPr>
          <w:rFonts w:eastAsia="Times New Roman" w:cs="Times New Roman"/>
          <w:spacing w:val="3"/>
          <w:szCs w:val="24"/>
        </w:rPr>
        <w:t>д</w:t>
      </w:r>
      <w:r w:rsidRPr="009B1B63">
        <w:rPr>
          <w:rFonts w:eastAsia="Times New Roman" w:cs="Times New Roman"/>
          <w:szCs w:val="24"/>
        </w:rPr>
        <w:t>об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ла</w:t>
      </w:r>
      <w:r w:rsidRPr="009B1B63">
        <w:rPr>
          <w:rFonts w:eastAsia="Times New Roman" w:cs="Times New Roman"/>
          <w:spacing w:val="1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525,568</w:t>
      </w:r>
      <w:r w:rsidRPr="009B1B63">
        <w:rPr>
          <w:rFonts w:eastAsia="Times New Roman" w:cs="Times New Roman"/>
          <w:spacing w:val="13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ва</w:t>
      </w:r>
      <w:r w:rsidRPr="009B1B63">
        <w:rPr>
          <w:rFonts w:eastAsia="Times New Roman" w:cs="Times New Roman"/>
          <w:spacing w:val="14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њ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5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в</w:t>
      </w:r>
      <w:r w:rsidRPr="009B1B63">
        <w:rPr>
          <w:rFonts w:eastAsia="Times New Roman" w:cs="Times New Roman"/>
          <w:szCs w:val="24"/>
        </w:rPr>
        <w:t xml:space="preserve">а </w:t>
      </w:r>
      <w:r w:rsidRPr="009B1B63">
        <w:rPr>
          <w:rFonts w:eastAsia="Times New Roman" w:cs="Times New Roman"/>
          <w:spacing w:val="1"/>
          <w:szCs w:val="24"/>
        </w:rPr>
        <w:t>н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-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р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zCs w:val="24"/>
        </w:rPr>
        <w:t>л</w:t>
      </w:r>
      <w:r w:rsidRPr="009B1B63">
        <w:rPr>
          <w:rFonts w:eastAsia="Times New Roman" w:cs="Times New Roman"/>
          <w:spacing w:val="1"/>
          <w:szCs w:val="24"/>
        </w:rPr>
        <w:t>и</w:t>
      </w:r>
      <w:r w:rsidRPr="009B1B63">
        <w:rPr>
          <w:rFonts w:eastAsia="Times New Roman" w:cs="Times New Roman"/>
          <w:szCs w:val="24"/>
        </w:rPr>
        <w:t>ч</w:t>
      </w:r>
      <w:r w:rsidRPr="009B1B63">
        <w:rPr>
          <w:rFonts w:eastAsia="Times New Roman" w:cs="Times New Roman"/>
          <w:spacing w:val="1"/>
          <w:szCs w:val="24"/>
        </w:rPr>
        <w:t>ит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-1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вр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zCs w:val="24"/>
        </w:rPr>
        <w:t>е</w:t>
      </w:r>
      <w:r w:rsidRPr="009B1B63">
        <w:rPr>
          <w:rFonts w:eastAsia="Times New Roman" w:cs="Times New Roman"/>
          <w:spacing w:val="-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п</w:t>
      </w:r>
      <w:r w:rsidRPr="009B1B63">
        <w:rPr>
          <w:rFonts w:eastAsia="Times New Roman" w:cs="Times New Roman"/>
          <w:szCs w:val="24"/>
        </w:rPr>
        <w:t>о</w:t>
      </w:r>
      <w:r w:rsidRPr="009B1B63">
        <w:rPr>
          <w:rFonts w:eastAsia="Times New Roman" w:cs="Times New Roman"/>
          <w:spacing w:val="-2"/>
          <w:szCs w:val="24"/>
        </w:rPr>
        <w:t>д</w:t>
      </w:r>
      <w:r w:rsidRPr="009B1B63">
        <w:rPr>
          <w:rFonts w:eastAsia="Times New Roman" w:cs="Times New Roman"/>
          <w:spacing w:val="-1"/>
          <w:szCs w:val="24"/>
        </w:rPr>
        <w:t>с</w:t>
      </w:r>
      <w:r w:rsidRPr="009B1B63">
        <w:rPr>
          <w:rFonts w:eastAsia="Times New Roman" w:cs="Times New Roman"/>
          <w:spacing w:val="1"/>
          <w:szCs w:val="24"/>
        </w:rPr>
        <w:t>тиц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ја</w:t>
      </w:r>
      <w:r w:rsidRPr="009B1B63">
        <w:rPr>
          <w:rFonts w:eastAsia="Times New Roman" w:cs="Times New Roman"/>
          <w:spacing w:val="-12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а</w:t>
      </w:r>
      <w:r w:rsidRPr="009B1B63">
        <w:rPr>
          <w:rFonts w:eastAsia="Times New Roman" w:cs="Times New Roman"/>
          <w:spacing w:val="1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у</w:t>
      </w:r>
      <w:r w:rsidRPr="009B1B63">
        <w:rPr>
          <w:rFonts w:eastAsia="Times New Roman" w:cs="Times New Roman"/>
          <w:spacing w:val="-6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2014.</w:t>
      </w:r>
      <w:r w:rsidRPr="009B1B63">
        <w:rPr>
          <w:rFonts w:eastAsia="Times New Roman" w:cs="Times New Roman"/>
          <w:spacing w:val="-5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год</w:t>
      </w:r>
      <w:r w:rsidRPr="009B1B63">
        <w:rPr>
          <w:rFonts w:eastAsia="Times New Roman" w:cs="Times New Roman"/>
          <w:spacing w:val="1"/>
          <w:szCs w:val="24"/>
        </w:rPr>
        <w:t>ин</w:t>
      </w:r>
      <w:r w:rsidRPr="009B1B63">
        <w:rPr>
          <w:rFonts w:eastAsia="Times New Roman" w:cs="Times New Roman"/>
          <w:szCs w:val="24"/>
        </w:rPr>
        <w:t>и</w:t>
      </w:r>
      <w:r w:rsidRPr="009B1B63">
        <w:rPr>
          <w:rFonts w:eastAsia="Times New Roman" w:cs="Times New Roman"/>
          <w:spacing w:val="3"/>
          <w:szCs w:val="24"/>
        </w:rPr>
        <w:t xml:space="preserve"> </w:t>
      </w:r>
      <w:r w:rsidRPr="009B1B63">
        <w:rPr>
          <w:rFonts w:eastAsia="Times New Roman" w:cs="Times New Roman"/>
          <w:szCs w:val="24"/>
        </w:rPr>
        <w:t>642,683</w:t>
      </w:r>
      <w:r w:rsidRPr="009B1B63">
        <w:rPr>
          <w:rFonts w:eastAsia="Times New Roman" w:cs="Times New Roman"/>
          <w:spacing w:val="-7"/>
          <w:szCs w:val="24"/>
        </w:rPr>
        <w:t xml:space="preserve"> </w:t>
      </w:r>
      <w:r w:rsidRPr="009B1B63">
        <w:rPr>
          <w:rFonts w:eastAsia="Times New Roman" w:cs="Times New Roman"/>
          <w:spacing w:val="1"/>
          <w:szCs w:val="24"/>
        </w:rPr>
        <w:t>з</w:t>
      </w:r>
      <w:r w:rsidRPr="009B1B63">
        <w:rPr>
          <w:rFonts w:eastAsia="Times New Roman" w:cs="Times New Roman"/>
          <w:spacing w:val="-3"/>
          <w:szCs w:val="24"/>
        </w:rPr>
        <w:t>а</w:t>
      </w:r>
      <w:r w:rsidRPr="009B1B63">
        <w:rPr>
          <w:rFonts w:eastAsia="Times New Roman" w:cs="Times New Roman"/>
          <w:spacing w:val="2"/>
          <w:szCs w:val="24"/>
        </w:rPr>
        <w:t>х</w:t>
      </w:r>
      <w:r w:rsidRPr="009B1B63">
        <w:rPr>
          <w:rFonts w:eastAsia="Times New Roman" w:cs="Times New Roman"/>
          <w:spacing w:val="1"/>
          <w:szCs w:val="24"/>
        </w:rPr>
        <w:t>т</w:t>
      </w:r>
      <w:r w:rsidRPr="009B1B63">
        <w:rPr>
          <w:rFonts w:eastAsia="Times New Roman" w:cs="Times New Roman"/>
          <w:spacing w:val="-1"/>
          <w:szCs w:val="24"/>
        </w:rPr>
        <w:t>е</w:t>
      </w:r>
      <w:r w:rsidRPr="009B1B63">
        <w:rPr>
          <w:rFonts w:eastAsia="Times New Roman" w:cs="Times New Roman"/>
          <w:szCs w:val="24"/>
        </w:rPr>
        <w:t>в</w:t>
      </w:r>
      <w:r w:rsidRPr="009B1B63">
        <w:rPr>
          <w:rFonts w:eastAsia="Times New Roman" w:cs="Times New Roman"/>
          <w:spacing w:val="-1"/>
          <w:szCs w:val="24"/>
        </w:rPr>
        <w:t>а</w:t>
      </w:r>
      <w:r w:rsidRPr="009B1B63">
        <w:rPr>
          <w:rFonts w:eastAsia="Times New Roman" w:cs="Times New Roman"/>
          <w:szCs w:val="24"/>
        </w:rPr>
        <w:t>.</w:t>
      </w:r>
      <w:r w:rsidRPr="009B1B63">
        <w:rPr>
          <w:rFonts w:eastAsia="Times New Roman" w:cs="Times New Roman"/>
          <w:szCs w:val="24"/>
          <w:highlight w:val="red"/>
        </w:rPr>
        <w:br w:type="page"/>
      </w:r>
    </w:p>
    <w:p w14:paraId="7259CEDD" w14:textId="77777777" w:rsidR="009C1DF8" w:rsidRDefault="009C1DF8" w:rsidP="00B2365A">
      <w:pPr>
        <w:pStyle w:val="Heading1"/>
        <w:rPr>
          <w:rFonts w:eastAsia="Arial"/>
        </w:rPr>
      </w:pPr>
      <w:bookmarkStart w:id="43" w:name="_Toc100146484"/>
      <w:r>
        <w:rPr>
          <w:rFonts w:eastAsia="Arial"/>
        </w:rPr>
        <w:lastRenderedPageBreak/>
        <w:t>10.</w:t>
      </w:r>
      <w:r>
        <w:rPr>
          <w:rFonts w:eastAsia="Arial"/>
          <w:spacing w:val="2"/>
        </w:rPr>
        <w:t xml:space="preserve"> </w:t>
      </w:r>
      <w:r>
        <w:rPr>
          <w:rFonts w:eastAsia="Arial"/>
          <w:spacing w:val="-2"/>
        </w:rPr>
        <w:t>П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С</w:t>
      </w:r>
      <w:r>
        <w:rPr>
          <w:rFonts w:eastAsia="Arial"/>
          <w:spacing w:val="-2"/>
        </w:rPr>
        <w:t>Т</w:t>
      </w:r>
      <w:r>
        <w:rPr>
          <w:rFonts w:eastAsia="Arial"/>
        </w:rPr>
        <w:t>У</w:t>
      </w:r>
      <w:r>
        <w:rPr>
          <w:rFonts w:eastAsia="Arial"/>
          <w:spacing w:val="2"/>
        </w:rPr>
        <w:t>П</w:t>
      </w:r>
      <w:r>
        <w:rPr>
          <w:rFonts w:eastAsia="Arial"/>
          <w:spacing w:val="-6"/>
        </w:rPr>
        <w:t>А</w:t>
      </w:r>
      <w:r>
        <w:rPr>
          <w:rFonts w:eastAsia="Arial"/>
        </w:rPr>
        <w:t>К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4"/>
        </w:rPr>
        <w:t>Р</w:t>
      </w:r>
      <w:r>
        <w:rPr>
          <w:rFonts w:eastAsia="Arial"/>
          <w:spacing w:val="-6"/>
        </w:rPr>
        <w:t>А</w:t>
      </w:r>
      <w:r>
        <w:rPr>
          <w:rFonts w:eastAsia="Arial"/>
          <w:spacing w:val="1"/>
        </w:rPr>
        <w:t>Д</w:t>
      </w:r>
      <w:r>
        <w:rPr>
          <w:rFonts w:eastAsia="Arial"/>
        </w:rPr>
        <w:t>И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ПР</w:t>
      </w:r>
      <w:r>
        <w:rPr>
          <w:rFonts w:eastAsia="Arial"/>
          <w:spacing w:val="2"/>
        </w:rPr>
        <w:t>У</w:t>
      </w:r>
      <w:r>
        <w:rPr>
          <w:rFonts w:eastAsia="Arial"/>
        </w:rPr>
        <w:t>Ж</w:t>
      </w:r>
      <w:r>
        <w:rPr>
          <w:rFonts w:eastAsia="Arial"/>
          <w:spacing w:val="-6"/>
        </w:rPr>
        <w:t>А</w:t>
      </w:r>
      <w:r>
        <w:rPr>
          <w:rFonts w:eastAsia="Arial"/>
          <w:spacing w:val="6"/>
        </w:rPr>
        <w:t>Њ</w:t>
      </w:r>
      <w:r>
        <w:rPr>
          <w:rFonts w:eastAsia="Arial"/>
        </w:rPr>
        <w:t>А</w:t>
      </w:r>
      <w:r>
        <w:rPr>
          <w:rFonts w:eastAsia="Arial"/>
          <w:spacing w:val="-7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-1"/>
        </w:rPr>
        <w:t>С</w:t>
      </w:r>
      <w:r>
        <w:rPr>
          <w:rFonts w:eastAsia="Arial"/>
          <w:spacing w:val="1"/>
        </w:rPr>
        <w:t>Л</w:t>
      </w:r>
      <w:r>
        <w:rPr>
          <w:rFonts w:eastAsia="Arial"/>
        </w:rPr>
        <w:t>У</w:t>
      </w:r>
      <w:r>
        <w:rPr>
          <w:rFonts w:eastAsia="Arial"/>
          <w:spacing w:val="5"/>
        </w:rPr>
        <w:t>Г</w:t>
      </w:r>
      <w:r>
        <w:rPr>
          <w:rFonts w:eastAsia="Arial"/>
        </w:rPr>
        <w:t>А</w:t>
      </w:r>
      <w:bookmarkEnd w:id="43"/>
    </w:p>
    <w:p w14:paraId="7A61F0D0" w14:textId="77777777" w:rsidR="009C1DF8" w:rsidRDefault="009C1DF8" w:rsidP="00B2365A">
      <w:pPr>
        <w:spacing w:before="3" w:after="0" w:line="110" w:lineRule="exact"/>
        <w:jc w:val="left"/>
        <w:rPr>
          <w:sz w:val="11"/>
          <w:szCs w:val="11"/>
        </w:rPr>
      </w:pPr>
    </w:p>
    <w:p w14:paraId="1A605792" w14:textId="77777777" w:rsidR="009C1DF8" w:rsidRDefault="009C1DF8" w:rsidP="00B2365A">
      <w:pPr>
        <w:spacing w:after="0" w:line="200" w:lineRule="exact"/>
        <w:jc w:val="left"/>
        <w:rPr>
          <w:sz w:val="20"/>
          <w:szCs w:val="20"/>
        </w:rPr>
      </w:pPr>
    </w:p>
    <w:p w14:paraId="7D0C4730" w14:textId="77777777" w:rsidR="00005311" w:rsidRDefault="00005311" w:rsidP="00B2365A">
      <w:pPr>
        <w:spacing w:after="0" w:line="240" w:lineRule="atLeast"/>
        <w:jc w:val="left"/>
      </w:pPr>
    </w:p>
    <w:p w14:paraId="5B1403C2" w14:textId="77777777" w:rsidR="00117E0F" w:rsidRPr="009B1B63" w:rsidRDefault="009C1DF8" w:rsidP="00AC7815">
      <w:pPr>
        <w:spacing w:after="0" w:line="240" w:lineRule="atLeast"/>
        <w:ind w:firstLine="720"/>
        <w:rPr>
          <w:szCs w:val="24"/>
        </w:rPr>
      </w:pPr>
      <w:r w:rsidRPr="009B1B63">
        <w:rPr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="00005311" w:rsidRPr="009B1B63">
        <w:rPr>
          <w:szCs w:val="24"/>
        </w:rPr>
        <w:t xml:space="preserve">ве </w:t>
      </w:r>
      <w:r w:rsidRPr="009B1B63">
        <w:rPr>
          <w:spacing w:val="1"/>
          <w:szCs w:val="24"/>
        </w:rPr>
        <w:t>з</w:t>
      </w:r>
      <w:r w:rsidR="00005311"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иц</w:t>
      </w:r>
      <w:r w:rsidRPr="009B1B63">
        <w:rPr>
          <w:spacing w:val="-1"/>
          <w:szCs w:val="24"/>
        </w:rPr>
        <w:t>а</w:t>
      </w:r>
      <w:r w:rsidRPr="009B1B63">
        <w:rPr>
          <w:spacing w:val="-2"/>
          <w:szCs w:val="24"/>
        </w:rPr>
        <w:t>ј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a</w:t>
      </w:r>
      <w:r w:rsidRPr="009B1B63">
        <w:rPr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а</w:t>
      </w:r>
      <w:r w:rsidRPr="009B1B63">
        <w:rPr>
          <w:szCs w:val="24"/>
        </w:rPr>
        <w:tab/>
      </w:r>
      <w:r w:rsidR="0036215E" w:rsidRPr="009B1B63">
        <w:rPr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pacing w:val="2"/>
          <w:szCs w:val="24"/>
        </w:rPr>
        <w:t>х</w:t>
      </w:r>
      <w:r w:rsidRPr="009B1B63">
        <w:rPr>
          <w:szCs w:val="24"/>
        </w:rPr>
        <w:t>о</w:t>
      </w:r>
      <w:r w:rsidRPr="009B1B63">
        <w:rPr>
          <w:spacing w:val="-2"/>
          <w:szCs w:val="24"/>
        </w:rPr>
        <w:t>д</w:t>
      </w:r>
      <w:r w:rsidRPr="009B1B63">
        <w:rPr>
          <w:spacing w:val="1"/>
          <w:szCs w:val="24"/>
        </w:rPr>
        <w:t>н</w:t>
      </w:r>
      <w:r w:rsidR="00005311" w:rsidRPr="009B1B63">
        <w:rPr>
          <w:szCs w:val="24"/>
        </w:rPr>
        <w:t xml:space="preserve">ом </w:t>
      </w:r>
      <w:r w:rsidRPr="009B1B63">
        <w:rPr>
          <w:szCs w:val="24"/>
        </w:rPr>
        <w:t>до</w:t>
      </w:r>
      <w:r w:rsidRPr="009B1B63">
        <w:rPr>
          <w:spacing w:val="4"/>
          <w:szCs w:val="24"/>
        </w:rPr>
        <w:t>к</w:t>
      </w:r>
      <w:r w:rsidRPr="009B1B63">
        <w:rPr>
          <w:spacing w:val="-5"/>
          <w:szCs w:val="24"/>
        </w:rPr>
        <w:t>у</w:t>
      </w:r>
      <w:r w:rsidRPr="009B1B63">
        <w:rPr>
          <w:spacing w:val="7"/>
          <w:szCs w:val="24"/>
        </w:rPr>
        <w:t>м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т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ци</w:t>
      </w:r>
      <w:r w:rsidRPr="009B1B63">
        <w:rPr>
          <w:szCs w:val="24"/>
        </w:rPr>
        <w:t>јом,</w:t>
      </w:r>
      <w:r w:rsidR="00005311" w:rsidRPr="009B1B63">
        <w:rPr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pacing w:val="-2"/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11"/>
          <w:szCs w:val="24"/>
        </w:rPr>
        <w:t xml:space="preserve"> </w:t>
      </w:r>
      <w:r w:rsidRPr="009B1B63">
        <w:rPr>
          <w:szCs w:val="24"/>
        </w:rPr>
        <w:t>ш</w:t>
      </w:r>
      <w:r w:rsidRPr="009B1B63">
        <w:rPr>
          <w:spacing w:val="-1"/>
          <w:szCs w:val="24"/>
        </w:rPr>
        <w:t>а</w:t>
      </w:r>
      <w:r w:rsidRPr="009B1B63">
        <w:rPr>
          <w:spacing w:val="3"/>
          <w:szCs w:val="24"/>
        </w:rPr>
        <w:t>љ</w:t>
      </w:r>
      <w:r w:rsidRPr="009B1B63">
        <w:rPr>
          <w:szCs w:val="24"/>
        </w:rPr>
        <w:t>у</w:t>
      </w:r>
      <w:r w:rsidRPr="009B1B63">
        <w:rPr>
          <w:spacing w:val="11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др</w:t>
      </w:r>
      <w:r w:rsidRPr="009B1B63">
        <w:rPr>
          <w:spacing w:val="-1"/>
          <w:szCs w:val="24"/>
        </w:rPr>
        <w:t>е</w:t>
      </w:r>
      <w:r w:rsidRPr="009B1B63">
        <w:rPr>
          <w:spacing w:val="4"/>
          <w:szCs w:val="24"/>
        </w:rPr>
        <w:t>с</w:t>
      </w:r>
      <w:r w:rsidRPr="009B1B63">
        <w:rPr>
          <w:szCs w:val="24"/>
        </w:rPr>
        <w:t>у</w:t>
      </w:r>
      <w:r w:rsidRPr="009B1B63">
        <w:rPr>
          <w:spacing w:val="12"/>
          <w:szCs w:val="24"/>
        </w:rPr>
        <w:t xml:space="preserve"> </w:t>
      </w:r>
      <w:r w:rsidRPr="009B1B63">
        <w:rPr>
          <w:b/>
          <w:bCs/>
          <w:szCs w:val="24"/>
        </w:rPr>
        <w:t>У</w:t>
      </w:r>
      <w:r w:rsidRPr="009B1B63">
        <w:rPr>
          <w:b/>
          <w:bCs/>
          <w:spacing w:val="1"/>
          <w:szCs w:val="24"/>
        </w:rPr>
        <w:t>пр</w:t>
      </w:r>
      <w:r w:rsidRPr="009B1B63">
        <w:rPr>
          <w:b/>
          <w:bCs/>
          <w:szCs w:val="24"/>
        </w:rPr>
        <w:t>аве</w:t>
      </w:r>
      <w:r w:rsidRPr="009B1B63">
        <w:rPr>
          <w:b/>
          <w:bCs/>
          <w:spacing w:val="13"/>
          <w:szCs w:val="24"/>
        </w:rPr>
        <w:t xml:space="preserve"> </w:t>
      </w:r>
      <w:r w:rsidRPr="009B1B63">
        <w:rPr>
          <w:b/>
          <w:bCs/>
          <w:szCs w:val="24"/>
        </w:rPr>
        <w:t>за</w:t>
      </w:r>
      <w:r w:rsidRPr="009B1B63">
        <w:rPr>
          <w:b/>
          <w:bCs/>
          <w:spacing w:val="19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а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"/>
          <w:szCs w:val="24"/>
        </w:rPr>
        <w:t>рн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2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п</w:t>
      </w:r>
      <w:r w:rsidRPr="009B1B63">
        <w:rPr>
          <w:b/>
          <w:bCs/>
          <w:szCs w:val="24"/>
        </w:rPr>
        <w:t>ла</w:t>
      </w:r>
      <w:r w:rsidRPr="009B1B63">
        <w:rPr>
          <w:b/>
          <w:bCs/>
          <w:spacing w:val="1"/>
          <w:szCs w:val="24"/>
        </w:rPr>
        <w:t>ћ</w:t>
      </w:r>
      <w:r w:rsidRPr="009B1B63">
        <w:rPr>
          <w:b/>
          <w:bCs/>
          <w:spacing w:val="-2"/>
          <w:szCs w:val="24"/>
        </w:rPr>
        <w:t>а</w:t>
      </w:r>
      <w:r w:rsidRPr="009B1B63">
        <w:rPr>
          <w:b/>
          <w:bCs/>
          <w:spacing w:val="1"/>
          <w:szCs w:val="24"/>
        </w:rPr>
        <w:t>њ</w:t>
      </w:r>
      <w:r w:rsidRPr="009B1B63">
        <w:rPr>
          <w:b/>
          <w:bCs/>
          <w:szCs w:val="24"/>
        </w:rPr>
        <w:t>а,</w:t>
      </w:r>
      <w:r w:rsidRPr="009B1B63">
        <w:rPr>
          <w:b/>
          <w:bCs/>
          <w:spacing w:val="17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zCs w:val="24"/>
        </w:rPr>
        <w:t>ул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в</w:t>
      </w:r>
      <w:r w:rsidRPr="009B1B63">
        <w:rPr>
          <w:b/>
          <w:bCs/>
          <w:spacing w:val="-2"/>
          <w:szCs w:val="24"/>
        </w:rPr>
        <w:t>а</w:t>
      </w:r>
      <w:r w:rsidRPr="009B1B63">
        <w:rPr>
          <w:b/>
          <w:bCs/>
          <w:szCs w:val="24"/>
        </w:rPr>
        <w:t>р</w:t>
      </w:r>
      <w:r w:rsidRPr="009B1B63">
        <w:rPr>
          <w:b/>
          <w:bCs/>
          <w:spacing w:val="13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кр</w:t>
      </w:r>
      <w:r w:rsidRPr="009B1B63">
        <w:rPr>
          <w:b/>
          <w:bCs/>
          <w:szCs w:val="24"/>
        </w:rPr>
        <w:t>аља</w:t>
      </w:r>
      <w:r w:rsidRPr="009B1B63">
        <w:rPr>
          <w:b/>
          <w:bCs/>
          <w:spacing w:val="14"/>
          <w:szCs w:val="24"/>
        </w:rPr>
        <w:t xml:space="preserve"> </w:t>
      </w:r>
      <w:r w:rsidRPr="009B1B63">
        <w:rPr>
          <w:b/>
          <w:bCs/>
          <w:szCs w:val="24"/>
        </w:rPr>
        <w:t>Ал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pacing w:val="1"/>
          <w:szCs w:val="24"/>
        </w:rPr>
        <w:t>к</w:t>
      </w:r>
      <w:r w:rsidRPr="009B1B63">
        <w:rPr>
          <w:b/>
          <w:bCs/>
          <w:spacing w:val="-1"/>
          <w:szCs w:val="24"/>
        </w:rPr>
        <w:t>с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1"/>
          <w:szCs w:val="24"/>
        </w:rPr>
        <w:t>ндр</w:t>
      </w:r>
      <w:r w:rsidRPr="009B1B63">
        <w:rPr>
          <w:b/>
          <w:bCs/>
          <w:szCs w:val="24"/>
        </w:rPr>
        <w:t>а</w:t>
      </w:r>
      <w:r w:rsidRPr="009B1B63">
        <w:rPr>
          <w:szCs w:val="24"/>
        </w:rPr>
        <w:t xml:space="preserve"> </w:t>
      </w:r>
      <w:r w:rsidRPr="009B1B63">
        <w:rPr>
          <w:b/>
          <w:bCs/>
          <w:szCs w:val="24"/>
        </w:rPr>
        <w:t>84,</w:t>
      </w:r>
      <w:r w:rsidRPr="009B1B63">
        <w:rPr>
          <w:b/>
          <w:bCs/>
          <w:spacing w:val="52"/>
          <w:szCs w:val="24"/>
        </w:rPr>
        <w:t xml:space="preserve"> </w:t>
      </w:r>
      <w:r w:rsidRPr="009B1B63">
        <w:rPr>
          <w:b/>
          <w:bCs/>
          <w:szCs w:val="24"/>
        </w:rPr>
        <w:t>11050</w:t>
      </w:r>
      <w:r w:rsidRPr="009B1B63">
        <w:rPr>
          <w:b/>
          <w:bCs/>
          <w:spacing w:val="49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о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д</w:t>
      </w:r>
      <w:r w:rsidRPr="009B1B63">
        <w:rPr>
          <w:b/>
          <w:bCs/>
          <w:spacing w:val="48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2"/>
          <w:szCs w:val="24"/>
        </w:rPr>
        <w:t>л</w:t>
      </w:r>
      <w:r w:rsidRPr="009B1B63">
        <w:rPr>
          <w:szCs w:val="24"/>
        </w:rPr>
        <w:t>и</w:t>
      </w:r>
      <w:r w:rsidRPr="009B1B63">
        <w:rPr>
          <w:spacing w:val="52"/>
          <w:szCs w:val="24"/>
        </w:rPr>
        <w:t xml:space="preserve"> </w:t>
      </w:r>
      <w:r w:rsidRPr="009B1B63">
        <w:rPr>
          <w:szCs w:val="24"/>
        </w:rPr>
        <w:t>д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љ</w:t>
      </w:r>
      <w:r w:rsidRPr="009B1B63">
        <w:rPr>
          <w:spacing w:val="-1"/>
          <w:szCs w:val="24"/>
        </w:rPr>
        <w:t>а</w:t>
      </w:r>
      <w:r w:rsidRPr="009B1B63">
        <w:rPr>
          <w:spacing w:val="3"/>
          <w:szCs w:val="24"/>
        </w:rPr>
        <w:t>ј</w:t>
      </w:r>
      <w:r w:rsidRPr="009B1B63">
        <w:rPr>
          <w:szCs w:val="24"/>
        </w:rPr>
        <w:t>у</w:t>
      </w:r>
      <w:r w:rsidRPr="009B1B63">
        <w:rPr>
          <w:spacing w:val="37"/>
          <w:szCs w:val="24"/>
        </w:rPr>
        <w:t xml:space="preserve"> </w:t>
      </w:r>
      <w:r w:rsidRPr="009B1B63">
        <w:rPr>
          <w:szCs w:val="24"/>
        </w:rPr>
        <w:t>л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49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52"/>
          <w:szCs w:val="24"/>
        </w:rPr>
        <w:t xml:space="preserve"> </w:t>
      </w:r>
      <w:r w:rsidRPr="009B1B63">
        <w:rPr>
          <w:spacing w:val="1"/>
          <w:szCs w:val="24"/>
        </w:rPr>
        <w:t>пи</w:t>
      </w:r>
      <w:r w:rsidRPr="009B1B63">
        <w:rPr>
          <w:spacing w:val="-1"/>
          <w:szCs w:val="24"/>
        </w:rPr>
        <w:t>са</w:t>
      </w:r>
      <w:r w:rsidRPr="009B1B63">
        <w:rPr>
          <w:szCs w:val="24"/>
        </w:rPr>
        <w:t>р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и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45"/>
          <w:szCs w:val="24"/>
        </w:rPr>
        <w:t xml:space="preserve"> </w:t>
      </w:r>
      <w:r w:rsidRPr="009B1B63">
        <w:rPr>
          <w:spacing w:val="-1"/>
          <w:szCs w:val="24"/>
        </w:rPr>
        <w:t>У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е</w:t>
      </w:r>
      <w:r w:rsidRPr="009B1B63">
        <w:rPr>
          <w:spacing w:val="47"/>
          <w:szCs w:val="24"/>
        </w:rPr>
        <w:t xml:space="preserve"> </w:t>
      </w:r>
      <w:r w:rsidRPr="009B1B63">
        <w:rPr>
          <w:spacing w:val="-1"/>
          <w:szCs w:val="24"/>
        </w:rPr>
        <w:t>з</w:t>
      </w:r>
      <w:r w:rsidRPr="009B1B63">
        <w:rPr>
          <w:szCs w:val="24"/>
        </w:rPr>
        <w:t>а</w:t>
      </w:r>
      <w:r w:rsidRPr="009B1B63">
        <w:rPr>
          <w:spacing w:val="52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ј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н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е</w:t>
      </w:r>
      <w:r w:rsidRPr="009B1B63">
        <w:rPr>
          <w:spacing w:val="43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ове р</w:t>
      </w:r>
      <w:r w:rsidRPr="009B1B63">
        <w:rPr>
          <w:spacing w:val="-1"/>
          <w:szCs w:val="24"/>
        </w:rPr>
        <w:t>е</w:t>
      </w:r>
      <w:r w:rsidRPr="009B1B63">
        <w:rPr>
          <w:spacing w:val="4"/>
          <w:szCs w:val="24"/>
        </w:rPr>
        <w:t>п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бл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ч</w:t>
      </w:r>
      <w:r w:rsidRPr="009B1B63">
        <w:rPr>
          <w:spacing w:val="1"/>
          <w:szCs w:val="24"/>
        </w:rPr>
        <w:t>ки</w:t>
      </w:r>
      <w:r w:rsidRPr="009B1B63">
        <w:rPr>
          <w:szCs w:val="24"/>
        </w:rPr>
        <w:t>х</w:t>
      </w:r>
      <w:r w:rsidRPr="009B1B63">
        <w:rPr>
          <w:spacing w:val="42"/>
          <w:szCs w:val="24"/>
        </w:rPr>
        <w:t xml:space="preserve"> </w:t>
      </w:r>
      <w:r w:rsidRPr="009B1B63">
        <w:rPr>
          <w:szCs w:val="24"/>
        </w:rPr>
        <w:t>орг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45"/>
          <w:szCs w:val="24"/>
        </w:rPr>
        <w:t xml:space="preserve"> </w:t>
      </w:r>
      <w:r w:rsidRPr="009B1B63">
        <w:rPr>
          <w:spacing w:val="-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50"/>
          <w:szCs w:val="24"/>
        </w:rPr>
        <w:t xml:space="preserve"> 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р</w:t>
      </w:r>
      <w:r w:rsidRPr="009B1B63">
        <w:rPr>
          <w:spacing w:val="2"/>
          <w:szCs w:val="24"/>
        </w:rPr>
        <w:t>е</w:t>
      </w:r>
      <w:r w:rsidRPr="009B1B63">
        <w:rPr>
          <w:spacing w:val="4"/>
          <w:szCs w:val="24"/>
        </w:rPr>
        <w:t>с</w:t>
      </w:r>
      <w:r w:rsidRPr="009B1B63">
        <w:rPr>
          <w:szCs w:val="24"/>
        </w:rPr>
        <w:t>у</w:t>
      </w:r>
      <w:r w:rsidRPr="009B1B63">
        <w:rPr>
          <w:spacing w:val="46"/>
          <w:szCs w:val="24"/>
        </w:rPr>
        <w:t xml:space="preserve"> </w:t>
      </w:r>
      <w:r w:rsidRPr="009B1B63">
        <w:rPr>
          <w:b/>
          <w:bCs/>
          <w:spacing w:val="1"/>
          <w:szCs w:val="24"/>
        </w:rPr>
        <w:t>Н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ма</w:t>
      </w:r>
      <w:r w:rsidRPr="009B1B63">
        <w:rPr>
          <w:b/>
          <w:bCs/>
          <w:spacing w:val="1"/>
          <w:szCs w:val="24"/>
        </w:rPr>
        <w:t>њин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41"/>
          <w:szCs w:val="24"/>
        </w:rPr>
        <w:t xml:space="preserve"> </w:t>
      </w:r>
      <w:r w:rsidRPr="009B1B63">
        <w:rPr>
          <w:b/>
          <w:bCs/>
          <w:szCs w:val="24"/>
        </w:rPr>
        <w:t>2</w:t>
      </w:r>
      <w:r w:rsidRPr="009B1B63">
        <w:rPr>
          <w:b/>
          <w:bCs/>
          <w:spacing w:val="3"/>
          <w:szCs w:val="24"/>
        </w:rPr>
        <w:t>2</w:t>
      </w:r>
      <w:r w:rsidRPr="009B1B63">
        <w:rPr>
          <w:b/>
          <w:bCs/>
          <w:spacing w:val="-1"/>
          <w:szCs w:val="24"/>
        </w:rPr>
        <w:t>-</w:t>
      </w:r>
      <w:r w:rsidRPr="009B1B63">
        <w:rPr>
          <w:b/>
          <w:bCs/>
          <w:szCs w:val="24"/>
        </w:rPr>
        <w:t>24,</w:t>
      </w:r>
      <w:r w:rsidRPr="009B1B63">
        <w:rPr>
          <w:b/>
          <w:bCs/>
          <w:spacing w:val="47"/>
          <w:szCs w:val="24"/>
        </w:rPr>
        <w:t xml:space="preserve"> </w:t>
      </w:r>
      <w:r w:rsidRPr="009B1B63">
        <w:rPr>
          <w:b/>
          <w:bCs/>
          <w:spacing w:val="2"/>
          <w:szCs w:val="24"/>
        </w:rPr>
        <w:t>Б</w:t>
      </w:r>
      <w:r w:rsidRPr="009B1B63">
        <w:rPr>
          <w:b/>
          <w:bCs/>
          <w:spacing w:val="-1"/>
          <w:szCs w:val="24"/>
        </w:rPr>
        <w:t>е</w:t>
      </w:r>
      <w:r w:rsidRPr="009B1B63">
        <w:rPr>
          <w:b/>
          <w:bCs/>
          <w:szCs w:val="24"/>
        </w:rPr>
        <w:t>о</w:t>
      </w:r>
      <w:r w:rsidRPr="009B1B63">
        <w:rPr>
          <w:b/>
          <w:bCs/>
          <w:spacing w:val="-1"/>
          <w:szCs w:val="24"/>
        </w:rPr>
        <w:t>г</w:t>
      </w:r>
      <w:r w:rsidRPr="009B1B63">
        <w:rPr>
          <w:b/>
          <w:bCs/>
          <w:spacing w:val="1"/>
          <w:szCs w:val="24"/>
        </w:rPr>
        <w:t>р</w:t>
      </w:r>
      <w:r w:rsidRPr="009B1B63">
        <w:rPr>
          <w:b/>
          <w:bCs/>
          <w:szCs w:val="24"/>
        </w:rPr>
        <w:t>а</w:t>
      </w:r>
      <w:r w:rsidRPr="009B1B63">
        <w:rPr>
          <w:b/>
          <w:bCs/>
          <w:spacing w:val="2"/>
          <w:szCs w:val="24"/>
        </w:rPr>
        <w:t>д</w:t>
      </w:r>
      <w:r w:rsidRPr="009B1B63">
        <w:rPr>
          <w:szCs w:val="24"/>
        </w:rPr>
        <w:t>.</w:t>
      </w:r>
      <w:r w:rsidRPr="009B1B63">
        <w:rPr>
          <w:spacing w:val="44"/>
          <w:szCs w:val="24"/>
        </w:rPr>
        <w:t xml:space="preserve"> </w:t>
      </w:r>
      <w:r w:rsidRPr="009B1B63">
        <w:rPr>
          <w:szCs w:val="24"/>
        </w:rPr>
        <w:t>Адм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н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ти</w:t>
      </w:r>
      <w:r w:rsidRPr="009B1B63">
        <w:rPr>
          <w:szCs w:val="24"/>
        </w:rPr>
        <w:t>в</w:t>
      </w:r>
      <w:r w:rsidRPr="009B1B63">
        <w:rPr>
          <w:spacing w:val="4"/>
          <w:szCs w:val="24"/>
        </w:rPr>
        <w:t>н</w:t>
      </w:r>
      <w:r w:rsidRPr="009B1B63">
        <w:rPr>
          <w:szCs w:val="24"/>
        </w:rPr>
        <w:t>у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нт</w:t>
      </w:r>
      <w:r w:rsidRPr="009B1B63">
        <w:rPr>
          <w:szCs w:val="24"/>
        </w:rPr>
        <w:t>ро</w:t>
      </w:r>
      <w:r w:rsidRPr="009B1B63">
        <w:rPr>
          <w:spacing w:val="3"/>
          <w:szCs w:val="24"/>
        </w:rPr>
        <w:t>л</w:t>
      </w:r>
      <w:r w:rsidRPr="009B1B63">
        <w:rPr>
          <w:szCs w:val="24"/>
        </w:rPr>
        <w:t xml:space="preserve">у 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оводе</w:t>
      </w:r>
      <w:r w:rsidRPr="009B1B63">
        <w:rPr>
          <w:spacing w:val="5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pacing w:val="5"/>
          <w:szCs w:val="24"/>
        </w:rPr>
        <w:t>л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жб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иц</w:t>
      </w:r>
      <w:r w:rsidRPr="009B1B63">
        <w:rPr>
          <w:szCs w:val="24"/>
        </w:rPr>
        <w:t>и</w:t>
      </w:r>
      <w:r w:rsidRPr="009B1B63">
        <w:rPr>
          <w:spacing w:val="4"/>
          <w:szCs w:val="24"/>
        </w:rPr>
        <w:t xml:space="preserve"> </w:t>
      </w:r>
      <w:r w:rsidRPr="009B1B63">
        <w:rPr>
          <w:szCs w:val="24"/>
        </w:rPr>
        <w:t>Управе. По</w:t>
      </w:r>
      <w:r w:rsidRPr="009B1B63">
        <w:rPr>
          <w:spacing w:val="14"/>
          <w:szCs w:val="24"/>
        </w:rPr>
        <w:t xml:space="preserve"> </w:t>
      </w:r>
      <w:r w:rsidRPr="009B1B63">
        <w:rPr>
          <w:szCs w:val="24"/>
        </w:rPr>
        <w:t>об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љ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м</w:t>
      </w:r>
      <w:r w:rsidRPr="009B1B63">
        <w:rPr>
          <w:spacing w:val="4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з</w:t>
      </w:r>
      <w:r w:rsidRPr="009B1B63">
        <w:rPr>
          <w:szCs w:val="24"/>
        </w:rPr>
        <w:t>о</w:t>
      </w:r>
      <w:r w:rsidRPr="009B1B63">
        <w:rPr>
          <w:spacing w:val="2"/>
          <w:szCs w:val="24"/>
        </w:rPr>
        <w:t>р</w:t>
      </w:r>
      <w:r w:rsidRPr="009B1B63">
        <w:rPr>
          <w:szCs w:val="24"/>
        </w:rPr>
        <w:t>у</w:t>
      </w:r>
      <w:r w:rsidRPr="009B1B63">
        <w:rPr>
          <w:spacing w:val="2"/>
          <w:szCs w:val="24"/>
        </w:rPr>
        <w:t xml:space="preserve"> </w:t>
      </w:r>
      <w:r w:rsidRPr="009B1B63">
        <w:rPr>
          <w:spacing w:val="1"/>
          <w:szCs w:val="24"/>
        </w:rPr>
        <w:t>ин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кт</w:t>
      </w:r>
      <w:r w:rsidRPr="009B1B63">
        <w:rPr>
          <w:szCs w:val="24"/>
        </w:rPr>
        <w:t>ора</w:t>
      </w:r>
      <w:r w:rsidRPr="009B1B63">
        <w:rPr>
          <w:spacing w:val="3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л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ж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г</w:t>
      </w:r>
      <w:r w:rsidRPr="009B1B63">
        <w:rPr>
          <w:spacing w:val="4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zCs w:val="24"/>
        </w:rPr>
        <w:t xml:space="preserve">а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ове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љ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pacing w:val="-2"/>
          <w:szCs w:val="24"/>
        </w:rPr>
        <w:t>р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в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,</w:t>
      </w:r>
      <w:r w:rsidRPr="009B1B63">
        <w:rPr>
          <w:spacing w:val="23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30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pacing w:val="5"/>
          <w:szCs w:val="24"/>
        </w:rPr>
        <w:t>л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ч</w:t>
      </w:r>
      <w:r w:rsidRPr="009B1B63">
        <w:rPr>
          <w:spacing w:val="-1"/>
          <w:szCs w:val="24"/>
        </w:rPr>
        <w:t>а</w:t>
      </w:r>
      <w:r w:rsidRPr="009B1B63">
        <w:rPr>
          <w:spacing w:val="5"/>
          <w:szCs w:val="24"/>
        </w:rPr>
        <w:t>ј</w:t>
      </w:r>
      <w:r w:rsidRPr="009B1B63">
        <w:rPr>
          <w:szCs w:val="24"/>
        </w:rPr>
        <w:t>у</w:t>
      </w:r>
      <w:r w:rsidRPr="009B1B63">
        <w:rPr>
          <w:spacing w:val="23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а</w:t>
      </w:r>
      <w:r w:rsidRPr="009B1B63">
        <w:rPr>
          <w:spacing w:val="30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л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ц</w:t>
      </w:r>
      <w:r w:rsidRPr="009B1B63">
        <w:rPr>
          <w:spacing w:val="25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3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а</w:t>
      </w:r>
      <w:r w:rsidRPr="009B1B63">
        <w:rPr>
          <w:spacing w:val="27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4"/>
          <w:szCs w:val="24"/>
        </w:rPr>
        <w:t>п</w:t>
      </w:r>
      <w:r w:rsidRPr="009B1B63">
        <w:rPr>
          <w:spacing w:val="-5"/>
          <w:szCs w:val="24"/>
        </w:rPr>
        <w:t>у</w:t>
      </w:r>
      <w:r w:rsidRPr="009B1B63">
        <w:rPr>
          <w:szCs w:val="24"/>
        </w:rPr>
        <w:t>њ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в</w:t>
      </w:r>
      <w:r w:rsidRPr="009B1B63">
        <w:rPr>
          <w:szCs w:val="24"/>
        </w:rPr>
        <w:t>а</w:t>
      </w:r>
      <w:r w:rsidRPr="009B1B63">
        <w:rPr>
          <w:spacing w:val="27"/>
          <w:szCs w:val="24"/>
        </w:rPr>
        <w:t xml:space="preserve"> прописане </w:t>
      </w:r>
      <w:r w:rsidRPr="009B1B63">
        <w:rPr>
          <w:spacing w:val="-5"/>
          <w:szCs w:val="24"/>
        </w:rPr>
        <w:t>у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л</w:t>
      </w:r>
      <w:r w:rsidRPr="009B1B63">
        <w:rPr>
          <w:spacing w:val="2"/>
          <w:szCs w:val="24"/>
        </w:rPr>
        <w:t>о</w:t>
      </w:r>
      <w:r w:rsidRPr="009B1B63">
        <w:rPr>
          <w:szCs w:val="24"/>
        </w:rPr>
        <w:t>ве,</w:t>
      </w:r>
      <w:r w:rsidRPr="009B1B63">
        <w:rPr>
          <w:spacing w:val="2"/>
          <w:szCs w:val="24"/>
        </w:rPr>
        <w:t xml:space="preserve"> </w:t>
      </w:r>
      <w:r w:rsidRPr="009B1B63">
        <w:rPr>
          <w:spacing w:val="-2"/>
          <w:szCs w:val="24"/>
        </w:rPr>
        <w:t>б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ће</w:t>
      </w:r>
      <w:r w:rsidRPr="009B1B63">
        <w:rPr>
          <w:spacing w:val="11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-2"/>
          <w:szCs w:val="24"/>
        </w:rPr>
        <w:t>о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о</w:t>
      </w:r>
      <w:r w:rsidRPr="009B1B63">
        <w:rPr>
          <w:spacing w:val="9"/>
          <w:szCs w:val="24"/>
        </w:rPr>
        <w:t xml:space="preserve"> </w:t>
      </w:r>
      <w:r w:rsidRPr="009B1B63">
        <w:rPr>
          <w:spacing w:val="1"/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ш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ње</w:t>
      </w:r>
      <w:r w:rsidRPr="009B1B63">
        <w:rPr>
          <w:spacing w:val="8"/>
          <w:szCs w:val="24"/>
        </w:rPr>
        <w:t xml:space="preserve"> </w:t>
      </w:r>
      <w:r w:rsidRPr="009B1B63">
        <w:rPr>
          <w:szCs w:val="24"/>
        </w:rPr>
        <w:t>о</w:t>
      </w:r>
      <w:r w:rsidRPr="009B1B63">
        <w:rPr>
          <w:spacing w:val="15"/>
          <w:szCs w:val="24"/>
        </w:rPr>
        <w:t xml:space="preserve"> </w:t>
      </w:r>
      <w:r w:rsidRPr="009B1B63">
        <w:rPr>
          <w:szCs w:val="24"/>
        </w:rPr>
        <w:t>одоб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а</w:t>
      </w:r>
      <w:r w:rsidRPr="009B1B63">
        <w:rPr>
          <w:spacing w:val="4"/>
          <w:szCs w:val="24"/>
        </w:rPr>
        <w:t>њ</w:t>
      </w:r>
      <w:r w:rsidRPr="009B1B63">
        <w:rPr>
          <w:szCs w:val="24"/>
        </w:rPr>
        <w:t xml:space="preserve">у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а</w:t>
      </w:r>
      <w:r w:rsidRPr="009B1B63">
        <w:rPr>
          <w:spacing w:val="9"/>
          <w:szCs w:val="24"/>
        </w:rPr>
        <w:t xml:space="preserve"> </w:t>
      </w:r>
      <w:r w:rsidRPr="009B1B63">
        <w:rPr>
          <w:szCs w:val="24"/>
        </w:rPr>
        <w:t>и</w:t>
      </w:r>
      <w:r w:rsidRPr="009B1B63">
        <w:rPr>
          <w:spacing w:val="14"/>
          <w:szCs w:val="24"/>
        </w:rPr>
        <w:t xml:space="preserve"> </w:t>
      </w:r>
      <w:r w:rsidRPr="009B1B63">
        <w:rPr>
          <w:spacing w:val="1"/>
          <w:szCs w:val="24"/>
        </w:rPr>
        <w:t>из</w:t>
      </w:r>
      <w:r w:rsidRPr="009B1B63">
        <w:rPr>
          <w:szCs w:val="24"/>
        </w:rPr>
        <w:t>в</w:t>
      </w:r>
      <w:r w:rsidRPr="009B1B63">
        <w:rPr>
          <w:spacing w:val="10"/>
          <w:szCs w:val="24"/>
        </w:rPr>
        <w:t>р</w:t>
      </w:r>
      <w:r w:rsidRPr="009B1B63">
        <w:rPr>
          <w:szCs w:val="24"/>
        </w:rPr>
        <w:t>ш</w:t>
      </w:r>
      <w:r w:rsidRPr="009B1B63">
        <w:rPr>
          <w:spacing w:val="-3"/>
          <w:szCs w:val="24"/>
        </w:rPr>
        <w:t>е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6"/>
          <w:szCs w:val="24"/>
        </w:rPr>
        <w:t xml:space="preserve"> 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л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т</w:t>
      </w:r>
      <w:r w:rsidRPr="009B1B63">
        <w:rPr>
          <w:szCs w:val="24"/>
        </w:rPr>
        <w:t>а</w:t>
      </w:r>
      <w:r w:rsidRPr="009B1B63">
        <w:rPr>
          <w:spacing w:val="8"/>
          <w:szCs w:val="24"/>
        </w:rPr>
        <w:t xml:space="preserve"> </w:t>
      </w:r>
      <w:r w:rsidRPr="009B1B63">
        <w:rPr>
          <w:szCs w:val="24"/>
        </w:rPr>
        <w:t>одобр</w:t>
      </w:r>
      <w:r w:rsidRPr="009B1B63">
        <w:rPr>
          <w:spacing w:val="-1"/>
          <w:szCs w:val="24"/>
        </w:rPr>
        <w:t>ени</w:t>
      </w:r>
      <w:r w:rsidRPr="009B1B63">
        <w:rPr>
          <w:szCs w:val="24"/>
        </w:rPr>
        <w:t xml:space="preserve">х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иц</w:t>
      </w:r>
      <w:r w:rsidRPr="009B1B63">
        <w:rPr>
          <w:spacing w:val="-1"/>
          <w:szCs w:val="24"/>
        </w:rPr>
        <w:t>а</w:t>
      </w:r>
      <w:r w:rsidRPr="009B1B63">
        <w:rPr>
          <w:spacing w:val="-2"/>
          <w:szCs w:val="24"/>
        </w:rPr>
        <w:t>ј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и</w:t>
      </w:r>
      <w:r w:rsidRPr="009B1B63">
        <w:rPr>
          <w:szCs w:val="24"/>
        </w:rPr>
        <w:t>х</w:t>
      </w:r>
      <w:r w:rsidRPr="009B1B63">
        <w:rPr>
          <w:spacing w:val="-12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2"/>
          <w:szCs w:val="24"/>
        </w:rPr>
        <w:t>а</w:t>
      </w:r>
      <w:r w:rsidRPr="009B1B63">
        <w:rPr>
          <w:szCs w:val="24"/>
        </w:rPr>
        <w:t>.</w:t>
      </w:r>
      <w:r w:rsidRPr="009B1B63">
        <w:rPr>
          <w:spacing w:val="-11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-1"/>
          <w:szCs w:val="24"/>
        </w:rPr>
        <w:t xml:space="preserve"> </w:t>
      </w:r>
      <w:r w:rsidRPr="009B1B63">
        <w:rPr>
          <w:spacing w:val="2"/>
          <w:szCs w:val="24"/>
        </w:rPr>
        <w:t>с</w:t>
      </w:r>
      <w:r w:rsidRPr="009B1B63">
        <w:rPr>
          <w:spacing w:val="-5"/>
          <w:szCs w:val="24"/>
        </w:rPr>
        <w:t>у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о</w:t>
      </w:r>
      <w:r w:rsidRPr="009B1B63">
        <w:rPr>
          <w:spacing w:val="1"/>
          <w:szCs w:val="24"/>
        </w:rPr>
        <w:t>тн</w:t>
      </w:r>
      <w:r w:rsidRPr="009B1B63">
        <w:rPr>
          <w:szCs w:val="24"/>
        </w:rPr>
        <w:t>ом,</w:t>
      </w:r>
      <w:r w:rsidRPr="009B1B63">
        <w:rPr>
          <w:spacing w:val="-12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1"/>
          <w:szCs w:val="24"/>
        </w:rPr>
        <w:t>т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в</w:t>
      </w:r>
      <w:r w:rsidRPr="009B1B63">
        <w:rPr>
          <w:spacing w:val="-6"/>
          <w:szCs w:val="24"/>
        </w:rPr>
        <w:t xml:space="preserve"> </w:t>
      </w:r>
      <w:r w:rsidRPr="009B1B63">
        <w:rPr>
          <w:spacing w:val="-1"/>
          <w:szCs w:val="24"/>
        </w:rPr>
        <w:t>п</w:t>
      </w:r>
      <w:r w:rsidRPr="009B1B63">
        <w:rPr>
          <w:szCs w:val="24"/>
        </w:rPr>
        <w:t>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а</w:t>
      </w:r>
      <w:r w:rsidRPr="009B1B63">
        <w:rPr>
          <w:spacing w:val="-13"/>
          <w:szCs w:val="24"/>
        </w:rPr>
        <w:t xml:space="preserve"> </w:t>
      </w:r>
      <w:r w:rsidRPr="009B1B63">
        <w:rPr>
          <w:szCs w:val="24"/>
        </w:rPr>
        <w:t>одб</w:t>
      </w:r>
      <w:r w:rsidRPr="009B1B63">
        <w:rPr>
          <w:spacing w:val="-1"/>
          <w:szCs w:val="24"/>
        </w:rPr>
        <w:t>и</w:t>
      </w:r>
      <w:r w:rsidRPr="009B1B63">
        <w:rPr>
          <w:szCs w:val="24"/>
        </w:rPr>
        <w:t>ја</w:t>
      </w:r>
      <w:r w:rsidRPr="009B1B63">
        <w:rPr>
          <w:spacing w:val="-8"/>
          <w:szCs w:val="24"/>
        </w:rPr>
        <w:t xml:space="preserve"> </w:t>
      </w:r>
      <w:r w:rsidRPr="009B1B63">
        <w:rPr>
          <w:spacing w:val="-1"/>
          <w:szCs w:val="24"/>
        </w:rPr>
        <w:t>с</w:t>
      </w:r>
      <w:r w:rsidRPr="009B1B63">
        <w:rPr>
          <w:szCs w:val="24"/>
        </w:rPr>
        <w:t>е</w:t>
      </w:r>
      <w:r w:rsidRPr="009B1B63">
        <w:rPr>
          <w:spacing w:val="-3"/>
          <w:szCs w:val="24"/>
        </w:rPr>
        <w:t xml:space="preserve"> </w:t>
      </w:r>
      <w:r w:rsidRPr="009B1B63">
        <w:rPr>
          <w:spacing w:val="1"/>
          <w:szCs w:val="24"/>
        </w:rPr>
        <w:t>к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о</w:t>
      </w:r>
      <w:r w:rsidRPr="009B1B63">
        <w:rPr>
          <w:spacing w:val="-3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в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.</w:t>
      </w:r>
    </w:p>
    <w:p w14:paraId="29E1051E" w14:textId="77777777" w:rsidR="008012AE" w:rsidRPr="009B1B63" w:rsidRDefault="009C1DF8" w:rsidP="00AC7815">
      <w:pPr>
        <w:spacing w:after="0" w:line="240" w:lineRule="atLeast"/>
        <w:ind w:firstLine="720"/>
        <w:rPr>
          <w:szCs w:val="24"/>
        </w:rPr>
        <w:sectPr w:rsidR="008012AE" w:rsidRPr="009B1B63" w:rsidSect="0029142D">
          <w:pgSz w:w="12240" w:h="15840"/>
          <w:pgMar w:top="1100" w:right="1280" w:bottom="1080" w:left="1280" w:header="766" w:footer="900" w:gutter="0"/>
          <w:cols w:space="720"/>
        </w:sectPr>
      </w:pPr>
      <w:r w:rsidRPr="009B1B63">
        <w:rPr>
          <w:szCs w:val="24"/>
        </w:rPr>
        <w:t>Под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о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ц</w:t>
      </w:r>
      <w:r w:rsidRPr="009B1B63">
        <w:rPr>
          <w:szCs w:val="24"/>
        </w:rPr>
        <w:t>и</w:t>
      </w:r>
      <w:r w:rsidRPr="009B1B63">
        <w:rPr>
          <w:spacing w:val="-5"/>
          <w:szCs w:val="24"/>
        </w:rPr>
        <w:t xml:space="preserve"> </w:t>
      </w:r>
      <w:r w:rsidRPr="009B1B63">
        <w:rPr>
          <w:spacing w:val="1"/>
          <w:szCs w:val="24"/>
        </w:rPr>
        <w:t>з</w:t>
      </w:r>
      <w:r w:rsidRPr="009B1B63">
        <w:rPr>
          <w:spacing w:val="-3"/>
          <w:szCs w:val="24"/>
        </w:rPr>
        <w:t>а</w:t>
      </w:r>
      <w:r w:rsidRPr="009B1B63">
        <w:rPr>
          <w:spacing w:val="2"/>
          <w:szCs w:val="24"/>
        </w:rPr>
        <w:t>х</w:t>
      </w:r>
      <w:r w:rsidRPr="009B1B63">
        <w:rPr>
          <w:spacing w:val="-1"/>
          <w:szCs w:val="24"/>
        </w:rPr>
        <w:t>те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,</w:t>
      </w:r>
      <w:r w:rsidRPr="009B1B63">
        <w:rPr>
          <w:spacing w:val="-1"/>
          <w:szCs w:val="24"/>
        </w:rPr>
        <w:t xml:space="preserve"> </w:t>
      </w:r>
      <w:r w:rsidRPr="009B1B63">
        <w:rPr>
          <w:spacing w:val="1"/>
          <w:szCs w:val="24"/>
        </w:rPr>
        <w:t>н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з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дово</w:t>
      </w:r>
      <w:r w:rsidRPr="009B1B63">
        <w:rPr>
          <w:spacing w:val="1"/>
          <w:szCs w:val="24"/>
        </w:rPr>
        <w:t>љн</w:t>
      </w:r>
      <w:r w:rsidRPr="009B1B63">
        <w:rPr>
          <w:szCs w:val="24"/>
        </w:rPr>
        <w:t>и</w:t>
      </w:r>
      <w:r w:rsidRPr="009B1B63">
        <w:rPr>
          <w:spacing w:val="-5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3"/>
          <w:szCs w:val="24"/>
        </w:rPr>
        <w:t>л</w:t>
      </w:r>
      <w:r w:rsidRPr="009B1B63">
        <w:rPr>
          <w:spacing w:val="-2"/>
          <w:szCs w:val="24"/>
        </w:rPr>
        <w:t>у</w:t>
      </w:r>
      <w:r w:rsidRPr="009B1B63">
        <w:rPr>
          <w:spacing w:val="1"/>
          <w:szCs w:val="24"/>
        </w:rPr>
        <w:t>к</w:t>
      </w:r>
      <w:r w:rsidRPr="009B1B63">
        <w:rPr>
          <w:szCs w:val="24"/>
        </w:rPr>
        <w:t>ом</w:t>
      </w:r>
      <w:r w:rsidRPr="009B1B63">
        <w:rPr>
          <w:spacing w:val="-2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е</w:t>
      </w:r>
      <w:r w:rsidRPr="009B1B63">
        <w:rPr>
          <w:spacing w:val="1"/>
          <w:szCs w:val="24"/>
        </w:rPr>
        <w:t>кт</w:t>
      </w:r>
      <w:r w:rsidRPr="009B1B63">
        <w:rPr>
          <w:szCs w:val="24"/>
        </w:rPr>
        <w:t>ора</w:t>
      </w:r>
      <w:r w:rsidRPr="009B1B63">
        <w:rPr>
          <w:spacing w:val="-4"/>
          <w:szCs w:val="24"/>
        </w:rPr>
        <w:t xml:space="preserve"> </w:t>
      </w:r>
      <w:r w:rsidRPr="009B1B63">
        <w:rPr>
          <w:spacing w:val="1"/>
          <w:szCs w:val="24"/>
        </w:rPr>
        <w:t>Уп</w:t>
      </w:r>
      <w:r w:rsidRPr="009B1B63">
        <w:rPr>
          <w:szCs w:val="24"/>
        </w:rPr>
        <w:t>р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,</w:t>
      </w:r>
      <w:r w:rsidRPr="009B1B63">
        <w:rPr>
          <w:spacing w:val="1"/>
          <w:szCs w:val="24"/>
        </w:rPr>
        <w:t xml:space="preserve"> </w:t>
      </w:r>
      <w:r w:rsidRPr="009B1B63">
        <w:rPr>
          <w:szCs w:val="24"/>
        </w:rPr>
        <w:t>мо</w:t>
      </w:r>
      <w:r w:rsidRPr="009B1B63">
        <w:rPr>
          <w:spacing w:val="2"/>
          <w:szCs w:val="24"/>
        </w:rPr>
        <w:t>г</w:t>
      </w:r>
      <w:r w:rsidRPr="009B1B63">
        <w:rPr>
          <w:szCs w:val="24"/>
        </w:rPr>
        <w:t>у</w:t>
      </w:r>
      <w:r w:rsidRPr="009B1B63">
        <w:rPr>
          <w:spacing w:val="-2"/>
          <w:szCs w:val="24"/>
        </w:rPr>
        <w:t xml:space="preserve"> </w:t>
      </w:r>
      <w:r w:rsidRPr="009B1B63">
        <w:rPr>
          <w:spacing w:val="1"/>
          <w:szCs w:val="24"/>
        </w:rPr>
        <w:t>из</w:t>
      </w:r>
      <w:r w:rsidRPr="009B1B63">
        <w:rPr>
          <w:szCs w:val="24"/>
        </w:rPr>
        <w:t>ј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в</w:t>
      </w:r>
      <w:r w:rsidRPr="009B1B63">
        <w:rPr>
          <w:spacing w:val="1"/>
          <w:szCs w:val="24"/>
        </w:rPr>
        <w:t>ит</w:t>
      </w:r>
      <w:r w:rsidRPr="009B1B63">
        <w:rPr>
          <w:szCs w:val="24"/>
        </w:rPr>
        <w:t>и</w:t>
      </w:r>
      <w:r w:rsidRPr="009B1B63">
        <w:rPr>
          <w:spacing w:val="-1"/>
          <w:szCs w:val="24"/>
        </w:rPr>
        <w:t xml:space="preserve"> </w:t>
      </w:r>
      <w:r w:rsidRPr="009B1B63">
        <w:rPr>
          <w:szCs w:val="24"/>
        </w:rPr>
        <w:t>ж</w:t>
      </w:r>
      <w:r w:rsidRPr="009B1B63">
        <w:rPr>
          <w:spacing w:val="-1"/>
          <w:szCs w:val="24"/>
        </w:rPr>
        <w:t>а</w:t>
      </w:r>
      <w:r w:rsidRPr="009B1B63">
        <w:rPr>
          <w:szCs w:val="24"/>
        </w:rPr>
        <w:t>л</w:t>
      </w:r>
      <w:r w:rsidRPr="009B1B63">
        <w:rPr>
          <w:spacing w:val="3"/>
          <w:szCs w:val="24"/>
        </w:rPr>
        <w:t>б</w:t>
      </w:r>
      <w:r w:rsidRPr="009B1B63">
        <w:rPr>
          <w:szCs w:val="24"/>
        </w:rPr>
        <w:t>у</w:t>
      </w:r>
      <w:r w:rsidR="00117E0F" w:rsidRPr="009B1B63">
        <w:rPr>
          <w:szCs w:val="24"/>
        </w:rPr>
        <w:t xml:space="preserve"> </w:t>
      </w:r>
      <w:r w:rsidRPr="009B1B63">
        <w:rPr>
          <w:szCs w:val="24"/>
        </w:rPr>
        <w:t>М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н</w:t>
      </w:r>
      <w:r w:rsidRPr="009B1B63">
        <w:rPr>
          <w:spacing w:val="1"/>
          <w:szCs w:val="24"/>
        </w:rPr>
        <w:t>и</w:t>
      </w:r>
      <w:r w:rsidRPr="009B1B63">
        <w:rPr>
          <w:spacing w:val="-1"/>
          <w:szCs w:val="24"/>
        </w:rPr>
        <w:t>с</w:t>
      </w:r>
      <w:r w:rsidRPr="009B1B63">
        <w:rPr>
          <w:spacing w:val="1"/>
          <w:szCs w:val="24"/>
        </w:rPr>
        <w:t>т</w:t>
      </w:r>
      <w:r w:rsidRPr="009B1B63">
        <w:rPr>
          <w:spacing w:val="2"/>
          <w:szCs w:val="24"/>
        </w:rPr>
        <w:t>р</w:t>
      </w:r>
      <w:r w:rsidRPr="009B1B63">
        <w:rPr>
          <w:szCs w:val="24"/>
        </w:rPr>
        <w:t>у</w:t>
      </w:r>
      <w:r w:rsidRPr="009B1B63">
        <w:rPr>
          <w:spacing w:val="8"/>
          <w:szCs w:val="24"/>
        </w:rPr>
        <w:t xml:space="preserve"> 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о</w:t>
      </w:r>
      <w:r w:rsidRPr="009B1B63">
        <w:rPr>
          <w:spacing w:val="1"/>
          <w:szCs w:val="24"/>
        </w:rPr>
        <w:t>љ</w:t>
      </w:r>
      <w:r w:rsidR="00115840" w:rsidRPr="009B1B63">
        <w:rPr>
          <w:spacing w:val="1"/>
          <w:szCs w:val="24"/>
          <w:lang w:val="sr-Cyrl-RS"/>
        </w:rPr>
        <w:t>о</w:t>
      </w:r>
      <w:r w:rsidRPr="009B1B63">
        <w:rPr>
          <w:spacing w:val="1"/>
          <w:szCs w:val="24"/>
        </w:rPr>
        <w:t>п</w:t>
      </w:r>
      <w:r w:rsidRPr="009B1B63">
        <w:rPr>
          <w:szCs w:val="24"/>
        </w:rPr>
        <w:t>р</w:t>
      </w:r>
      <w:r w:rsidRPr="009B1B63">
        <w:rPr>
          <w:spacing w:val="1"/>
          <w:szCs w:val="24"/>
        </w:rPr>
        <w:t>и</w:t>
      </w:r>
      <w:r w:rsidRPr="009B1B63">
        <w:rPr>
          <w:szCs w:val="24"/>
        </w:rPr>
        <w:t>вр</w:t>
      </w:r>
      <w:r w:rsidRPr="009B1B63">
        <w:rPr>
          <w:spacing w:val="-1"/>
          <w:szCs w:val="24"/>
        </w:rPr>
        <w:t>е</w:t>
      </w:r>
      <w:r w:rsidRPr="009B1B63">
        <w:rPr>
          <w:szCs w:val="24"/>
        </w:rPr>
        <w:t>де</w:t>
      </w:r>
      <w:r w:rsidR="00115840" w:rsidRPr="009B1B63">
        <w:rPr>
          <w:spacing w:val="12"/>
          <w:szCs w:val="24"/>
        </w:rPr>
        <w:t xml:space="preserve">, </w:t>
      </w:r>
      <w:r w:rsidR="00115840" w:rsidRPr="009B1B63">
        <w:rPr>
          <w:spacing w:val="12"/>
          <w:szCs w:val="24"/>
          <w:lang w:val="sr-Cyrl-RS"/>
        </w:rPr>
        <w:t xml:space="preserve">шумарства и водопривреде </w:t>
      </w:r>
      <w:r w:rsidRPr="009B1B63">
        <w:rPr>
          <w:spacing w:val="20"/>
          <w:szCs w:val="24"/>
        </w:rPr>
        <w:t xml:space="preserve"> </w:t>
      </w:r>
      <w:r w:rsidRPr="009B1B63">
        <w:rPr>
          <w:szCs w:val="24"/>
        </w:rPr>
        <w:t>у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9"/>
          <w:szCs w:val="24"/>
        </w:rPr>
        <w:t>р</w:t>
      </w:r>
      <w:r w:rsidRPr="009B1B63">
        <w:rPr>
          <w:szCs w:val="24"/>
        </w:rPr>
        <w:t>о</w:t>
      </w:r>
      <w:r w:rsidRPr="009B1B63">
        <w:rPr>
          <w:spacing w:val="4"/>
          <w:szCs w:val="24"/>
        </w:rPr>
        <w:t>к</w:t>
      </w:r>
      <w:r w:rsidRPr="009B1B63">
        <w:rPr>
          <w:szCs w:val="24"/>
        </w:rPr>
        <w:t>у</w:t>
      </w:r>
      <w:r w:rsidRPr="009B1B63">
        <w:rPr>
          <w:spacing w:val="17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26"/>
          <w:szCs w:val="24"/>
        </w:rPr>
        <w:t xml:space="preserve"> </w:t>
      </w:r>
      <w:r w:rsidRPr="009B1B63">
        <w:rPr>
          <w:szCs w:val="24"/>
        </w:rPr>
        <w:t>15</w:t>
      </w:r>
      <w:r w:rsidRPr="009B1B63">
        <w:rPr>
          <w:spacing w:val="24"/>
          <w:szCs w:val="24"/>
        </w:rPr>
        <w:t xml:space="preserve"> </w:t>
      </w:r>
      <w:r w:rsidRPr="009B1B63">
        <w:rPr>
          <w:spacing w:val="3"/>
          <w:szCs w:val="24"/>
        </w:rPr>
        <w:t>д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zCs w:val="24"/>
        </w:rPr>
        <w:t>од</w:t>
      </w:r>
      <w:r w:rsidRPr="009B1B63">
        <w:rPr>
          <w:spacing w:val="25"/>
          <w:szCs w:val="24"/>
        </w:rPr>
        <w:t xml:space="preserve"> </w:t>
      </w:r>
      <w:r w:rsidRPr="009B1B63">
        <w:rPr>
          <w:szCs w:val="24"/>
        </w:rPr>
        <w:t>д</w:t>
      </w:r>
      <w:r w:rsidRPr="009B1B63">
        <w:rPr>
          <w:spacing w:val="-1"/>
          <w:szCs w:val="24"/>
        </w:rPr>
        <w:t>а</w:t>
      </w:r>
      <w:r w:rsidRPr="009B1B63">
        <w:rPr>
          <w:spacing w:val="1"/>
          <w:szCs w:val="24"/>
        </w:rPr>
        <w:t>н</w:t>
      </w:r>
      <w:r w:rsidRPr="009B1B63">
        <w:rPr>
          <w:szCs w:val="24"/>
        </w:rPr>
        <w:t>а</w:t>
      </w:r>
      <w:r w:rsidRPr="009B1B63">
        <w:rPr>
          <w:spacing w:val="21"/>
          <w:szCs w:val="24"/>
        </w:rPr>
        <w:t xml:space="preserve"> </w:t>
      </w:r>
      <w:r w:rsidRPr="009B1B63">
        <w:rPr>
          <w:spacing w:val="1"/>
          <w:szCs w:val="24"/>
        </w:rPr>
        <w:t>достављања</w:t>
      </w:r>
      <w:r w:rsidR="003540B5" w:rsidRPr="009B1B63">
        <w:rPr>
          <w:spacing w:val="1"/>
          <w:szCs w:val="24"/>
        </w:rPr>
        <w:t>.</w:t>
      </w:r>
    </w:p>
    <w:p w14:paraId="388E08FF" w14:textId="77777777" w:rsidR="00C14C81" w:rsidRPr="003B164F" w:rsidRDefault="008012AE" w:rsidP="00B2365A">
      <w:pPr>
        <w:pStyle w:val="Heading1"/>
      </w:pPr>
      <w:bookmarkStart w:id="44" w:name="_Toc100146485"/>
      <w:r w:rsidRPr="003B164F">
        <w:lastRenderedPageBreak/>
        <w:t>11. ПРЕГЛЕД ПОДАТАКА О ПРУЖЕНИМ УСЛУГАМА</w:t>
      </w:r>
      <w:bookmarkEnd w:id="44"/>
    </w:p>
    <w:p w14:paraId="3BFBE1D9" w14:textId="77777777" w:rsidR="00992D68" w:rsidRDefault="00992D68" w:rsidP="00B2365A">
      <w:pPr>
        <w:pStyle w:val="Heading2"/>
        <w:jc w:val="left"/>
        <w:rPr>
          <w:rFonts w:eastAsia="Cambria"/>
        </w:rPr>
      </w:pPr>
      <w:bookmarkStart w:id="45" w:name="_Toc100146486"/>
      <w:r>
        <w:rPr>
          <w:rFonts w:eastAsia="Cambria"/>
          <w:spacing w:val="-1"/>
        </w:rPr>
        <w:t>11</w:t>
      </w:r>
      <w:r>
        <w:rPr>
          <w:rFonts w:eastAsia="Cambria"/>
        </w:rPr>
        <w:t>.1</w:t>
      </w:r>
      <w:r>
        <w:rPr>
          <w:rFonts w:eastAsia="Cambria"/>
          <w:spacing w:val="-2"/>
        </w:rPr>
        <w:t xml:space="preserve"> </w:t>
      </w:r>
      <w:r>
        <w:rPr>
          <w:rFonts w:eastAsia="Cambria"/>
        </w:rPr>
        <w:t>Под</w:t>
      </w:r>
      <w:r>
        <w:rPr>
          <w:rFonts w:eastAsia="Cambria"/>
          <w:spacing w:val="1"/>
        </w:rPr>
        <w:t>а</w:t>
      </w:r>
      <w:r>
        <w:rPr>
          <w:rFonts w:eastAsia="Cambria"/>
          <w:spacing w:val="-1"/>
        </w:rPr>
        <w:t>ц</w:t>
      </w:r>
      <w:r>
        <w:rPr>
          <w:rFonts w:eastAsia="Cambria"/>
        </w:rPr>
        <w:t>и о пру</w:t>
      </w:r>
      <w:r>
        <w:rPr>
          <w:rFonts w:eastAsia="Cambria"/>
          <w:spacing w:val="-1"/>
        </w:rPr>
        <w:t>ж</w:t>
      </w:r>
      <w:r>
        <w:rPr>
          <w:rFonts w:eastAsia="Cambria"/>
          <w:spacing w:val="2"/>
        </w:rPr>
        <w:t>е</w:t>
      </w:r>
      <w:r>
        <w:rPr>
          <w:rFonts w:eastAsia="Cambria"/>
        </w:rPr>
        <w:t>ним</w:t>
      </w:r>
      <w:r>
        <w:rPr>
          <w:rFonts w:eastAsia="Cambria"/>
          <w:spacing w:val="-1"/>
        </w:rPr>
        <w:t xml:space="preserve"> </w:t>
      </w:r>
      <w:r>
        <w:rPr>
          <w:rFonts w:eastAsia="Cambria"/>
        </w:rPr>
        <w:t>услу</w:t>
      </w:r>
      <w:r>
        <w:rPr>
          <w:rFonts w:eastAsia="Cambria"/>
          <w:spacing w:val="-1"/>
        </w:rPr>
        <w:t>г</w:t>
      </w:r>
      <w:r>
        <w:rPr>
          <w:rFonts w:eastAsia="Cambria"/>
          <w:spacing w:val="1"/>
        </w:rPr>
        <w:t>а</w:t>
      </w:r>
      <w:r>
        <w:rPr>
          <w:rFonts w:eastAsia="Cambria"/>
          <w:spacing w:val="-1"/>
        </w:rPr>
        <w:t>м</w:t>
      </w:r>
      <w:r>
        <w:rPr>
          <w:rFonts w:eastAsia="Cambria"/>
        </w:rPr>
        <w:t>а</w:t>
      </w:r>
      <w:r>
        <w:rPr>
          <w:rFonts w:eastAsia="Cambria"/>
          <w:spacing w:val="1"/>
        </w:rPr>
        <w:t xml:space="preserve"> </w:t>
      </w:r>
      <w:r>
        <w:rPr>
          <w:rFonts w:eastAsia="Cambria"/>
        </w:rPr>
        <w:t>у</w:t>
      </w:r>
      <w:r>
        <w:rPr>
          <w:rFonts w:eastAsia="Cambria"/>
          <w:spacing w:val="1"/>
        </w:rPr>
        <w:t xml:space="preserve"> </w:t>
      </w:r>
      <w:r>
        <w:rPr>
          <w:rFonts w:eastAsia="Cambria"/>
          <w:spacing w:val="-1"/>
        </w:rPr>
        <w:t>201</w:t>
      </w:r>
      <w:r w:rsidR="006E55DA">
        <w:rPr>
          <w:rFonts w:eastAsia="Cambria"/>
          <w:spacing w:val="-1"/>
        </w:rPr>
        <w:t>6</w:t>
      </w:r>
      <w:r>
        <w:rPr>
          <w:rFonts w:eastAsia="Cambria"/>
        </w:rPr>
        <w:t>.</w:t>
      </w:r>
      <w:r>
        <w:rPr>
          <w:rFonts w:eastAsia="Cambria"/>
          <w:spacing w:val="1"/>
        </w:rPr>
        <w:t xml:space="preserve"> </w:t>
      </w:r>
      <w:r w:rsidR="00793F85">
        <w:rPr>
          <w:rFonts w:eastAsia="Cambria"/>
          <w:spacing w:val="-1"/>
        </w:rPr>
        <w:t>г</w:t>
      </w:r>
      <w:r>
        <w:rPr>
          <w:rFonts w:eastAsia="Cambria"/>
        </w:rPr>
        <w:t>одини</w:t>
      </w:r>
      <w:bookmarkEnd w:id="45"/>
    </w:p>
    <w:p w14:paraId="4914190C" w14:textId="77777777" w:rsidR="00793F85" w:rsidRPr="00793F85" w:rsidRDefault="00793F85" w:rsidP="00793F85"/>
    <w:tbl>
      <w:tblPr>
        <w:tblW w:w="136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98"/>
        <w:gridCol w:w="1701"/>
        <w:gridCol w:w="2127"/>
        <w:gridCol w:w="1984"/>
        <w:gridCol w:w="1153"/>
        <w:gridCol w:w="1587"/>
      </w:tblGrid>
      <w:tr w:rsidR="006E55DA" w:rsidRPr="00223FD5" w14:paraId="2F483269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311CBAF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Нази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CBFC8BE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Планирано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4852EDC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Реализовано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463A847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Бр. Реализованих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E3B9D62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Обавезе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B8D7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011A087" w14:textId="77777777" w:rsidR="006E55DA" w:rsidRPr="00223FD5" w:rsidRDefault="006E55DA" w:rsidP="00E4323A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223FD5">
              <w:rPr>
                <w:rFonts w:cs="Times New Roman"/>
                <w:b/>
                <w:color w:val="FFFFFF" w:themeColor="background1"/>
                <w:sz w:val="22"/>
              </w:rPr>
              <w:t>Расположиво</w:t>
            </w:r>
          </w:p>
        </w:tc>
      </w:tr>
      <w:tr w:rsidR="006E55DA" w:rsidRPr="006C249C" w14:paraId="6ABBB193" w14:textId="77777777" w:rsidTr="008358EE">
        <w:trPr>
          <w:trHeight w:val="252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C2B80A" w14:textId="7F23F9D3" w:rsidR="006E55DA" w:rsidRPr="00D4729E" w:rsidRDefault="009B1B63" w:rsidP="0031469A">
            <w:pPr>
              <w:spacing w:after="0" w:line="240" w:lineRule="auto"/>
              <w:contextualSpacing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П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осебни подстицаји у пољопривреди и руралном разво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1B45ED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9.7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567D52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0.903.447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12A61B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4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7B2244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DE56FC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8.796.552,72</w:t>
            </w:r>
          </w:p>
        </w:tc>
      </w:tr>
      <w:tr w:rsidR="006E55DA" w:rsidRPr="006C249C" w14:paraId="72A8385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983ECD" w14:textId="06B16ED5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од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стицаји </w:t>
            </w:r>
            <w:r w:rsidRPr="009B1B63">
              <w:rPr>
                <w:rFonts w:cs="Times New Roman"/>
                <w:color w:val="000000"/>
                <w:sz w:val="22"/>
              </w:rPr>
              <w:t>за спровођ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ење </w:t>
            </w:r>
            <w:r w:rsidRPr="009B1B63">
              <w:rPr>
                <w:rFonts w:cs="Times New Roman"/>
                <w:color w:val="000000"/>
                <w:sz w:val="22"/>
              </w:rPr>
              <w:t>науч.истраж.раз.и инов.п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AE159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800B6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41CF9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C6EDF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A2EE9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0.000,00</w:t>
            </w:r>
          </w:p>
        </w:tc>
      </w:tr>
      <w:tr w:rsidR="006E55DA" w:rsidRPr="006C249C" w14:paraId="4F54224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85B2B3" w14:textId="17B22B39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  <w:lang w:val="sr-Cyrl-RS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одст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ицају </w:t>
            </w:r>
            <w:r w:rsidRPr="009B1B63">
              <w:rPr>
                <w:rFonts w:cs="Times New Roman"/>
                <w:color w:val="000000"/>
                <w:sz w:val="22"/>
              </w:rPr>
              <w:t>за спровођ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ење </w:t>
            </w:r>
            <w:r w:rsidRPr="009B1B63">
              <w:rPr>
                <w:rFonts w:cs="Times New Roman"/>
                <w:color w:val="000000"/>
                <w:sz w:val="22"/>
              </w:rPr>
              <w:t>одгај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ивачког </w:t>
            </w:r>
            <w:r w:rsidRPr="009B1B63">
              <w:rPr>
                <w:rFonts w:cs="Times New Roman"/>
                <w:color w:val="000000"/>
                <w:sz w:val="22"/>
              </w:rPr>
              <w:t>прог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ра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25624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3740A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7.725.262,5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B8869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0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0EFCC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036C0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.274.737,41</w:t>
            </w:r>
          </w:p>
        </w:tc>
      </w:tr>
      <w:tr w:rsidR="006E55DA" w:rsidRPr="006C249C" w14:paraId="6A63908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4FB67" w14:textId="50BFC8D1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М</w:t>
            </w:r>
            <w:r w:rsidRPr="009B1B63">
              <w:rPr>
                <w:rFonts w:cs="Times New Roman"/>
                <w:color w:val="000000"/>
                <w:sz w:val="22"/>
              </w:rPr>
              <w:t>ере и а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ције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1D7BE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28275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88.619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78F75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B57ED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CF43A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11.380,60</w:t>
            </w:r>
          </w:p>
        </w:tc>
      </w:tr>
      <w:tr w:rsidR="006E55DA" w:rsidRPr="006C249C" w14:paraId="19F351C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AC2E43" w14:textId="214D1BF0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</w:t>
            </w:r>
            <w:r w:rsidRPr="009B1B63">
              <w:rPr>
                <w:rFonts w:cs="Times New Roman"/>
                <w:color w:val="000000"/>
                <w:sz w:val="22"/>
              </w:rPr>
              <w:t>тручно знање и усаврш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авање</w:t>
            </w:r>
            <w:r w:rsidRPr="009B1B63">
              <w:rPr>
                <w:rFonts w:cs="Times New Roman"/>
                <w:color w:val="000000"/>
                <w:sz w:val="22"/>
              </w:rPr>
              <w:t xml:space="preserve"> људс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 xml:space="preserve">их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апаците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77820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C5120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2.569.565,2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51603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E44D3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72CB7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430.434,71</w:t>
            </w:r>
          </w:p>
        </w:tc>
      </w:tr>
      <w:tr w:rsidR="006E55DA" w:rsidRPr="006C249C" w14:paraId="53EA668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95A4E0" w14:textId="1B42FF31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  <w:lang w:val="sr-Cyrl-RS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</w:t>
            </w:r>
            <w:r w:rsidRPr="009B1B63">
              <w:rPr>
                <w:rFonts w:cs="Times New Roman"/>
                <w:color w:val="000000"/>
                <w:sz w:val="22"/>
              </w:rPr>
              <w:t>адни мат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еријал</w:t>
            </w:r>
            <w:r w:rsidRPr="009B1B63">
              <w:rPr>
                <w:rFonts w:cs="Times New Roman"/>
                <w:color w:val="000000"/>
                <w:sz w:val="22"/>
              </w:rPr>
              <w:t xml:space="preserve"> и сертифи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 xml:space="preserve">ација и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лон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ска</w:t>
            </w:r>
            <w:r w:rsidRPr="009B1B63">
              <w:rPr>
                <w:rFonts w:cs="Times New Roman"/>
                <w:color w:val="000000"/>
                <w:sz w:val="22"/>
              </w:rPr>
              <w:t xml:space="preserve"> селе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ц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E2EDD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3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CAD0A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B3936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2B80B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F57DD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350.000,00</w:t>
            </w:r>
          </w:p>
        </w:tc>
      </w:tr>
      <w:tr w:rsidR="006E55DA" w:rsidRPr="006C249C" w14:paraId="5C8BB2FF" w14:textId="77777777" w:rsidTr="008358EE">
        <w:trPr>
          <w:trHeight w:val="435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6BD0FC" w14:textId="0F2B02A2" w:rsidR="006E55DA" w:rsidRPr="00D4729E" w:rsidRDefault="009B1B63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Д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ире</w:t>
            </w: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к</w:t>
            </w:r>
            <w:r w:rsidRPr="00D4729E">
              <w:rPr>
                <w:rFonts w:cs="Times New Roman"/>
                <w:b/>
                <w:bCs/>
                <w:color w:val="000000"/>
                <w:sz w:val="22"/>
              </w:rPr>
              <w:t>тни подстицаји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3D372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617.67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78AFD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540.103.580,5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FE0C6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14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2E30E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168F7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7.566.419,47</w:t>
            </w:r>
          </w:p>
        </w:tc>
      </w:tr>
      <w:tr w:rsidR="006E55DA" w:rsidRPr="006C249C" w14:paraId="2FF64E7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65EB71A" w14:textId="536B5CB1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Pr="009B1B63">
              <w:rPr>
                <w:rFonts w:cs="Times New Roman"/>
                <w:color w:val="000000"/>
                <w:sz w:val="22"/>
              </w:rPr>
              <w:t>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A351D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82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866BA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80.162.209,2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DCF6B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8.53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F2309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3EBD7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837.790,77</w:t>
            </w:r>
          </w:p>
        </w:tc>
      </w:tr>
      <w:tr w:rsidR="006E55DA" w:rsidRPr="006C249C" w14:paraId="1C56607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2C66AD" w14:textId="48B788F2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>ремија за мле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6BA69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63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E365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AC184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2D365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8A5E7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635.000.000,00</w:t>
            </w:r>
          </w:p>
        </w:tc>
      </w:tr>
      <w:tr w:rsidR="006E55DA" w:rsidRPr="006C249C" w14:paraId="2889298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C02E71" w14:textId="1EB1FC28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I</w:t>
            </w:r>
            <w:r w:rsidRPr="009B1B63">
              <w:rPr>
                <w:rFonts w:cs="Times New Roman"/>
                <w:color w:val="000000"/>
                <w:sz w:val="22"/>
              </w:rPr>
              <w:t xml:space="preserve">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C2842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53F97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1.507.420,7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95763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6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E5C43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A686AA" w14:textId="6293ABA6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1.507.420,70</w:t>
            </w:r>
          </w:p>
        </w:tc>
      </w:tr>
      <w:tr w:rsidR="006E55DA" w:rsidRPr="006C249C" w14:paraId="09D16DD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0B3753" w14:textId="4121E9F2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 xml:space="preserve">II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563AB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17C7A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74.022.406,27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5393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2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4618C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319296" w14:textId="4CE404A9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74.022.406,27</w:t>
            </w:r>
          </w:p>
        </w:tc>
      </w:tr>
      <w:tr w:rsidR="006E55DA" w:rsidRPr="006C249C" w14:paraId="338F78C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6FB9EE" w14:textId="46B29D4A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 xml:space="preserve">III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вартал - премија за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3CBDB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47290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122.813.232,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FD4AE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2E7E1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A73456" w14:textId="3C16AC7D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122.813.232,50</w:t>
            </w:r>
          </w:p>
        </w:tc>
      </w:tr>
      <w:tr w:rsidR="006E55DA" w:rsidRPr="006C249C" w14:paraId="6F6DC89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19083F" w14:textId="0D0948FE" w:rsidR="006E55DA" w:rsidRPr="009B1B63" w:rsidRDefault="009B1B63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Pr="009B1B63">
              <w:rPr>
                <w:rFonts w:cs="Times New Roman"/>
                <w:color w:val="000000"/>
                <w:sz w:val="22"/>
              </w:rPr>
              <w:t xml:space="preserve">риплодне млечне </w:t>
            </w:r>
            <w:r w:rsidR="00D4729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Pr="009B1B63">
              <w:rPr>
                <w:rFonts w:cs="Times New Roman"/>
                <w:color w:val="000000"/>
                <w:sz w:val="22"/>
              </w:rPr>
              <w:t>рав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5E2D6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.47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00C46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.465.193.968,1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7C54A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.80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C94AF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4E931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806.031,85</w:t>
            </w:r>
          </w:p>
        </w:tc>
      </w:tr>
      <w:tr w:rsidR="006E55DA" w:rsidRPr="006C249C" w14:paraId="3D05E86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B671D9" w14:textId="650CF04D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мач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3A75D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C8659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4.41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ED540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BE519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4DB42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0.000,00</w:t>
            </w:r>
          </w:p>
        </w:tc>
      </w:tr>
      <w:tr w:rsidR="006E55DA" w:rsidRPr="006C249C" w14:paraId="141659A6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B1B141" w14:textId="76EF3A4F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овце и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9CB6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72.582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2DF30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63.364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D0687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23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44AE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D9802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.218.000,00</w:t>
            </w:r>
          </w:p>
        </w:tc>
      </w:tr>
      <w:tr w:rsidR="006E55DA" w:rsidRPr="006C249C" w14:paraId="479539E4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79E3FC" w14:textId="696EAE5A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плодне матице риба шара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2C1A9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0580E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2EFA8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4DFA5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8A9C2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</w:tr>
      <w:tr w:rsidR="006E55DA" w:rsidRPr="006C249C" w14:paraId="50AFECA2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DAC2BC" w14:textId="6B0EDF7E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плодне матице риба пастрм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6D77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809FE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835C7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7F7BF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C30BF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,00</w:t>
            </w:r>
          </w:p>
        </w:tc>
      </w:tr>
      <w:tr w:rsidR="006E55DA" w:rsidRPr="006C249C" w14:paraId="193BD2F4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15E922" w14:textId="7C35D9E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те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9D6E8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1.975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A52AB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9.601.1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63D4B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E4599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4E631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373.900,00</w:t>
            </w:r>
          </w:p>
        </w:tc>
      </w:tr>
      <w:tr w:rsidR="006E55DA" w:rsidRPr="006C249C" w14:paraId="6C7CE01A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18A891" w14:textId="6C36D99A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ла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г ти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0798E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2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824BD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944.5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A409E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1D203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68A48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55.500,00</w:t>
            </w:r>
          </w:p>
        </w:tc>
      </w:tr>
      <w:tr w:rsidR="006E55DA" w:rsidRPr="006C249C" w14:paraId="42677DA9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AE3877" w14:textId="435B014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итељ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 ћур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B8D9C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0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88DD5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9F8E3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61EF43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8C034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0.000,00</w:t>
            </w:r>
          </w:p>
        </w:tc>
      </w:tr>
      <w:tr w:rsidR="006E55DA" w:rsidRPr="006C249C" w14:paraId="0C8625D9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4C8A53" w14:textId="20E7016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lastRenderedPageBreak/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риплодне товн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63420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.025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E9095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193AA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ED15D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6B401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5.000,00</w:t>
            </w:r>
          </w:p>
        </w:tc>
      </w:tr>
      <w:tr w:rsidR="006E55DA" w:rsidRPr="006C249C" w14:paraId="533CDA6E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669C93" w14:textId="1B601DB4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ун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91635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2.532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9D7D7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1.798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E3FFA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.619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D44C9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8C08D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5985DA07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948733" w14:textId="74E52176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агњад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13962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8.649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7536B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4.915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C088F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734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F53ED1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BC228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46C1941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0A2CE9" w14:textId="127EAB5B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сви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69D5D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30.557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3D61D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35.024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E01D1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.05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C827C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AC1C2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7E106CB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5ACA24" w14:textId="7DEFDA7F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Т</w:t>
            </w:r>
            <w:r w:rsidR="009B1B63" w:rsidRPr="009B1B63">
              <w:rPr>
                <w:rFonts w:cs="Times New Roman"/>
                <w:color w:val="000000"/>
                <w:sz w:val="22"/>
              </w:rPr>
              <w:t>ов јар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0978C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62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6A6E5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62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918AEF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FE0B8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0C4DC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</w:tr>
      <w:tr w:rsidR="006E55DA" w:rsidRPr="006C249C" w14:paraId="568DD701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275C68" w14:textId="4F0EF15C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Б</w:t>
            </w:r>
            <w:r w:rsidR="009B1B63" w:rsidRPr="009B1B63">
              <w:rPr>
                <w:rFonts w:cs="Times New Roman"/>
                <w:color w:val="000000"/>
                <w:sz w:val="22"/>
              </w:rPr>
              <w:t>иљн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10D6F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70.694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13FC7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169.150.247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C8BA7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A7512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E06BA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43.752,72</w:t>
            </w:r>
          </w:p>
        </w:tc>
      </w:tr>
      <w:tr w:rsidR="006E55DA" w:rsidRPr="006C249C" w14:paraId="477CC554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7E2133" w14:textId="5164CE99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Р</w:t>
            </w:r>
            <w:r w:rsidR="009B1B63" w:rsidRPr="009B1B63">
              <w:rPr>
                <w:rFonts w:cs="Times New Roman"/>
                <w:color w:val="000000"/>
                <w:sz w:val="22"/>
              </w:rPr>
              <w:t>егрес за ђубри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CC613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235.694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BA63F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227.344.296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9973E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009D8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A8BD8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.349.703,60</w:t>
            </w:r>
          </w:p>
        </w:tc>
      </w:tr>
      <w:tr w:rsidR="006E55DA" w:rsidRPr="006C249C" w14:paraId="74FA7C9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AB1211" w14:textId="4DAB40DA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E0D4E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5409F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.38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0E379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77A24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99526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.620.000,00</w:t>
            </w:r>
          </w:p>
        </w:tc>
      </w:tr>
      <w:tr w:rsidR="006E55DA" w:rsidRPr="006C249C" w14:paraId="4B559EC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8A00B9" w14:textId="68BC9CE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нице пчел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4A93A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2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0F03F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99.211.2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192C9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.826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CFBC3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73BE3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0.788.800,00</w:t>
            </w:r>
          </w:p>
        </w:tc>
      </w:tr>
      <w:tr w:rsidR="006E55DA" w:rsidRPr="006C249C" w14:paraId="7380EE71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B8D464" w14:textId="67854D7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зумна риб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B8DE9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400DA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58FF2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42926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F75B9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</w:tr>
      <w:tr w:rsidR="006E55DA" w:rsidRPr="006C249C" w14:paraId="64A9D165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484F60" w14:textId="0BA4FB7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Ск</w:t>
            </w:r>
            <w:r w:rsidR="009B1B63" w:rsidRPr="009B1B63">
              <w:rPr>
                <w:rFonts w:cs="Times New Roman"/>
                <w:color w:val="000000"/>
                <w:sz w:val="22"/>
              </w:rPr>
              <w:t>ладиштењ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19E61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9E21B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7FEC8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A2C83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E7F4D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</w:tr>
      <w:tr w:rsidR="006E55DA" w:rsidRPr="006C249C" w14:paraId="1EDD70A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D30D58" w14:textId="480058DC" w:rsidR="006E55DA" w:rsidRPr="00D4729E" w:rsidRDefault="00D4729E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М</w:t>
            </w:r>
            <w:r w:rsidR="009B1B63" w:rsidRPr="00D4729E">
              <w:rPr>
                <w:rFonts w:cs="Times New Roman"/>
                <w:b/>
                <w:bCs/>
                <w:color w:val="000000"/>
                <w:sz w:val="22"/>
              </w:rPr>
              <w:t>ере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B3DA4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733.2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C9086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087.363.323,5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53CC4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.99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CFB0F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C55F1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5.886.676,46</w:t>
            </w:r>
          </w:p>
        </w:tc>
      </w:tr>
      <w:tr w:rsidR="006E55DA" w:rsidRPr="006C249C" w14:paraId="68CC25A0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36E60C" w14:textId="371DE604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="009B1B63" w:rsidRPr="009B1B63">
              <w:rPr>
                <w:rFonts w:cs="Times New Roman"/>
                <w:color w:val="000000"/>
                <w:sz w:val="22"/>
              </w:rPr>
              <w:t>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24231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12.65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63F7B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11.768.322,9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21E0D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96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BBAA5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83A13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81.677,07</w:t>
            </w:r>
          </w:p>
        </w:tc>
      </w:tr>
      <w:tr w:rsidR="006E55DA" w:rsidRPr="006C249C" w14:paraId="07679E1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CC4DE1" w14:textId="5F7D012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. вишег. засада вин. лоз. и хмељ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D49A0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2546E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9.982.264,1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1CB46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4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42842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D49BB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7.735,90</w:t>
            </w:r>
          </w:p>
        </w:tc>
      </w:tr>
      <w:tr w:rsidR="006E55DA" w:rsidRPr="006C249C" w14:paraId="1AD3E162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29B36D" w14:textId="146378D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марна пољ.производња-биљ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D51DD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3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E762C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229.998.482,2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4C54EA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74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6809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38DF1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517,80</w:t>
            </w:r>
          </w:p>
        </w:tc>
      </w:tr>
      <w:tr w:rsidR="006E55DA" w:rsidRPr="006C249C" w14:paraId="6A2CF77B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7A2685" w14:textId="658177E8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имарна пољ.производња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</w:t>
            </w:r>
            <w:r w:rsidR="009B1B63" w:rsidRPr="009B1B63">
              <w:rPr>
                <w:rFonts w:cs="Times New Roman"/>
                <w:color w:val="000000"/>
                <w:sz w:val="22"/>
              </w:rPr>
              <w:t>-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</w:t>
            </w:r>
            <w:r w:rsidR="009B1B63" w:rsidRPr="009B1B63">
              <w:rPr>
                <w:rFonts w:cs="Times New Roman"/>
                <w:color w:val="000000"/>
                <w:sz w:val="22"/>
              </w:rPr>
              <w:t>сточарсk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24A5D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99.398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FA132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99.208.325,4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BE6D6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31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78E4C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ECD17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9.674,60</w:t>
            </w:r>
          </w:p>
        </w:tc>
      </w:tr>
      <w:tr w:rsidR="006E55DA" w:rsidRPr="006C249C" w14:paraId="73D7AF6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1F1282" w14:textId="24F1A63F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ремија осигура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15E37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8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C4F93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6.169.320,9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99A5D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F7C3AC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BE74F3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830.679,04</w:t>
            </w:r>
          </w:p>
        </w:tc>
      </w:tr>
      <w:tr w:rsidR="006E55DA" w:rsidRPr="006C249C" w14:paraId="00874651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71C18A" w14:textId="715AA38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У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напређење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валитета вина и раkиј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1A95F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F8CFF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.342,2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502F4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3153E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6CEB2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69.657,78</w:t>
            </w:r>
          </w:p>
        </w:tc>
      </w:tr>
      <w:tr w:rsidR="006E55DA" w:rsidRPr="006C249C" w14:paraId="6A144A9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A1358A" w14:textId="68A5D816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т. марk. за пољ.прех.пр. и вин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8FDE1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48711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289EC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5F52E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FCBE1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</w:tr>
      <w:tr w:rsidR="006E55DA" w:rsidRPr="006C249C" w14:paraId="3BA3020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7EA0CE" w14:textId="4AC7466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Н</w:t>
            </w:r>
            <w:r w:rsidR="009B1B63" w:rsidRPr="009B1B63">
              <w:rPr>
                <w:rFonts w:cs="Times New Roman"/>
                <w:color w:val="000000"/>
                <w:sz w:val="22"/>
              </w:rPr>
              <w:t>аб.опреме у с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тору меса,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 xml:space="preserve"> млека и </w:t>
            </w:r>
            <w:r w:rsidR="009B1B63" w:rsidRPr="009B1B63">
              <w:rPr>
                <w:rFonts w:cs="Times New Roman"/>
                <w:color w:val="000000"/>
                <w:sz w:val="22"/>
              </w:rPr>
              <w:t>воћ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EBD4C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4EBD3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7.880.640,2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BEE36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26546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820FB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119.359,72</w:t>
            </w:r>
          </w:p>
        </w:tc>
      </w:tr>
      <w:tr w:rsidR="006E55DA" w:rsidRPr="006C249C" w14:paraId="42703F4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791B941" w14:textId="0D8F065D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7CF65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.5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0327A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15B09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23CEF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C8CD1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0.500.000,00</w:t>
            </w:r>
          </w:p>
        </w:tc>
      </w:tr>
      <w:tr w:rsidR="006E55DA" w:rsidRPr="006C249C" w14:paraId="3E9EB2EC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3927F0" w14:textId="32B4D8EA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биљ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BE208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F24B3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057.385,9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3D0A1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BA327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2F961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2.057.385,96</w:t>
            </w:r>
          </w:p>
        </w:tc>
      </w:tr>
      <w:tr w:rsidR="006E55DA" w:rsidRPr="006C249C" w14:paraId="7D773CAA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42E026" w14:textId="1F847F72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ђубри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9DF88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54545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3.222,2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35879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A0A0B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41C6E0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83.222,24</w:t>
            </w:r>
          </w:p>
        </w:tc>
      </w:tr>
      <w:tr w:rsidR="006E55DA" w:rsidRPr="006C249C" w14:paraId="75D45F1E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5F35EC" w14:textId="12DB3B1D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мле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A49BC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F9744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.859.153,0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EF27E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DAADC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494B2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4.859.153,05</w:t>
            </w:r>
          </w:p>
        </w:tc>
      </w:tr>
      <w:tr w:rsidR="006E55DA" w:rsidRPr="006C249C" w14:paraId="7C96818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520731" w14:textId="248C013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тов јагњ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EAE86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E265C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463.4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682DA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AC6B1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95EC4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.463.400,00</w:t>
            </w:r>
          </w:p>
        </w:tc>
      </w:tr>
      <w:tr w:rsidR="006E55DA" w:rsidRPr="006C249C" w14:paraId="6F4F5EE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F55172" w14:textId="5C1B255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валитетна грла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425E0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1EF82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.58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23E64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4655B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53F79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2.580.000,00</w:t>
            </w:r>
          </w:p>
        </w:tc>
      </w:tr>
      <w:tr w:rsidR="006E55DA" w:rsidRPr="006C249C" w14:paraId="693B67F0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F9DE4D" w14:textId="19667CEC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валитетна гр. оваца и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з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D203F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EF0C5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8.146.45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B88DB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217CD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BF62B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18.146.450,00</w:t>
            </w:r>
          </w:p>
        </w:tc>
      </w:tr>
      <w:tr w:rsidR="006E55DA" w:rsidRPr="006C249C" w14:paraId="151BCAB7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0F5162" w14:textId="3CA17776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- тов јун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B1E55C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B8BC3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524.5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19298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5AE5A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2907C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3.524.500,00</w:t>
            </w:r>
          </w:p>
        </w:tc>
      </w:tr>
      <w:tr w:rsidR="006E55DA" w:rsidRPr="006C249C" w14:paraId="07A9C578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3C8028" w14:textId="17B4758C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шнице пчел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0D68C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7989D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34.71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AAA88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0FC9D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BFEB1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634.710,00</w:t>
            </w:r>
          </w:p>
        </w:tc>
      </w:tr>
      <w:tr w:rsidR="006E55DA" w:rsidRPr="006C249C" w14:paraId="645C87FC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09525B" w14:textId="19FB33BE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lastRenderedPageBreak/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рганс</w:t>
            </w:r>
            <w:r w:rsidR="008358EE"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а - 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раве дојиљ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A924A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F0125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2.025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FBFD6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36216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AD59D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-32.025.000,00</w:t>
            </w:r>
          </w:p>
        </w:tc>
      </w:tr>
      <w:tr w:rsidR="006E55DA" w:rsidRPr="006C249C" w14:paraId="224A3059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D9CA8E" w14:textId="6A0E65AF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чување биљних генетич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3C74A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5477B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45.054,0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82B9F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263CC9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F6B9F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4.945,96</w:t>
            </w:r>
          </w:p>
        </w:tc>
      </w:tr>
      <w:tr w:rsidR="006E55DA" w:rsidRPr="006C249C" w14:paraId="2D340A1A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2D8F77" w14:textId="1DBB0C35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О</w:t>
            </w:r>
            <w:r w:rsidR="009B1B63" w:rsidRPr="009B1B63">
              <w:rPr>
                <w:rFonts w:cs="Times New Roman"/>
                <w:color w:val="000000"/>
                <w:sz w:val="22"/>
              </w:rPr>
              <w:t>чување животињ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генетич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E5867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8.000.000,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658DC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4.08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FDDF3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05,00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6A2B5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0D459B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3.920.000,00</w:t>
            </w:r>
          </w:p>
        </w:tc>
      </w:tr>
      <w:tr w:rsidR="006E55DA" w:rsidRPr="006C249C" w14:paraId="7695FA26" w14:textId="77777777" w:rsidTr="008358EE">
        <w:trPr>
          <w:trHeight w:val="298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74432A" w14:textId="74307CE7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р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 xml:space="preserve">шка </w:t>
            </w:r>
            <w:r w:rsidR="009B1B63" w:rsidRPr="009B1B63">
              <w:rPr>
                <w:rFonts w:cs="Times New Roman"/>
                <w:color w:val="000000"/>
                <w:sz w:val="22"/>
              </w:rPr>
              <w:t xml:space="preserve"> непољопривредним аkтивностим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41732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EC8C2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C9388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89E7F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94914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48D2BBB9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AA8E32" w14:textId="550DEE30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авање вредности пољ.производ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1E00E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14CD8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995.966,7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1D44FA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82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EC069D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C655B3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.004.033,26</w:t>
            </w:r>
          </w:p>
        </w:tc>
      </w:tr>
      <w:tr w:rsidR="006E55DA" w:rsidRPr="006C249C" w14:paraId="41070F7F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788BC9" w14:textId="09014586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У</w:t>
            </w:r>
            <w:r w:rsidR="009B1B63" w:rsidRPr="009B1B63">
              <w:rPr>
                <w:rFonts w:cs="Times New Roman"/>
                <w:color w:val="000000"/>
                <w:sz w:val="22"/>
              </w:rPr>
              <w:t>напређење обу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у области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978738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2B4A15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C5E032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36AC7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8323F4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.000,00</w:t>
            </w:r>
          </w:p>
        </w:tc>
      </w:tr>
      <w:tr w:rsidR="006E55DA" w:rsidRPr="006C249C" w14:paraId="62EF2DD7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EA5C65" w14:textId="51C0D803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ст. за подр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у саветод.и стр.посл.у п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E75FB1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47.7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4ECA56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30.630.783,4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B5388E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94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478E67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2EF80F" w14:textId="77777777" w:rsidR="006E55DA" w:rsidRPr="009B1B63" w:rsidRDefault="006E55DA" w:rsidP="005C4E7B">
            <w:pPr>
              <w:spacing w:after="0"/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7.069.216,58</w:t>
            </w:r>
          </w:p>
        </w:tc>
      </w:tr>
      <w:tr w:rsidR="006E55DA" w:rsidRPr="006C249C" w14:paraId="0864F87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BE7B82" w14:textId="5EF914D4" w:rsidR="006E55DA" w:rsidRPr="00D4729E" w:rsidRDefault="00D4729E" w:rsidP="00B2365A">
            <w:pPr>
              <w:spacing w:after="0"/>
              <w:jc w:val="left"/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</w:pPr>
            <w:r w:rsidRPr="00D4729E">
              <w:rPr>
                <w:rFonts w:cs="Times New Roman"/>
                <w:b/>
                <w:bCs/>
                <w:color w:val="000000"/>
                <w:sz w:val="22"/>
                <w:lang w:val="sr-Cyrl-RS"/>
              </w:rPr>
              <w:t>ИПАР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94DB02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00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A298B8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C99F24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EAFFD1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64E9AA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00.000.000,00</w:t>
            </w:r>
          </w:p>
        </w:tc>
      </w:tr>
      <w:tr w:rsidR="006E55DA" w:rsidRPr="006C249C" w14:paraId="5896D900" w14:textId="77777777" w:rsidTr="008358EE">
        <w:trPr>
          <w:trHeight w:val="595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9C1784" w14:textId="7576C098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П</w:t>
            </w:r>
            <w:r w:rsidR="009B1B63" w:rsidRPr="009B1B63">
              <w:rPr>
                <w:rFonts w:cs="Times New Roman"/>
                <w:color w:val="000000"/>
                <w:sz w:val="22"/>
              </w:rPr>
              <w:t>одрш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приватном се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тору за воће, јагодичасто и бобичасто воће у јужној србиј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3EDE39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0.00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DFFE2E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74.798.475,2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2723DF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7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97F0EA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01FEC0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5.202.524,75</w:t>
            </w:r>
          </w:p>
        </w:tc>
      </w:tr>
      <w:tr w:rsidR="006E55DA" w:rsidRPr="006C249C" w14:paraId="6766E073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0FB941" w14:textId="5BD6C73C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ан.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он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.-под.пр.сеk.за воц.,јаг.и боб.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42CDCD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66.000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DE0D7D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2.482.477,3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6B829FB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8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2F7D85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EF0A31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23.517.522,67</w:t>
            </w:r>
          </w:p>
        </w:tc>
      </w:tr>
      <w:tr w:rsidR="006E55DA" w:rsidRPr="006C249C" w14:paraId="4A2A87A8" w14:textId="77777777" w:rsidTr="008358EE">
        <w:trPr>
          <w:trHeight w:val="298"/>
        </w:trPr>
        <w:tc>
          <w:tcPr>
            <w:tcW w:w="5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3CBC4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BD9622" w14:textId="53B1C73A" w:rsidR="006E55DA" w:rsidRPr="009B1B63" w:rsidRDefault="00D4729E" w:rsidP="00B2365A">
            <w:pPr>
              <w:spacing w:after="0"/>
              <w:jc w:val="left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  <w:lang w:val="sr-Cyrl-RS"/>
              </w:rPr>
              <w:t>Д</w:t>
            </w:r>
            <w:r w:rsidR="009B1B63" w:rsidRPr="009B1B63">
              <w:rPr>
                <w:rFonts w:cs="Times New Roman"/>
                <w:color w:val="000000"/>
                <w:sz w:val="22"/>
              </w:rPr>
              <w:t>анс</w:t>
            </w:r>
            <w:r>
              <w:rPr>
                <w:rFonts w:cs="Times New Roman"/>
                <w:color w:val="000000"/>
                <w:sz w:val="22"/>
                <w:lang w:val="sr-Cyrl-RS"/>
              </w:rPr>
              <w:t>к</w:t>
            </w:r>
            <w:r w:rsidR="009B1B63" w:rsidRPr="009B1B63">
              <w:rPr>
                <w:rFonts w:cs="Times New Roman"/>
                <w:color w:val="000000"/>
                <w:sz w:val="22"/>
              </w:rPr>
              <w:t>а донација - извор 05 и 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3587F2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44.001.000,0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AD107B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32.315.997,9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5DEFAF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59,00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4C104D5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0,00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E34DC0" w14:textId="77777777" w:rsidR="006E55DA" w:rsidRPr="009B1B63" w:rsidRDefault="006E55DA" w:rsidP="005C4E7B">
            <w:pPr>
              <w:jc w:val="right"/>
              <w:rPr>
                <w:rFonts w:cs="Times New Roman"/>
                <w:color w:val="000000"/>
                <w:sz w:val="22"/>
              </w:rPr>
            </w:pPr>
            <w:r w:rsidRPr="009B1B63">
              <w:rPr>
                <w:rFonts w:cs="Times New Roman"/>
                <w:color w:val="000000"/>
                <w:sz w:val="22"/>
              </w:rPr>
              <w:t>11.685.002,08</w:t>
            </w:r>
          </w:p>
        </w:tc>
      </w:tr>
    </w:tbl>
    <w:p w14:paraId="5CA307C1" w14:textId="77777777" w:rsidR="00793F85" w:rsidRPr="00793F85" w:rsidRDefault="00793F85" w:rsidP="00793F85">
      <w:pPr>
        <w:spacing w:after="0"/>
        <w:jc w:val="center"/>
        <w:rPr>
          <w:b/>
          <w:sz w:val="2"/>
        </w:rPr>
      </w:pPr>
    </w:p>
    <w:p w14:paraId="756D5B24" w14:textId="77777777" w:rsidR="002D6775" w:rsidRDefault="002D6775" w:rsidP="00A36D05">
      <w:pPr>
        <w:jc w:val="center"/>
        <w:rPr>
          <w:b/>
        </w:rPr>
      </w:pPr>
    </w:p>
    <w:p w14:paraId="7F4E60B8" w14:textId="77777777" w:rsidR="00992D68" w:rsidRDefault="006E55DA" w:rsidP="00A36D05">
      <w:pPr>
        <w:jc w:val="center"/>
      </w:pPr>
      <w:r w:rsidRPr="000767E8">
        <w:rPr>
          <w:b/>
        </w:rPr>
        <w:t>Табела бр.</w:t>
      </w:r>
      <w:r w:rsidR="0082197E" w:rsidRPr="000767E8">
        <w:rPr>
          <w:b/>
        </w:rPr>
        <w:t>1</w:t>
      </w:r>
      <w:r w:rsidRPr="006E55DA">
        <w:t xml:space="preserve"> Услуге пружене у 201</w:t>
      </w:r>
      <w:r>
        <w:t>6</w:t>
      </w:r>
      <w:r w:rsidRPr="006E55DA">
        <w:t xml:space="preserve">. </w:t>
      </w:r>
      <w:r w:rsidR="00C57F0F">
        <w:t>г</w:t>
      </w:r>
      <w:r w:rsidRPr="006E55DA">
        <w:t>одини</w:t>
      </w:r>
    </w:p>
    <w:p w14:paraId="7CE181BB" w14:textId="77777777" w:rsidR="00C57F0F" w:rsidRDefault="00C57F0F" w:rsidP="00A36D05">
      <w:pPr>
        <w:jc w:val="center"/>
      </w:pPr>
    </w:p>
    <w:p w14:paraId="723ACBC1" w14:textId="77777777" w:rsidR="00992D68" w:rsidRDefault="00992D68" w:rsidP="00B2365A">
      <w:pPr>
        <w:jc w:val="left"/>
      </w:pPr>
      <w:r>
        <w:br w:type="page"/>
      </w:r>
    </w:p>
    <w:p w14:paraId="54A7AFCF" w14:textId="77777777" w:rsidR="000B3020" w:rsidRDefault="0082197E" w:rsidP="000D0674">
      <w:pPr>
        <w:pStyle w:val="Heading2"/>
        <w:jc w:val="left"/>
        <w:rPr>
          <w:rFonts w:eastAsia="Times New Roman"/>
        </w:rPr>
      </w:pPr>
      <w:bookmarkStart w:id="46" w:name="_Toc100146487"/>
      <w:r w:rsidRPr="0082197E">
        <w:rPr>
          <w:rFonts w:eastAsia="Times New Roman"/>
        </w:rPr>
        <w:lastRenderedPageBreak/>
        <w:t>11.2 Подаци о пруженим услугама у</w:t>
      </w:r>
      <w:r w:rsidR="005E30AD">
        <w:rPr>
          <w:rFonts w:eastAsia="Times New Roman"/>
        </w:rPr>
        <w:t xml:space="preserve"> </w:t>
      </w:r>
      <w:r w:rsidRPr="0082197E">
        <w:rPr>
          <w:rFonts w:eastAsia="Times New Roman"/>
        </w:rPr>
        <w:t>201</w:t>
      </w:r>
      <w:r w:rsidR="001C08E9">
        <w:rPr>
          <w:rFonts w:eastAsia="Times New Roman"/>
        </w:rPr>
        <w:t>7</w:t>
      </w:r>
      <w:r w:rsidRPr="0082197E">
        <w:rPr>
          <w:rFonts w:eastAsia="Times New Roman"/>
        </w:rPr>
        <w:t xml:space="preserve">. </w:t>
      </w:r>
      <w:r w:rsidR="00793F85">
        <w:rPr>
          <w:rFonts w:eastAsia="Times New Roman"/>
        </w:rPr>
        <w:t>г</w:t>
      </w:r>
      <w:r w:rsidRPr="0082197E">
        <w:rPr>
          <w:rFonts w:eastAsia="Times New Roman"/>
        </w:rPr>
        <w:t>одини</w:t>
      </w:r>
      <w:bookmarkEnd w:id="46"/>
    </w:p>
    <w:p w14:paraId="40108C6A" w14:textId="77777777" w:rsidR="00793F85" w:rsidRDefault="00793F85" w:rsidP="00793F85">
      <w:pPr>
        <w:spacing w:after="0"/>
      </w:pPr>
    </w:p>
    <w:p w14:paraId="55E78DC8" w14:textId="77777777" w:rsidR="00793F85" w:rsidRPr="00793F85" w:rsidRDefault="00793F85" w:rsidP="00793F85">
      <w:pPr>
        <w:spacing w:after="0"/>
      </w:pPr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1003"/>
        <w:gridCol w:w="5739"/>
        <w:gridCol w:w="2267"/>
        <w:gridCol w:w="2540"/>
        <w:gridCol w:w="2018"/>
      </w:tblGrid>
      <w:tr w:rsidR="004C4069" w:rsidRPr="00793F85" w14:paraId="3DD36176" w14:textId="77777777" w:rsidTr="004C4069">
        <w:trPr>
          <w:trHeight w:val="1185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4BD97"/>
            <w:vAlign w:val="center"/>
            <w:hideMark/>
          </w:tcPr>
          <w:p w14:paraId="2F37123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АЗИВ МЕРЕ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4BD97"/>
            <w:vAlign w:val="center"/>
            <w:hideMark/>
          </w:tcPr>
          <w:p w14:paraId="6EC38D2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ЛАН ПОДСТИЦАЈА У 2017. ГОДИНИ /У ДИН/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C4BD97"/>
            <w:vAlign w:val="center"/>
            <w:hideMark/>
          </w:tcPr>
          <w:p w14:paraId="5F0B90B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АЛИЗАЦИЈА НА ДАН 31.12.2017. ГОД                            /У ДИН/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C4BD97"/>
            <w:vAlign w:val="center"/>
            <w:hideMark/>
          </w:tcPr>
          <w:p w14:paraId="59BCDF6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 xml:space="preserve">БРОЈ РЕАЛИЗОВАНИХ </w:t>
            </w:r>
          </w:p>
        </w:tc>
      </w:tr>
      <w:tr w:rsidR="004C4069" w:rsidRPr="00793F85" w14:paraId="17EBF04C" w14:textId="77777777" w:rsidTr="00793F85">
        <w:trPr>
          <w:trHeight w:val="48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714ECD0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71D35C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ДИРЕКТНА ПЛАЋАЊ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36A3F24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9.062.453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4A92341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8.864.478.901,16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5E4DC7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31.091</w:t>
            </w:r>
          </w:p>
        </w:tc>
      </w:tr>
      <w:tr w:rsidR="004C4069" w:rsidRPr="00793F85" w14:paraId="07370C68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000000" w:fill="DDD9C4"/>
            <w:noWrap/>
            <w:vAlign w:val="center"/>
            <w:hideMark/>
          </w:tcPr>
          <w:p w14:paraId="516E464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0E8A4A1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6A490E5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76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0FB85CC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611.556.692,8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ECCF09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7.874</w:t>
            </w:r>
          </w:p>
        </w:tc>
      </w:tr>
      <w:tr w:rsidR="004C4069" w:rsidRPr="00793F85" w14:paraId="43071D0A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5E397B1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73F5E0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noWrap/>
            <w:vAlign w:val="center"/>
            <w:hideMark/>
          </w:tcPr>
          <w:p w14:paraId="0508297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6.302.4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noWrap/>
            <w:vAlign w:val="center"/>
            <w:hideMark/>
          </w:tcPr>
          <w:p w14:paraId="252C513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6.252.922.208,32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03381C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03.217</w:t>
            </w:r>
          </w:p>
        </w:tc>
      </w:tr>
      <w:tr w:rsidR="004C4069" w:rsidRPr="00793F85" w14:paraId="2DFEB9F9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02F1EFB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1686D6B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ремиј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4DE8E98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64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7B53BAD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644.562.483,4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5634431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939</w:t>
            </w:r>
          </w:p>
        </w:tc>
      </w:tr>
      <w:tr w:rsidR="004C4069" w:rsidRPr="00793F85" w14:paraId="57EAA6F4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nil"/>
              <w:right w:val="single" w:sz="4" w:space="0" w:color="808080"/>
            </w:tcBorders>
            <w:shd w:val="clear" w:color="000000" w:fill="F2F2F2"/>
            <w:noWrap/>
            <w:vAlign w:val="center"/>
            <w:hideMark/>
          </w:tcPr>
          <w:p w14:paraId="20315F8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</w:t>
            </w:r>
          </w:p>
        </w:tc>
        <w:tc>
          <w:tcPr>
            <w:tcW w:w="57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212A57E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ремија за млек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2F2F2"/>
            <w:vAlign w:val="center"/>
            <w:hideMark/>
          </w:tcPr>
          <w:p w14:paraId="707AB93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645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2068B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644.562.483,4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5D35E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939</w:t>
            </w:r>
          </w:p>
        </w:tc>
      </w:tr>
      <w:tr w:rsidR="004C4069" w:rsidRPr="00793F85" w14:paraId="158527F9" w14:textId="77777777" w:rsidTr="00793F85">
        <w:trPr>
          <w:trHeight w:val="270"/>
        </w:trPr>
        <w:tc>
          <w:tcPr>
            <w:tcW w:w="10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6013C10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70E0C99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оизводњу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7AA35BF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69.972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680CA53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23.524.393,6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482A302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18.989</w:t>
            </w:r>
          </w:p>
        </w:tc>
      </w:tr>
      <w:tr w:rsidR="004C4069" w:rsidRPr="00793F85" w14:paraId="231B3705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05B47F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8E46D4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Основни подстицаји за биљну производњ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nil"/>
            </w:tcBorders>
            <w:shd w:val="clear" w:color="000000" w:fill="F2F2F2"/>
            <w:vAlign w:val="center"/>
            <w:hideMark/>
          </w:tcPr>
          <w:p w14:paraId="2E42010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925.028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352D81F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2.924.210.893,6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DE0C61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45.821</w:t>
            </w:r>
          </w:p>
        </w:tc>
      </w:tr>
      <w:tr w:rsidR="004C4069" w:rsidRPr="00793F85" w14:paraId="137700D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61A812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1DA645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Подстицаји у сточарств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5247C13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.344.944.000,00</w:t>
            </w:r>
          </w:p>
        </w:tc>
        <w:tc>
          <w:tcPr>
            <w:tcW w:w="0" w:type="auto"/>
            <w:tcBorders>
              <w:top w:val="single" w:sz="4" w:space="0" w:color="808080"/>
              <w:left w:val="single" w:sz="4" w:space="0" w:color="auto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25CBEE2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.299.313.5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B7C87E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3.168</w:t>
            </w:r>
          </w:p>
        </w:tc>
      </w:tr>
      <w:tr w:rsidR="004C4069" w:rsidRPr="00793F85" w14:paraId="7B1F1B08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8E47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2972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лечне крав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E9EA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456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8FF2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438.301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2360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.183</w:t>
            </w:r>
          </w:p>
        </w:tc>
      </w:tr>
      <w:tr w:rsidR="004C4069" w:rsidRPr="00793F85" w14:paraId="33BB4C98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CEB1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B4458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товне крав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CE47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6D7C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.85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06F5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</w:t>
            </w:r>
          </w:p>
        </w:tc>
      </w:tr>
      <w:tr w:rsidR="004C4069" w:rsidRPr="00793F85" w14:paraId="3EB05765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638B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A819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крмаче /и нерастове у 2017. г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B92F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76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2F92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73.37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C658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235</w:t>
            </w:r>
          </w:p>
        </w:tc>
      </w:tr>
      <w:tr w:rsidR="004C4069" w:rsidRPr="00793F85" w14:paraId="3198A746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585A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40CF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овце и коз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312C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338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490C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336.9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3AB8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63</w:t>
            </w:r>
          </w:p>
        </w:tc>
      </w:tr>
      <w:tr w:rsidR="004C4069" w:rsidRPr="00793F85" w14:paraId="2315A72F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5EF9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5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622F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атице риба шаран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7474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62C7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4712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6252A47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B6A8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6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2763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валитетне приплодне матице риба пастрмк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DE62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385F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8313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895CFEF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D3C61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7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2B06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кокошке тешког тип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62FA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11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F7B3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8.937.54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649B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</w:t>
            </w:r>
          </w:p>
        </w:tc>
      </w:tr>
      <w:tr w:rsidR="004C4069" w:rsidRPr="00793F85" w14:paraId="48673D0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56EC5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8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5FB1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кокошке лаког тип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2BE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7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7C7A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.759.2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390C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</w:t>
            </w:r>
          </w:p>
        </w:tc>
      </w:tr>
      <w:tr w:rsidR="004C4069" w:rsidRPr="00793F85" w14:paraId="6479341B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DEC1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9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8374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родитељске ћурк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D8CB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C0DD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CB8C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7A27CA7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0E82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0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6A25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раве дојиљ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EC7B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05E5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1207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76376C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F823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32E02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ун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8B4C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843.218.6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C1D0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843.077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223C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4.093</w:t>
            </w:r>
          </w:p>
        </w:tc>
      </w:tr>
      <w:tr w:rsidR="004C4069" w:rsidRPr="00793F85" w14:paraId="4D6041F1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FFF3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EBBC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агњ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3A4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54.619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3A65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54.619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1045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45</w:t>
            </w:r>
          </w:p>
        </w:tc>
      </w:tr>
      <w:tr w:rsidR="004C4069" w:rsidRPr="00793F85" w14:paraId="6A75D47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E873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5A8C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јаради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816A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96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9295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96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4DB8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4</w:t>
            </w:r>
          </w:p>
        </w:tc>
      </w:tr>
      <w:tr w:rsidR="004C4069" w:rsidRPr="00793F85" w14:paraId="2B0340B0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54CD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101D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тов свињ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037A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726.566.4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3AB0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726.493.4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50F9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.216</w:t>
            </w:r>
          </w:p>
        </w:tc>
      </w:tr>
      <w:tr w:rsidR="004C4069" w:rsidRPr="00793F85" w14:paraId="43A6B9F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561F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5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B821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кошнице пчел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8BE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5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5740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48.677.36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043D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2.382</w:t>
            </w:r>
          </w:p>
        </w:tc>
      </w:tr>
      <w:tr w:rsidR="004C4069" w:rsidRPr="00793F85" w14:paraId="0E7EDFA1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9EB8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6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EC62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и за производњу конзумне риб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5CF0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3B36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6664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00A9B837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5E68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lastRenderedPageBreak/>
              <w:t>2.2.17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A788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је за краве за узгој телади за т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DB91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69.744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1909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2.68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52C1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413</w:t>
            </w:r>
          </w:p>
        </w:tc>
      </w:tr>
      <w:tr w:rsidR="004C4069" w:rsidRPr="00793F85" w14:paraId="216C833C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0A0CD67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298D88AD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 xml:space="preserve">Регреси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35C11F3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387.481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4CD7525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384.835.331,2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7B7DBA9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82.289</w:t>
            </w:r>
          </w:p>
        </w:tc>
      </w:tr>
      <w:tr w:rsidR="004C4069" w:rsidRPr="00793F85" w14:paraId="0CCC9CF7" w14:textId="77777777" w:rsidTr="00793F85">
        <w:trPr>
          <w:trHeight w:val="30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AF34DD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2FD2D8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егрес за ђубрив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5C895B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87.028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B2583F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84.835.331,2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944BB2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82.289</w:t>
            </w:r>
          </w:p>
        </w:tc>
      </w:tr>
      <w:tr w:rsidR="004C4069" w:rsidRPr="00793F85" w14:paraId="7649D919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808080"/>
            </w:tcBorders>
            <w:shd w:val="clear" w:color="000000" w:fill="F2F2F2"/>
            <w:noWrap/>
            <w:vAlign w:val="center"/>
            <w:hideMark/>
          </w:tcPr>
          <w:p w14:paraId="20AE626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3</w:t>
            </w:r>
          </w:p>
        </w:tc>
        <w:tc>
          <w:tcPr>
            <w:tcW w:w="573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5D011B5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егрес за трошкове складиштења у јавним складиштим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E8305B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53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537E216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8D45EE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6C721934" w14:textId="77777777" w:rsidTr="00793F85">
        <w:trPr>
          <w:trHeight w:val="480"/>
        </w:trPr>
        <w:tc>
          <w:tcPr>
            <w:tcW w:w="10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0A1A86B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I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6AF3DC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МЕРАМА РУРАЛНОГ РАЗВОЈ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BE0C0B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.732.0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784E481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.178.007.133,34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E3117F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211</w:t>
            </w:r>
          </w:p>
        </w:tc>
      </w:tr>
      <w:tr w:rsidR="004C4069" w:rsidRPr="00793F85" w14:paraId="3407E80C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000000" w:fill="DDD9C4"/>
            <w:vAlign w:val="center"/>
            <w:hideMark/>
          </w:tcPr>
          <w:p w14:paraId="703DC71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0D0AB5A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EE7F02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8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52F6021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79.284.913,15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2BBA72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447</w:t>
            </w:r>
          </w:p>
        </w:tc>
      </w:tr>
      <w:tr w:rsidR="004C4069" w:rsidRPr="00793F85" w14:paraId="74B80C55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5DD147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0325E1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0751902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947.000.000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DDD9C4"/>
            <w:vAlign w:val="center"/>
            <w:hideMark/>
          </w:tcPr>
          <w:p w14:paraId="5F12CC5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398.722.220,19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F358EE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.764</w:t>
            </w:r>
          </w:p>
        </w:tc>
      </w:tr>
      <w:tr w:rsidR="004C4069" w:rsidRPr="00793F85" w14:paraId="3EDA94A0" w14:textId="77777777" w:rsidTr="00793F85">
        <w:trPr>
          <w:trHeight w:val="270"/>
        </w:trPr>
        <w:tc>
          <w:tcPr>
            <w:tcW w:w="100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808080"/>
            </w:tcBorders>
            <w:shd w:val="clear" w:color="000000" w:fill="EBF1DE"/>
            <w:noWrap/>
            <w:vAlign w:val="center"/>
            <w:hideMark/>
          </w:tcPr>
          <w:p w14:paraId="53BDFF9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3B03B85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унапређење конкурентности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18C3FC6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806.3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31B705F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381.433.951,6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556C829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7.436</w:t>
            </w:r>
          </w:p>
        </w:tc>
      </w:tr>
      <w:tr w:rsidR="004C4069" w:rsidRPr="00793F85" w14:paraId="73C80BAB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28499B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408CD6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Инвестиције у физичку имовину пољопривредног газдинств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0BDBC4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797.8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79ED601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499.394.189,2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28C19D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149</w:t>
            </w:r>
          </w:p>
        </w:tc>
      </w:tr>
      <w:tr w:rsidR="004C4069" w:rsidRPr="00793F85" w14:paraId="160AC02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492A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B3AD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стицање подизања нових вишегодишњих засада воћака, винове лозе и хмељ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CC44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1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58211E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09.246.240,1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4F94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84</w:t>
            </w:r>
          </w:p>
        </w:tc>
      </w:tr>
      <w:tr w:rsidR="004C4069" w:rsidRPr="00793F85" w14:paraId="44C84235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B537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DE34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унапређење примарне пољопривредне производњ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42B7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587.8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43B7C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.290.147.949,1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D9DB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565</w:t>
            </w:r>
          </w:p>
        </w:tc>
      </w:tr>
      <w:tr w:rsidR="004C4069" w:rsidRPr="00793F85" w14:paraId="0E400C3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0C51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5FB6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инвестиције у набавку нових машина и опреме као и квалитетних приплодних грл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A04B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827.3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13D51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589.857.426,6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1DF4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993</w:t>
            </w:r>
          </w:p>
        </w:tc>
      </w:tr>
      <w:tr w:rsidR="004C4069" w:rsidRPr="00793F85" w14:paraId="48B697D2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1C79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C06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за инвестиције у набавку нових трактор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AF88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530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ACD16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470.336.661,0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E9E9A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188</w:t>
            </w:r>
          </w:p>
        </w:tc>
      </w:tr>
      <w:tr w:rsidR="004C4069" w:rsidRPr="00793F85" w14:paraId="5E50A77B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B247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1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1ABA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инвестицијама у изградњу и опремање објекат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35D7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23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0A58DB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29.953.861,5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3AD6D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84</w:t>
            </w:r>
          </w:p>
        </w:tc>
      </w:tr>
      <w:tr w:rsidR="004C4069" w:rsidRPr="00793F85" w14:paraId="4BA0A37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7360E6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FD41EE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Успостављање и јачање удружења у области пољопривреде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7B32DD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4FF2260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7A90E9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150B0D2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CAC27C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37F00C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Инвестиције у прераду и маркетинг пољопривредних и прехрамбених производа и производа рибарств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A4E3D3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03.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068E6BA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8.690.291,4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20C499E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6</w:t>
            </w:r>
          </w:p>
        </w:tc>
      </w:tr>
      <w:tr w:rsidR="004C4069" w:rsidRPr="00793F85" w14:paraId="2A0E49D2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C3ED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3435A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унапређењу квалитета вина и ракије и пољопривредно-прехрамбених производ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BA2B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3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3FF451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51.636,4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9625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</w:t>
            </w:r>
          </w:p>
        </w:tc>
      </w:tr>
      <w:tr w:rsidR="004C4069" w:rsidRPr="00793F85" w14:paraId="6DC1CC3D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2C93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5D36B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Контролне маркице за пољоп.-прехрамбене производе и вино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8E31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FDFD0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0F91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49BD5B5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51FE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.3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66599B" w14:textId="77777777" w:rsidR="004C4069" w:rsidRPr="00793F85" w:rsidRDefault="00565D6C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Набавка опреме у сектору меса, млека, воћа, поврћа и грожђ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863F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40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70516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78.538.654,9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F9F4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11</w:t>
            </w:r>
          </w:p>
        </w:tc>
      </w:tr>
      <w:tr w:rsidR="004C4069" w:rsidRPr="00793F85" w14:paraId="5788373B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066645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.4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73240C82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 xml:space="preserve">Управљање ризицима </w:t>
            </w: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br/>
              <w:t>(Регрес за премију осигурања за усеве, плодове, вишегодишње засаде, расаднике и животиње)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900CC3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5.000.000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center"/>
            <w:hideMark/>
          </w:tcPr>
          <w:p w14:paraId="3EA64A7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3.349.470,9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C84A3A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2.171</w:t>
            </w:r>
          </w:p>
        </w:tc>
      </w:tr>
      <w:tr w:rsidR="004C4069" w:rsidRPr="00793F85" w14:paraId="00EA450F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1FBBB74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7F73581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очување и унапређење животне средине и природних ресурс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07074BC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03.50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3DF256C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79.360.542,93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BF1DE"/>
            <w:noWrap/>
            <w:vAlign w:val="center"/>
            <w:hideMark/>
          </w:tcPr>
          <w:p w14:paraId="14F7C91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79,00</w:t>
            </w:r>
          </w:p>
        </w:tc>
      </w:tr>
      <w:tr w:rsidR="004C4069" w:rsidRPr="00793F85" w14:paraId="4121EC21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366811C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1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17F34D8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81B2C3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0.000.0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808080"/>
              <w:right w:val="nil"/>
            </w:tcBorders>
            <w:shd w:val="clear" w:color="000000" w:fill="F2F2F2"/>
            <w:vAlign w:val="center"/>
            <w:hideMark/>
          </w:tcPr>
          <w:p w14:paraId="657B38F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8.080.459,4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344CAB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2</w:t>
            </w:r>
          </w:p>
        </w:tc>
      </w:tr>
      <w:tr w:rsidR="004C4069" w:rsidRPr="00793F85" w14:paraId="47D46409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6C8E6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1.1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0964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биљн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31CB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611496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248.647,3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F874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8</w:t>
            </w:r>
          </w:p>
        </w:tc>
      </w:tr>
      <w:tr w:rsidR="004C4069" w:rsidRPr="00793F85" w14:paraId="4B59A4A7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0E998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1.2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52F0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рганска сточарска производњ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A0EF5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85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6CD10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4.831.812,1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BD57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94</w:t>
            </w:r>
          </w:p>
        </w:tc>
      </w:tr>
      <w:tr w:rsidR="004C4069" w:rsidRPr="00793F85" w14:paraId="7BAAAC4A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490E73C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2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A7BB231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биљних и животињск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66FDE0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13.000.000,00</w:t>
            </w:r>
          </w:p>
        </w:tc>
        <w:tc>
          <w:tcPr>
            <w:tcW w:w="0" w:type="auto"/>
            <w:tcBorders>
              <w:top w:val="single" w:sz="4" w:space="0" w:color="808080"/>
              <w:left w:val="nil"/>
              <w:bottom w:val="single" w:sz="4" w:space="0" w:color="auto"/>
              <w:right w:val="nil"/>
            </w:tcBorders>
            <w:shd w:val="clear" w:color="000000" w:fill="F2F2F2"/>
            <w:vAlign w:val="center"/>
            <w:hideMark/>
          </w:tcPr>
          <w:p w14:paraId="0CA5F01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1.280.083,5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4F9512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67</w:t>
            </w:r>
          </w:p>
        </w:tc>
      </w:tr>
      <w:tr w:rsidR="004C4069" w:rsidRPr="00793F85" w14:paraId="4AD92E1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0876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718E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биљн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3A01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5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0D57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16.483,5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9100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</w:t>
            </w:r>
          </w:p>
        </w:tc>
      </w:tr>
      <w:tr w:rsidR="004C4069" w:rsidRPr="00793F85" w14:paraId="102AC293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8CB109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2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9171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животињских генетичких ресурс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07FF8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106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E3028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1.063.6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429F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66</w:t>
            </w:r>
          </w:p>
        </w:tc>
      </w:tr>
      <w:tr w:rsidR="004C4069" w:rsidRPr="00793F85" w14:paraId="6BF0A880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772CB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lastRenderedPageBreak/>
              <w:t>2.2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B1B82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Очување животињских генетичких ресурса у банци ген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B187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2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C5E5E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14E2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1FC0F38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0A7D316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2.3</w:t>
            </w:r>
          </w:p>
        </w:tc>
        <w:tc>
          <w:tcPr>
            <w:tcW w:w="57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FDC523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агроеколошким мерама, доброј пољопривредној пракси и другим политикама заштите и очувања животне средине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24C05F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98DAED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B7A683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21CFD5BF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DE0B50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08CC32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диверсификацију дохотка и унапређење квалитета живота у руралним подручј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5327763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36.2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000000" w:fill="EBF1DE"/>
            <w:vAlign w:val="center"/>
            <w:hideMark/>
          </w:tcPr>
          <w:p w14:paraId="2BEE63D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58.749.244,17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7379C6E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789,00</w:t>
            </w:r>
          </w:p>
        </w:tc>
      </w:tr>
      <w:tr w:rsidR="004C4069" w:rsidRPr="00793F85" w14:paraId="7845F1F8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D47CDC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6AE8A3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Унапређење економских активности на селу кроз подршку непољопривредним активност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70F90C8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1D63CD1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18BF26F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6FD4026E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60B20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E9B796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а младима у руралним подручјим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D8D7F1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26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850ABC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52.795.292,9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9DAF41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66</w:t>
            </w:r>
          </w:p>
        </w:tc>
      </w:tr>
      <w:tr w:rsidR="004C4069" w:rsidRPr="00793F85" w14:paraId="567C012E" w14:textId="77777777" w:rsidTr="00793F85">
        <w:trPr>
          <w:trHeight w:val="78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36E268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.3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23C7F61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Спровођење активности у циљу подизања конкурентности у смислу додавања вредности кроз прераду, као и на увођење и сертификацију система квалитета хране, органских производа и производа са ознаком географског порекла на газдинствим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939627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0.1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398273D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953.951,19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CA23945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123</w:t>
            </w:r>
          </w:p>
        </w:tc>
      </w:tr>
      <w:tr w:rsidR="004C4069" w:rsidRPr="00793F85" w14:paraId="1F0E8467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E4617E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120EE83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ипрему и спровођење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0F0030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0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000000" w:fill="EBF1DE"/>
            <w:vAlign w:val="center"/>
            <w:hideMark/>
          </w:tcPr>
          <w:p w14:paraId="72B0734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7643B89E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38E774B8" w14:textId="77777777" w:rsidTr="00793F85">
        <w:trPr>
          <w:trHeight w:val="25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AFA38C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C606669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рипрема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9458E4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5C6F31B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30D3657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245364EE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2759A6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4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14B20A7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Спровођење локалних стратегија руралног развој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0D471F1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7C7F816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293348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271550B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E53CD4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5FF746A7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унапређење система креирања и преноса знањ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2C5E6C6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0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3D718F4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79.178.481,47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EBF1DE"/>
            <w:vAlign w:val="center"/>
            <w:hideMark/>
          </w:tcPr>
          <w:p w14:paraId="4893355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28</w:t>
            </w:r>
          </w:p>
        </w:tc>
      </w:tr>
      <w:tr w:rsidR="004C4069" w:rsidRPr="00793F85" w14:paraId="6D718BD7" w14:textId="77777777" w:rsidTr="00793F85">
        <w:trPr>
          <w:trHeight w:val="51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0D8610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1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810630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57B3D09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60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2855406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9.933.704,1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993FD83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</w:t>
            </w:r>
          </w:p>
        </w:tc>
      </w:tr>
      <w:tr w:rsidR="004C4069" w:rsidRPr="00793F85" w14:paraId="3748083C" w14:textId="77777777" w:rsidTr="00793F85">
        <w:trPr>
          <w:trHeight w:val="525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80E9D9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5.2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8" w:space="0" w:color="auto"/>
            </w:tcBorders>
            <w:shd w:val="clear" w:color="000000" w:fill="F2F2F2"/>
            <w:vAlign w:val="center"/>
            <w:hideMark/>
          </w:tcPr>
          <w:p w14:paraId="23C12FB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i/>
                <w:iCs/>
                <w:noProof w:val="0"/>
                <w:sz w:val="20"/>
                <w:szCs w:val="20"/>
              </w:rPr>
              <w:t>Подршку пружању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4550EC6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4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2F2F2"/>
            <w:noWrap/>
            <w:vAlign w:val="center"/>
            <w:hideMark/>
          </w:tcPr>
          <w:p w14:paraId="4C8A129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noProof w:val="0"/>
                <w:sz w:val="20"/>
                <w:szCs w:val="20"/>
              </w:rPr>
              <w:t>319.244.777,29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2F2F2"/>
            <w:vAlign w:val="center"/>
            <w:hideMark/>
          </w:tcPr>
          <w:p w14:paraId="67F82FA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96</w:t>
            </w:r>
          </w:p>
        </w:tc>
      </w:tr>
      <w:tr w:rsidR="004C4069" w:rsidRPr="00793F85" w14:paraId="47D18AF2" w14:textId="77777777" w:rsidTr="00793F85">
        <w:trPr>
          <w:trHeight w:val="480"/>
        </w:trPr>
        <w:tc>
          <w:tcPr>
            <w:tcW w:w="100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6170A9FB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II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A35E74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СЕБНИ ПОДСТИЦАЈИ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0F5D07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55.350.000,0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14AC72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49.644.986,04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CC83622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86</w:t>
            </w:r>
          </w:p>
        </w:tc>
      </w:tr>
      <w:tr w:rsidR="004C4069" w:rsidRPr="00793F85" w14:paraId="423A6238" w14:textId="77777777" w:rsidTr="00793F85">
        <w:trPr>
          <w:trHeight w:val="345"/>
        </w:trPr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CCC428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5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5320FC00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370665D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A13D9D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669A22E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23F74DFC" w14:textId="77777777" w:rsidTr="00793F85">
        <w:trPr>
          <w:trHeight w:val="345"/>
        </w:trPr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4D6D7CF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57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5121F564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ECFEB53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54.85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29839B8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49.644.986,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38F1813A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86</w:t>
            </w:r>
          </w:p>
        </w:tc>
      </w:tr>
      <w:tr w:rsidR="004C4069" w:rsidRPr="00793F85" w14:paraId="016DA86F" w14:textId="77777777" w:rsidTr="00793F85">
        <w:trPr>
          <w:trHeight w:val="692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177941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</w:t>
            </w:r>
          </w:p>
        </w:tc>
        <w:tc>
          <w:tcPr>
            <w:tcW w:w="573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437809A5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спровођење одгајивачких програма, ради остваривања одгајивачких циљева у сточарству - мере селекциј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6F16E4F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3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5C5BCD3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13.585.491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48DDD628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414</w:t>
            </w:r>
          </w:p>
        </w:tc>
      </w:tr>
      <w:tr w:rsidR="004C4069" w:rsidRPr="00793F85" w14:paraId="04369BA5" w14:textId="77777777" w:rsidTr="00793F85">
        <w:trPr>
          <w:trHeight w:val="83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66E34D0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390E701E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е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79EFEFC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0.00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04CED767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.276.488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0E2A34C1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</w:t>
            </w:r>
          </w:p>
        </w:tc>
      </w:tr>
      <w:tr w:rsidR="004C4069" w:rsidRPr="00793F85" w14:paraId="2856137E" w14:textId="77777777" w:rsidTr="00793F85">
        <w:trPr>
          <w:trHeight w:val="27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3DFDC00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.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4ABC2056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Подстицаји за производњу садног материјала и сертификацију и клонску селекцију</w:t>
            </w:r>
          </w:p>
          <w:p w14:paraId="2E3156A4" w14:textId="77777777" w:rsidR="00872332" w:rsidRPr="00793F85" w:rsidRDefault="00872332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  <w:p w14:paraId="35D58B6C" w14:textId="77777777" w:rsidR="00872332" w:rsidRPr="00793F85" w:rsidRDefault="00872332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vAlign w:val="center"/>
            <w:hideMark/>
          </w:tcPr>
          <w:p w14:paraId="5C5290C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lastRenderedPageBreak/>
              <w:t>114.850.000,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EBF1DE"/>
            <w:noWrap/>
            <w:vAlign w:val="center"/>
            <w:hideMark/>
          </w:tcPr>
          <w:p w14:paraId="6688839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3.783.007,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vAlign w:val="center"/>
            <w:hideMark/>
          </w:tcPr>
          <w:p w14:paraId="1E2C661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4</w:t>
            </w:r>
          </w:p>
        </w:tc>
      </w:tr>
      <w:tr w:rsidR="004C4069" w:rsidRPr="00793F85" w14:paraId="24DFB52D" w14:textId="77777777" w:rsidTr="00793F85">
        <w:trPr>
          <w:trHeight w:val="480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14:paraId="0936A204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IV</w:t>
            </w:r>
          </w:p>
        </w:tc>
        <w:tc>
          <w:tcPr>
            <w:tcW w:w="5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14:paraId="0FF233BF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ИПАР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59B7D404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.000.000.00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C4D8F0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,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467580E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0</w:t>
            </w:r>
          </w:p>
        </w:tc>
      </w:tr>
      <w:tr w:rsidR="004C4069" w:rsidRPr="00793F85" w14:paraId="576A8A97" w14:textId="77777777" w:rsidTr="00E4323A">
        <w:trPr>
          <w:trHeight w:val="315"/>
        </w:trPr>
        <w:tc>
          <w:tcPr>
            <w:tcW w:w="0" w:type="auto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948A54" w:themeFill="background2" w:themeFillShade="80"/>
            <w:vAlign w:val="center"/>
            <w:hideMark/>
          </w:tcPr>
          <w:p w14:paraId="3536583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О   Г Л А В А   23.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00E2F9C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8.049.803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1E95A2FC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6.192.131.020,54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6D9A66E6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41.788</w:t>
            </w:r>
          </w:p>
        </w:tc>
      </w:tr>
      <w:tr w:rsidR="004C4069" w:rsidRPr="00793F85" w14:paraId="6CE5AD7F" w14:textId="77777777" w:rsidTr="004C4069">
        <w:trPr>
          <w:trHeight w:val="48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2D539CD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V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BB4EA13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КРЕДИТНА ПОДРШК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DD9C4"/>
            <w:vAlign w:val="center"/>
            <w:hideMark/>
          </w:tcPr>
          <w:p w14:paraId="6684D269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00.000.000,00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1088FB8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99.999.062,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4"/>
            <w:vAlign w:val="center"/>
            <w:hideMark/>
          </w:tcPr>
          <w:p w14:paraId="722768A0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9</w:t>
            </w:r>
          </w:p>
        </w:tc>
      </w:tr>
      <w:tr w:rsidR="004C4069" w:rsidRPr="00793F85" w14:paraId="084C91A9" w14:textId="77777777" w:rsidTr="004C4069">
        <w:trPr>
          <w:trHeight w:val="270"/>
        </w:trPr>
        <w:tc>
          <w:tcPr>
            <w:tcW w:w="0" w:type="auto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DC637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EA072B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НЕИЗМИРЕ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21D8A1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30.000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09ACB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  <w:t>107.195.330,4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F0C6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06</w:t>
            </w:r>
          </w:p>
        </w:tc>
      </w:tr>
      <w:tr w:rsidR="004C4069" w:rsidRPr="00793F85" w14:paraId="4581F314" w14:textId="77777777" w:rsidTr="004C4069">
        <w:trPr>
          <w:trHeight w:val="315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7CAE9F" w14:textId="77777777" w:rsidR="004C4069" w:rsidRPr="00793F85" w:rsidRDefault="004C4069" w:rsidP="004C406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40CBC" w14:textId="77777777" w:rsidR="004C4069" w:rsidRPr="00793F85" w:rsidRDefault="004C4069" w:rsidP="004C4069">
            <w:pPr>
              <w:spacing w:after="0" w:line="240" w:lineRule="auto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РЕДОВНЕ ОБЕВЕЗ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A9759F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670.000.000,00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1208C2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</w:rPr>
              <w:t>492.803.731,6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6FCED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123</w:t>
            </w:r>
          </w:p>
        </w:tc>
      </w:tr>
      <w:tr w:rsidR="004C4069" w:rsidRPr="00793F85" w14:paraId="16EA8226" w14:textId="77777777" w:rsidTr="00E4323A">
        <w:trPr>
          <w:trHeight w:val="345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25571E2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О   Г Л А В А   23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1A2CC0D8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800.000.00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vAlign w:val="center"/>
            <w:hideMark/>
          </w:tcPr>
          <w:p w14:paraId="41EEEFEA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99.999.062,15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0676CEDC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329,00</w:t>
            </w:r>
          </w:p>
        </w:tc>
      </w:tr>
      <w:tr w:rsidR="004C4069" w:rsidRPr="00793F85" w14:paraId="78CF457F" w14:textId="77777777" w:rsidTr="00E4323A">
        <w:trPr>
          <w:trHeight w:val="570"/>
        </w:trPr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948A54" w:themeFill="background2" w:themeFillShade="80"/>
            <w:vAlign w:val="center"/>
            <w:hideMark/>
          </w:tcPr>
          <w:p w14:paraId="3D8FB66F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У К У П Н А   Р Е А Л И З А Ц И Ј А  С У Б В Е Н Ц И Ј А   -   2 0 1 7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948A54" w:themeFill="background2" w:themeFillShade="80"/>
            <w:noWrap/>
            <w:vAlign w:val="center"/>
            <w:hideMark/>
          </w:tcPr>
          <w:p w14:paraId="4D5696DE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8.849.803.000,0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948A54" w:themeFill="background2" w:themeFillShade="80"/>
            <w:noWrap/>
            <w:vAlign w:val="center"/>
            <w:hideMark/>
          </w:tcPr>
          <w:p w14:paraId="0DE694A0" w14:textId="77777777" w:rsidR="004C4069" w:rsidRPr="00793F85" w:rsidRDefault="004C4069" w:rsidP="004C4069">
            <w:pPr>
              <w:spacing w:after="0" w:line="240" w:lineRule="auto"/>
              <w:jc w:val="right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26.792.130.082,69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48A54" w:themeFill="background2" w:themeFillShade="80"/>
            <w:vAlign w:val="center"/>
            <w:hideMark/>
          </w:tcPr>
          <w:p w14:paraId="61E066A9" w14:textId="77777777" w:rsidR="004C4069" w:rsidRPr="00793F85" w:rsidRDefault="004C4069" w:rsidP="004C406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</w:pPr>
            <w:r w:rsidRPr="00793F85">
              <w:rPr>
                <w:rFonts w:eastAsia="Times New Roman" w:cs="Times New Roman"/>
                <w:b/>
                <w:bCs/>
                <w:noProof w:val="0"/>
                <w:sz w:val="20"/>
                <w:szCs w:val="20"/>
              </w:rPr>
              <w:t>542.117</w:t>
            </w:r>
          </w:p>
        </w:tc>
      </w:tr>
    </w:tbl>
    <w:p w14:paraId="42AA0CC0" w14:textId="77777777" w:rsidR="00793F85" w:rsidRPr="00793F85" w:rsidRDefault="00793F85" w:rsidP="00793F85">
      <w:pPr>
        <w:spacing w:after="0"/>
        <w:jc w:val="center"/>
        <w:rPr>
          <w:b/>
          <w:sz w:val="2"/>
        </w:rPr>
      </w:pPr>
    </w:p>
    <w:p w14:paraId="10B80615" w14:textId="77777777" w:rsidR="002D6775" w:rsidRDefault="002D6775" w:rsidP="004E250B">
      <w:pPr>
        <w:jc w:val="center"/>
        <w:rPr>
          <w:b/>
        </w:rPr>
      </w:pPr>
    </w:p>
    <w:p w14:paraId="7ECE0F6B" w14:textId="77777777" w:rsidR="00373661" w:rsidRDefault="001A6AC0" w:rsidP="004E250B">
      <w:pPr>
        <w:jc w:val="center"/>
      </w:pPr>
      <w:r>
        <w:rPr>
          <w:b/>
        </w:rPr>
        <w:t>Та</w:t>
      </w:r>
      <w:r w:rsidRPr="008E1212">
        <w:rPr>
          <w:b/>
        </w:rPr>
        <w:t>бела бр.2</w:t>
      </w:r>
      <w:r w:rsidR="00793F85">
        <w:t xml:space="preserve">: </w:t>
      </w:r>
      <w:r w:rsidRPr="00BA1C86">
        <w:t xml:space="preserve">Услуге пружене у 2017. </w:t>
      </w:r>
      <w:r w:rsidR="00A96D97">
        <w:t>г</w:t>
      </w:r>
      <w:r>
        <w:t xml:space="preserve">одини </w:t>
      </w:r>
    </w:p>
    <w:p w14:paraId="42327A20" w14:textId="77777777" w:rsidR="00373661" w:rsidRDefault="00373661" w:rsidP="004E250B">
      <w:pPr>
        <w:jc w:val="center"/>
      </w:pPr>
    </w:p>
    <w:p w14:paraId="2583FA03" w14:textId="77777777" w:rsidR="00373661" w:rsidRDefault="00373661" w:rsidP="004E250B">
      <w:pPr>
        <w:jc w:val="center"/>
      </w:pPr>
    </w:p>
    <w:p w14:paraId="531B1D81" w14:textId="77777777" w:rsidR="00373661" w:rsidRDefault="00373661" w:rsidP="004E250B">
      <w:pPr>
        <w:jc w:val="center"/>
      </w:pPr>
    </w:p>
    <w:p w14:paraId="5247C497" w14:textId="77777777" w:rsidR="00373661" w:rsidRDefault="00373661" w:rsidP="004E250B">
      <w:pPr>
        <w:jc w:val="center"/>
      </w:pPr>
    </w:p>
    <w:p w14:paraId="264DAFD2" w14:textId="77777777" w:rsidR="00373661" w:rsidRDefault="00373661" w:rsidP="004E250B">
      <w:pPr>
        <w:jc w:val="center"/>
      </w:pPr>
    </w:p>
    <w:p w14:paraId="0D5ED266" w14:textId="77777777" w:rsidR="00EF5052" w:rsidRDefault="00EF5052">
      <w:pPr>
        <w:jc w:val="left"/>
      </w:pPr>
      <w:r>
        <w:br w:type="page"/>
      </w:r>
    </w:p>
    <w:p w14:paraId="09BA54FF" w14:textId="77777777" w:rsidR="005C7345" w:rsidRDefault="00373661" w:rsidP="00E4451C">
      <w:pPr>
        <w:pStyle w:val="Heading2"/>
        <w:jc w:val="left"/>
        <w:rPr>
          <w:rFonts w:eastAsia="Times New Roman"/>
        </w:rPr>
      </w:pPr>
      <w:bookmarkStart w:id="47" w:name="_Toc100146488"/>
      <w:r>
        <w:rPr>
          <w:rFonts w:eastAsia="Times New Roman"/>
        </w:rPr>
        <w:lastRenderedPageBreak/>
        <w:t>11.3</w:t>
      </w:r>
      <w:r w:rsidRPr="0082197E">
        <w:rPr>
          <w:rFonts w:eastAsia="Times New Roman"/>
        </w:rPr>
        <w:t xml:space="preserve"> Подаци о пруженим услугама у</w:t>
      </w:r>
      <w:r>
        <w:rPr>
          <w:rFonts w:eastAsia="Times New Roman"/>
        </w:rPr>
        <w:t xml:space="preserve"> </w:t>
      </w:r>
      <w:r w:rsidRPr="0082197E">
        <w:rPr>
          <w:rFonts w:eastAsia="Times New Roman"/>
        </w:rPr>
        <w:t>201</w:t>
      </w:r>
      <w:r>
        <w:rPr>
          <w:rFonts w:eastAsia="Times New Roman"/>
        </w:rPr>
        <w:t>8</w:t>
      </w:r>
      <w:r w:rsidRPr="0082197E">
        <w:rPr>
          <w:rFonts w:eastAsia="Times New Roman"/>
        </w:rPr>
        <w:t xml:space="preserve">. </w:t>
      </w:r>
      <w:r w:rsidR="00E4451C">
        <w:rPr>
          <w:rFonts w:eastAsia="Times New Roman"/>
        </w:rPr>
        <w:t>г</w:t>
      </w:r>
      <w:r w:rsidR="007316AA" w:rsidRPr="0082197E">
        <w:rPr>
          <w:rFonts w:eastAsia="Times New Roman"/>
        </w:rPr>
        <w:t>одини</w:t>
      </w:r>
      <w:bookmarkEnd w:id="47"/>
    </w:p>
    <w:p w14:paraId="4C5B681E" w14:textId="77777777" w:rsidR="00BB2D1A" w:rsidRDefault="00BB2D1A" w:rsidP="00BB2D1A">
      <w:pPr>
        <w:spacing w:after="0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503"/>
        <w:gridCol w:w="1701"/>
        <w:gridCol w:w="1984"/>
        <w:gridCol w:w="1559"/>
        <w:gridCol w:w="1418"/>
        <w:gridCol w:w="992"/>
        <w:gridCol w:w="1493"/>
      </w:tblGrid>
      <w:tr w:rsidR="00D56155" w:rsidRPr="00D56155" w14:paraId="4680ACD6" w14:textId="77777777" w:rsidTr="00DB5C9E">
        <w:trPr>
          <w:trHeight w:val="315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69B62A8D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Нази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0C8B5365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Планирано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580AF9F2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еализовано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382391DB" w14:textId="77777777" w:rsidR="00D56155" w:rsidRPr="00DB5C9E" w:rsidRDefault="0031469A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 xml:space="preserve">Број </w:t>
            </w:r>
            <w:r w:rsidR="00884481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</w:t>
            </w:r>
            <w:r w:rsidR="00D56155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еализовани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479F4956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Обавезе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44CD4CB9" w14:textId="77777777" w:rsidR="00D56155" w:rsidRPr="00DB5C9E" w:rsidRDefault="0031469A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Број</w:t>
            </w:r>
            <w:r w:rsidR="00D56155"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 xml:space="preserve"> Обавеза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6228" w:themeFill="accent3" w:themeFillShade="80"/>
            <w:noWrap/>
            <w:vAlign w:val="center"/>
            <w:hideMark/>
          </w:tcPr>
          <w:p w14:paraId="13051EF1" w14:textId="77777777" w:rsidR="00D56155" w:rsidRPr="00DB5C9E" w:rsidRDefault="00D56155" w:rsidP="0031469A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</w:pPr>
            <w:r w:rsidRPr="00DB5C9E">
              <w:rPr>
                <w:rFonts w:eastAsia="Times New Roman" w:cs="Times New Roman"/>
                <w:b/>
                <w:bCs/>
                <w:noProof w:val="0"/>
                <w:color w:val="FFFFFF" w:themeColor="background1"/>
                <w:sz w:val="20"/>
                <w:szCs w:val="24"/>
              </w:rPr>
              <w:t>Расположиво</w:t>
            </w:r>
          </w:p>
        </w:tc>
      </w:tr>
      <w:tr w:rsidR="00D56155" w:rsidRPr="00D56155" w14:paraId="450D871A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1736ACD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ПОСЕБНИ ПОДСТИЦАЈИ У ПОЉОПРИВРЕДИ И РУРАЛНОМ РАЗВО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3D52B3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23.35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3E8AB2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171.378.245,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FFB223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.17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05CFF3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AB7831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D2C3C2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709.394,78</w:t>
            </w:r>
          </w:p>
        </w:tc>
      </w:tr>
      <w:tr w:rsidR="00D56155" w:rsidRPr="00D56155" w14:paraId="2915E49B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304DAD8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C4C679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219.4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A2FAF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776.856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25A73D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62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31ABF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44178C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EC3656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249,72</w:t>
            </w:r>
          </w:p>
        </w:tc>
      </w:tr>
      <w:tr w:rsidR="00D56155" w:rsidRPr="00D56155" w14:paraId="6436C634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7EFCD2C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59EFA0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7.130.534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EEAF81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98.601.388,9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73BAB5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72942E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4F7B1D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D6F5C5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529.145,06</w:t>
            </w:r>
          </w:p>
        </w:tc>
      </w:tr>
      <w:tr w:rsidR="00D56155" w:rsidRPr="00D56155" w14:paraId="0B07B0A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5EAD1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дгајивачки програм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23B41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7C06A3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1.078.012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B778A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4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9B78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F611F3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BF682E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921.988,00</w:t>
            </w:r>
          </w:p>
        </w:tc>
      </w:tr>
      <w:tr w:rsidR="00D56155" w:rsidRPr="00D56155" w14:paraId="79E46B1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111CCD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је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ED295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F575C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36.331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58C090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44499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EC8B24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46B0D2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3.669,00</w:t>
            </w:r>
          </w:p>
        </w:tc>
      </w:tr>
      <w:tr w:rsidR="00D56155" w:rsidRPr="00D56155" w14:paraId="66B3255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AECDD4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ји за производњу садног материјала и сертификацију и клонску селекциј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F175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2.130.534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3212B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6.087.045,9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04BA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7CD0C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62669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2078CD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43.488,06</w:t>
            </w:r>
          </w:p>
        </w:tc>
      </w:tr>
      <w:tr w:rsidR="00D56155" w:rsidRPr="00D56155" w14:paraId="4B863C7F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1AB6F05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ДИРЕКТНИ ПОДСТИЦАЈИ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28CEB71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.001.813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D52772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953.935.707,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FB2BBF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2.59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6E192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93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6B2937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BCFBCA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7.084.292,69</w:t>
            </w:r>
          </w:p>
        </w:tc>
      </w:tr>
      <w:tr w:rsidR="00D56155" w:rsidRPr="00D56155" w14:paraId="3F342B35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7CBB371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CAFF80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78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5CBEA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734.219.598,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AE6B02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.41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F00C1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7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B1101D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67FC84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5.093.401,44</w:t>
            </w:r>
          </w:p>
        </w:tc>
      </w:tr>
      <w:tr w:rsidR="00D56155" w:rsidRPr="00D56155" w14:paraId="4319CF9A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F6A660C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3FD9B36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221.813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DC33B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219.716.108,7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5D3231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3.18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FF7265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6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787B04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B825C4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990.891,25</w:t>
            </w:r>
          </w:p>
        </w:tc>
      </w:tr>
      <w:tr w:rsidR="00D56155" w:rsidRPr="00D56155" w14:paraId="5514780F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03E244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03AA9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33.986.43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6B520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33.986.424,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AEA10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F657C2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5833D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C992E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50</w:t>
            </w:r>
          </w:p>
        </w:tc>
      </w:tr>
      <w:tr w:rsidR="00D56155" w:rsidRPr="00D56155" w14:paraId="39B8005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4ECBB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2EAE7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19.084.44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8CF656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419.084.437,6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7119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F0CB5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8B6B0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39D6EF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,40</w:t>
            </w:r>
          </w:p>
        </w:tc>
      </w:tr>
      <w:tr w:rsidR="00D56155" w:rsidRPr="00D56155" w14:paraId="38E62BE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F19298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III квартал - премија за млек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891C9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2.894.13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BF0FB5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2.894.104,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E7B20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A61DA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CB3D7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C02F7B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5,50</w:t>
            </w:r>
          </w:p>
        </w:tc>
      </w:tr>
      <w:tr w:rsidR="00D56155" w:rsidRPr="00D56155" w14:paraId="01D4E91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2E2F00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лечне крав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3CE122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60.331.88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9B457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60.196.197,6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6C41A1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.68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2A42A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C4C713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9F1AD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5.682,32</w:t>
            </w:r>
          </w:p>
        </w:tc>
      </w:tr>
      <w:tr w:rsidR="00D56155" w:rsidRPr="00D56155" w14:paraId="0657BBC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FE17E7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крмаче и нерастов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E7D3E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36.849.8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B8633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36.439.7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C2ED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4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2B98D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9439D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7CBC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10.100,00</w:t>
            </w:r>
          </w:p>
        </w:tc>
      </w:tr>
      <w:tr w:rsidR="00D56155" w:rsidRPr="00D56155" w14:paraId="6B529EF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CBE696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овце и овнов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59EDC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4.906.11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80418E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4.906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3C2A7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81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34E05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A8EE7F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657BF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</w:tr>
      <w:tr w:rsidR="00D56155" w:rsidRPr="00D56155" w14:paraId="55D23AA1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A8F51E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атице риба шаран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D0711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69050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7F994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29234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83BEB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DD6003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131A16F5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2022B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матице риба пастрмк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E13D8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01EC3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4CFA5B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16207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E9840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79C22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59FCBBDC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AEF5EB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кокошке тешк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12592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339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6F39EA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.338.1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1AA3B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079A0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6AC72E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C1E86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00,00</w:t>
            </w:r>
          </w:p>
        </w:tc>
      </w:tr>
      <w:tr w:rsidR="00D56155" w:rsidRPr="00D56155" w14:paraId="389DBB6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BFD30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кокошке лаког тип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102AF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7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04CCA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9.3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F9C8E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9C68E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C7262B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B41712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00,00</w:t>
            </w:r>
          </w:p>
        </w:tc>
      </w:tr>
      <w:tr w:rsidR="00D56155" w:rsidRPr="00D56155" w14:paraId="65FB1293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62A6184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одитељске ћурк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2EBC04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3CF80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304FFD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1D78A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F8E22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083C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09CDDF7A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047042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товне краве и биков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153928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.300.11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293D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.300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21A14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834A17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23446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04B62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</w:tr>
      <w:tr w:rsidR="00D56155" w:rsidRPr="00D56155" w14:paraId="101EF187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A02F9D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риплодне козе и јарчев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38095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908.1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3CA068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908.000,0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6A037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5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6131D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5BF55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0DF432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4CE28C6D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2485C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јун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2D48C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9.019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4DA07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58.958.9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B11F73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.52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4501F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68EC7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441B9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5AB52841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320A04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lastRenderedPageBreak/>
              <w:t>Тов јагњад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B6FBD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5.295.1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2E75BE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35.295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0BD00F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348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DD9B93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A2B45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ED4D2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10911B8A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2D63F38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сви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0443FF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0.352.8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5744B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00.352.651,67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FF50E9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332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3D30C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8573E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BB1E9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8,33</w:t>
            </w:r>
          </w:p>
        </w:tc>
      </w:tr>
      <w:tr w:rsidR="00D56155" w:rsidRPr="00D56155" w14:paraId="58003CF9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9DA35B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Тов јара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34B19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2.1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2003E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32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435C6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3DF72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3F4B1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C2F91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,00</w:t>
            </w:r>
          </w:p>
        </w:tc>
      </w:tr>
      <w:tr w:rsidR="00D56155" w:rsidRPr="00D56155" w14:paraId="5F608E7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C3000C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Биљна производњ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9B012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189.54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88F33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188.890.732,8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E8478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74.66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0D9E5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880AA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07A56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49.267,20</w:t>
            </w:r>
          </w:p>
        </w:tc>
      </w:tr>
      <w:tr w:rsidR="00D56155" w:rsidRPr="00604D59" w14:paraId="7A33C98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6459032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5B98D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.6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A728DF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.420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BC5B7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0E13A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14368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7C722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000,00</w:t>
            </w:r>
          </w:p>
        </w:tc>
      </w:tr>
      <w:tr w:rsidR="00D56155" w:rsidRPr="00D56155" w14:paraId="60461C6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FC678CA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шнице пчел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149AE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D87484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9.984.56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EC22F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6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05EB2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.00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1AB1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1FEFF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-20.560,00</w:t>
            </w:r>
          </w:p>
        </w:tc>
      </w:tr>
      <w:tr w:rsidR="00D56155" w:rsidRPr="00D56155" w14:paraId="49CBB75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CBC089C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нзумна риб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4A3322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3C8923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9ECFE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799BA8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9604C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41BBB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60EFE83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7449C15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Складиштењ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249C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96E60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0275D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6FFC9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3A293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4CD0B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</w:tr>
      <w:tr w:rsidR="00D56155" w:rsidRPr="00D56155" w14:paraId="77931F0B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ACDA8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за узгој телади за то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4939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215BA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9.860.00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6C656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.55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200ED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A1651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2AED0F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,00</w:t>
            </w:r>
          </w:p>
        </w:tc>
      </w:tr>
      <w:tr w:rsidR="00D56155" w:rsidRPr="00D56155" w14:paraId="5C305497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21AD33E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МЕРЕ РУРАЛНОГ РАЗВО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A26E13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sz w:val="18"/>
                <w:szCs w:val="18"/>
              </w:rPr>
              <w:t>6.407.400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09BDA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205.028.728,0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7621A9F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83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048257A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324.879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76873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1D3382D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8.046.658,28</w:t>
            </w:r>
          </w:p>
        </w:tc>
      </w:tr>
      <w:tr w:rsidR="00D56155" w:rsidRPr="00D56155" w14:paraId="26B2358D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452A0BCF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913CDB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957.109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7C7538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72.776.856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4DB189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62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644A159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92B346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986E2A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0.249,72</w:t>
            </w:r>
          </w:p>
        </w:tc>
      </w:tr>
      <w:tr w:rsidR="00D56155" w:rsidRPr="00D56155" w14:paraId="1F092CA8" w14:textId="77777777" w:rsidTr="00884481">
        <w:trPr>
          <w:trHeight w:val="315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DBD38FE" w14:textId="77777777" w:rsidR="00D56155" w:rsidRPr="00D56155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D56155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F4028C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434.443.157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5B698F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232.251.871,7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7BC30F9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21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053A49A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324.876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282798C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0B4"/>
            <w:noWrap/>
            <w:vAlign w:val="bottom"/>
            <w:hideMark/>
          </w:tcPr>
          <w:p w14:paraId="121DDF3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87.866.408,56</w:t>
            </w:r>
          </w:p>
        </w:tc>
      </w:tr>
      <w:tr w:rsidR="00D56155" w:rsidRPr="00D56155" w14:paraId="08C57662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E02DD2F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раве дојиљ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EC17B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25761F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D55EBF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4A352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E5EB8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88F2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</w:tr>
      <w:tr w:rsidR="00D56155" w:rsidRPr="00D56155" w14:paraId="7CC0180A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A5B365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стицање подизања нових вишегодишњих засада воћака, винове лозе и хмељ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41606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5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F1D433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4.829.148,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A853F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6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4AB2E4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8.33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1A84E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694D1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2.521,75</w:t>
            </w:r>
          </w:p>
        </w:tc>
      </w:tr>
      <w:tr w:rsidR="00D56155" w:rsidRPr="00D56155" w14:paraId="76A5B6F0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6734E9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изградњу и опремање објека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265C37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37.620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08403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65.823.440,7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952AB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9598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176.546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17ECF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3EAED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7.620.278,63</w:t>
            </w:r>
          </w:p>
        </w:tc>
      </w:tr>
      <w:tr w:rsidR="00D56155" w:rsidRPr="00D56155" w14:paraId="2BC4FB88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680FE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опрему за примарну биљну производњ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937989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4E5BA1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79.877.366,9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21BB8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5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2437C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7DCD2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3419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122.633,09</w:t>
            </w:r>
          </w:p>
        </w:tc>
      </w:tr>
      <w:tr w:rsidR="00D56155" w:rsidRPr="00D56155" w14:paraId="39EB189F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EF26AEC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опрему за примарну сточарску производњ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4FCA36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B15345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.845.521,4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8658C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809B73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7C5C34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E0FA3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154.478,52</w:t>
            </w:r>
          </w:p>
        </w:tc>
      </w:tr>
      <w:tr w:rsidR="00D56155" w:rsidRPr="00D56155" w14:paraId="6B89C5F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B1C580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Подршка инвестицијама у набавку квалитетних приплодних грла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96A4E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40269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.067.403,4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E14D2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EBF1A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A1CE8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7C385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32.596,53</w:t>
            </w:r>
          </w:p>
        </w:tc>
      </w:tr>
      <w:tr w:rsidR="00D56155" w:rsidRPr="00D56155" w14:paraId="7530032B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F7C20DF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напређење квалитета вина и ракиј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805CEF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1E1F6A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5.103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4BF661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DBD486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18F06B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7013A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704.897,00</w:t>
            </w:r>
          </w:p>
        </w:tc>
      </w:tr>
      <w:tr w:rsidR="00D56155" w:rsidRPr="00D56155" w14:paraId="1067CEB0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F6818E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Контролне маркице за пољопривредно-прехрамбене производе и вин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D5050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0.891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B2E61E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D6E2FD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72DEDA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802C90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E6F59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20.891,00</w:t>
            </w:r>
          </w:p>
        </w:tc>
      </w:tr>
      <w:tr w:rsidR="00D56155" w:rsidRPr="00D56155" w14:paraId="3FBCEB8D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70F7F2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Набавка опреме у сектору меса, млека, воћа, поврћа и грожђ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E5001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5.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4151E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.773.554,5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EF621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B9299B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21F01E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A97E1C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4.726.445,49</w:t>
            </w:r>
          </w:p>
        </w:tc>
      </w:tr>
      <w:tr w:rsidR="00D56155" w:rsidRPr="00D56155" w14:paraId="7F801DA5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A567C6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прављање ризицима (осигурање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D8AF1D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5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6BC5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83.040.250,6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F81D30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2893A4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58DE9B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04B301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959.749,37</w:t>
            </w:r>
          </w:p>
        </w:tc>
      </w:tr>
      <w:tr w:rsidR="00D56155" w:rsidRPr="00D56155" w14:paraId="16E1A6E2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FE2D7D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рганска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биљна</w:t>
            </w: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производ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23F9A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92CCB5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55.884,8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6819C6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0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558EB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51C13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6F176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944.115,16</w:t>
            </w:r>
          </w:p>
        </w:tc>
      </w:tr>
      <w:tr w:rsidR="00D56155" w:rsidRPr="00D56155" w14:paraId="28C8CD57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CBE51F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Органска 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сточарска</w:t>
            </w: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 xml:space="preserve"> проиводњ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21B8D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1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BDF7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0.387.057,6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8DF687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09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B8A3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F77B7D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ED47C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612.942,40</w:t>
            </w:r>
          </w:p>
        </w:tc>
      </w:tr>
      <w:tr w:rsidR="00D56155" w:rsidRPr="00D56155" w14:paraId="115E7DA4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A7A3C27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чување биљних генетичких ресурс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E626AD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0A9058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45129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7E6CD7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C6571A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AC5CD3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</w:tr>
      <w:tr w:rsidR="00D56155" w:rsidRPr="00D56155" w14:paraId="58F3D8E1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06BB24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Очување</w:t>
            </w:r>
            <w:r w:rsidR="00D56155"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животињских генетичких ресурс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4647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40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3655D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8.703.00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087B99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99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E9028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12889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0F3F1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1.297.000,00</w:t>
            </w:r>
          </w:p>
        </w:tc>
      </w:tr>
      <w:tr w:rsidR="00D56155" w:rsidRPr="00D56155" w14:paraId="4985D27B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D40ED3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lastRenderedPageBreak/>
              <w:t>Животињски генетички ресурси у банци ген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497B6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D0F4A6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EA6F9C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6C8704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89183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0737CC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000.000,00</w:t>
            </w:r>
          </w:p>
        </w:tc>
      </w:tr>
      <w:tr w:rsidR="00D56155" w:rsidRPr="00D56155" w14:paraId="4C8456DB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E88569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а непољопривредним активностима на селу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C52E6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374233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77F4B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9F49E8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872466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304DC4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,00</w:t>
            </w:r>
          </w:p>
        </w:tc>
      </w:tr>
      <w:tr w:rsidR="00D56155" w:rsidRPr="00D56155" w14:paraId="15512770" w14:textId="77777777" w:rsidTr="008358EE">
        <w:trPr>
          <w:trHeight w:val="300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C04E415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2AEA8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.000.000,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92BDB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.433.636,4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5853C3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9,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6329D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4941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73D22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566.363,58</w:t>
            </w:r>
          </w:p>
        </w:tc>
      </w:tr>
      <w:tr w:rsidR="00D56155" w:rsidRPr="00D56155" w14:paraId="606F513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62B94B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у инвестицијама у прераду и маркетинг на пољопривредном газдинств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76B68A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E99E86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8.767.223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175207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6C454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5AACE3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4B720B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232.777,00</w:t>
            </w:r>
          </w:p>
        </w:tc>
      </w:tr>
      <w:tr w:rsidR="00D56155" w:rsidRPr="00D56155" w14:paraId="7B0E5FE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98C90EA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 xml:space="preserve">Подршка младима у руралним 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учј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A02F3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0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40DC8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93.965.770,0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59D93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86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4EE5A9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71502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C0A1D3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.034.229,97</w:t>
            </w:r>
          </w:p>
        </w:tc>
      </w:tr>
      <w:tr w:rsidR="00D56155" w:rsidRPr="00D56155" w14:paraId="02D47B76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181F3DC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рипрема локалних стратег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75422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767B3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E61288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5B693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E0AEC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F9E31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2449AD6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91001C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Спровођењ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е локалних стратегиј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1BE0C6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EE17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2F9BBF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1AD5D1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2D9CC3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87D26E2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.000,00</w:t>
            </w:r>
          </w:p>
        </w:tc>
      </w:tr>
      <w:tr w:rsidR="00D56155" w:rsidRPr="00D56155" w14:paraId="36EA08EE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8F1C12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  <w:r w:rsidR="00D56155"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234A07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4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7FD3C2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4.788.767,3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8F9FAE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7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91BACF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5C73DE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79F576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5.211.232,66</w:t>
            </w:r>
          </w:p>
        </w:tc>
      </w:tr>
      <w:tr w:rsidR="00D56155" w:rsidRPr="00D56155" w14:paraId="5485E52C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655093" w14:textId="77777777" w:rsidR="00D56155" w:rsidRPr="00DB5C9E" w:rsidRDefault="00474662" w:rsidP="00D56155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noProof w:val="0"/>
                <w:color w:val="000000"/>
                <w:sz w:val="20"/>
                <w:szCs w:val="20"/>
              </w:rPr>
              <w:t>Подршку пружању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8D1078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8.5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61962C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2.598.743,5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EF9615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05D6E0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5310E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CBC729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5.901.256,41</w:t>
            </w:r>
          </w:p>
        </w:tc>
      </w:tr>
      <w:tr w:rsidR="00D56155" w:rsidRPr="00D56155" w14:paraId="089B6E57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2FB5B7A8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ИПАР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953665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434.26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F8B292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8B65A1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6AB028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98D4E5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D0309C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434.260.000,00</w:t>
            </w:r>
          </w:p>
        </w:tc>
      </w:tr>
      <w:tr w:rsidR="00D56155" w:rsidRPr="00D56155" w14:paraId="12BBB363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DE4BEEB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купно глава 23.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B7D29D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.066.823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BBC0416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0.330.342.680,5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6F5A30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99.601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87CE24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17.882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A02366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1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1EE017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688.100.345,75</w:t>
            </w:r>
          </w:p>
        </w:tc>
      </w:tr>
      <w:tr w:rsidR="00D56155" w:rsidRPr="00D56155" w14:paraId="6A6EFE4B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5DD9F6D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КРЕДИТНА ПОДРШК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239F6D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64C01CB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1.988.561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391AFE5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5B9CF3C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2F3FEEE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14:paraId="42BD122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.011.438,72</w:t>
            </w:r>
          </w:p>
        </w:tc>
      </w:tr>
      <w:tr w:rsidR="00D56155" w:rsidRPr="00D56155" w14:paraId="3FAB8B32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F1E7B0F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Неизмире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0F63B2F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9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7ED45569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86.985.021,3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2DD8E2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9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78A2AB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1390D4F3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6463D54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.014.978,61</w:t>
            </w:r>
          </w:p>
        </w:tc>
      </w:tr>
      <w:tr w:rsidR="00D56155" w:rsidRPr="00D56155" w14:paraId="1B6856DE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307C22D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Редовне обавез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4BB0F6F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6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5F001C0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625.003.539,8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22411E4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74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37325CE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222414F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bottom"/>
            <w:hideMark/>
          </w:tcPr>
          <w:p w14:paraId="5D442C67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4.996.460,11</w:t>
            </w:r>
          </w:p>
        </w:tc>
      </w:tr>
      <w:tr w:rsidR="00D56155" w:rsidRPr="00D56155" w14:paraId="17B96DB9" w14:textId="77777777" w:rsidTr="008358EE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CD94843" w14:textId="77777777" w:rsidR="00D56155" w:rsidRPr="00DB5C9E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</w:pPr>
            <w:r w:rsidRPr="00DB5C9E">
              <w:rPr>
                <w:rFonts w:eastAsia="Times New Roman" w:cs="Times New Roman"/>
                <w:bCs/>
                <w:noProof w:val="0"/>
                <w:color w:val="000000"/>
                <w:sz w:val="20"/>
                <w:szCs w:val="20"/>
              </w:rPr>
              <w:t>Укупно глава 23.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6B5DC0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50.000.000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9C5C58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911.988.561,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3381B4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68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A7BF61F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09DCFFE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1410DC0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8.011.438,72</w:t>
            </w:r>
          </w:p>
        </w:tc>
      </w:tr>
      <w:tr w:rsidR="00D56155" w:rsidRPr="00D56155" w14:paraId="2F147C79" w14:textId="77777777" w:rsidTr="00884481">
        <w:trPr>
          <w:trHeight w:val="300"/>
        </w:trPr>
        <w:tc>
          <w:tcPr>
            <w:tcW w:w="4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3FB3060F" w14:textId="77777777" w:rsidR="0031469A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 xml:space="preserve">УКУПНА РЕАЛИЗАЦИЈА СУБВЕНЦИЈА </w:t>
            </w:r>
          </w:p>
          <w:p w14:paraId="51FC3B99" w14:textId="77777777" w:rsidR="00D56155" w:rsidRPr="00474662" w:rsidRDefault="00D56155" w:rsidP="00D56155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</w:pPr>
            <w:r w:rsidRPr="00474662">
              <w:rPr>
                <w:rFonts w:eastAsia="Times New Roman" w:cs="Times New Roman"/>
                <w:b/>
                <w:noProof w:val="0"/>
                <w:color w:val="000000"/>
                <w:sz w:val="20"/>
                <w:szCs w:val="20"/>
              </w:rPr>
              <w:t>У 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548747BB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1.016.823.266,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64D7A108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1.242.331.241,8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3F49906A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399.969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04360A8D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0.117.882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283F871C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12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282F0661" w14:textId="77777777" w:rsidR="00D56155" w:rsidRPr="00D56155" w:rsidRDefault="00D56155" w:rsidP="00D56155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</w:pPr>
            <w:r w:rsidRPr="00D56155">
              <w:rPr>
                <w:rFonts w:eastAsia="Times New Roman" w:cs="Times New Roman"/>
                <w:noProof w:val="0"/>
                <w:color w:val="000000"/>
                <w:sz w:val="18"/>
                <w:szCs w:val="18"/>
              </w:rPr>
              <w:t>2.726.111.784,47</w:t>
            </w:r>
          </w:p>
        </w:tc>
      </w:tr>
    </w:tbl>
    <w:p w14:paraId="3FF80181" w14:textId="77777777" w:rsidR="00913024" w:rsidRPr="00913024" w:rsidRDefault="00913024" w:rsidP="00D23DD7">
      <w:pPr>
        <w:spacing w:after="0"/>
        <w:jc w:val="center"/>
        <w:rPr>
          <w:b/>
          <w:sz w:val="14"/>
        </w:rPr>
      </w:pPr>
    </w:p>
    <w:p w14:paraId="285E79A5" w14:textId="77777777" w:rsidR="002D6775" w:rsidRDefault="002D6775" w:rsidP="00D23DD7">
      <w:pPr>
        <w:spacing w:after="0"/>
        <w:jc w:val="center"/>
        <w:rPr>
          <w:b/>
        </w:rPr>
      </w:pPr>
    </w:p>
    <w:p w14:paraId="4B6D893B" w14:textId="77777777" w:rsidR="0031469A" w:rsidRDefault="00D23DD7" w:rsidP="00D23DD7">
      <w:pPr>
        <w:spacing w:after="0"/>
        <w:jc w:val="center"/>
      </w:pPr>
      <w:r>
        <w:rPr>
          <w:b/>
        </w:rPr>
        <w:t>Табела бр.3</w:t>
      </w:r>
      <w:r>
        <w:t>: Услуге пружене у 2018</w:t>
      </w:r>
      <w:r w:rsidRPr="00BA1C86">
        <w:t xml:space="preserve">. </w:t>
      </w:r>
      <w:r>
        <w:t>години</w:t>
      </w:r>
    </w:p>
    <w:p w14:paraId="4436718D" w14:textId="77777777" w:rsidR="0031469A" w:rsidRDefault="0031469A">
      <w:pPr>
        <w:jc w:val="left"/>
      </w:pPr>
      <w:r>
        <w:br w:type="page"/>
      </w:r>
    </w:p>
    <w:p w14:paraId="77AF153F" w14:textId="77777777" w:rsidR="0031469A" w:rsidRDefault="00C7732E" w:rsidP="00BC778B">
      <w:pPr>
        <w:pStyle w:val="Heading2"/>
      </w:pPr>
      <w:bookmarkStart w:id="48" w:name="_Toc100146489"/>
      <w:r>
        <w:lastRenderedPageBreak/>
        <w:t>11.4</w:t>
      </w:r>
      <w:r w:rsidR="0031469A" w:rsidRPr="00BC778B">
        <w:t xml:space="preserve"> Подаци о пруженим услугама у 2019. </w:t>
      </w:r>
      <w:r w:rsidR="00EC3949">
        <w:rPr>
          <w:lang w:val="sr-Cyrl-RS"/>
        </w:rPr>
        <w:t>г</w:t>
      </w:r>
      <w:r w:rsidR="0031469A" w:rsidRPr="00BC778B">
        <w:t>одини</w:t>
      </w:r>
      <w:bookmarkEnd w:id="48"/>
    </w:p>
    <w:p w14:paraId="2B8E7E58" w14:textId="77777777" w:rsidR="00B753F4" w:rsidRPr="008C2968" w:rsidRDefault="00B753F4" w:rsidP="008C2968"/>
    <w:tbl>
      <w:tblPr>
        <w:tblW w:w="13768" w:type="dxa"/>
        <w:tblInd w:w="-5" w:type="dxa"/>
        <w:tblLook w:val="04A0" w:firstRow="1" w:lastRow="0" w:firstColumn="1" w:lastColumn="0" w:noHBand="0" w:noVBand="1"/>
      </w:tblPr>
      <w:tblGrid>
        <w:gridCol w:w="4468"/>
        <w:gridCol w:w="1604"/>
        <w:gridCol w:w="1604"/>
        <w:gridCol w:w="1778"/>
        <w:gridCol w:w="1493"/>
        <w:gridCol w:w="1143"/>
        <w:gridCol w:w="1678"/>
      </w:tblGrid>
      <w:tr w:rsidR="008C2968" w:rsidRPr="008C2968" w14:paraId="759EA5F1" w14:textId="77777777" w:rsidTr="00192E57">
        <w:trPr>
          <w:trHeight w:val="96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1491C758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Назив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3799387C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Планирано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0C18CBC2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Реализовано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2E4D9BBB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Број Реализованих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725C2EFF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Обавезе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5583D336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Број Обавеза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E26B0A"/>
            <w:noWrap/>
            <w:vAlign w:val="center"/>
            <w:hideMark/>
          </w:tcPr>
          <w:p w14:paraId="3D4AB215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Расположиво</w:t>
            </w:r>
          </w:p>
        </w:tc>
      </w:tr>
      <w:tr w:rsidR="008C2968" w:rsidRPr="008C2968" w14:paraId="3A8F288D" w14:textId="77777777" w:rsidTr="00192E57">
        <w:trPr>
          <w:trHeight w:val="855"/>
        </w:trPr>
        <w:tc>
          <w:tcPr>
            <w:tcW w:w="44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62511858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ПОСЕБНИ ПОДСТИЦАЈИ У ПОЉОПРИВРЕДИ И РУРАЛНОМ РАЗВОЈУ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C1FC34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5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994714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4.232.287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ECAD13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1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5C900B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274.495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B2CA51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5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AC59FC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493.218</w:t>
            </w:r>
          </w:p>
        </w:tc>
      </w:tr>
      <w:tr w:rsidR="008C2968" w:rsidRPr="008C2968" w14:paraId="28D0ACB1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11376E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2C6237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64A422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275.01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9D88A1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3358BF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847D04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60D570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24.982</w:t>
            </w:r>
          </w:p>
        </w:tc>
      </w:tr>
      <w:tr w:rsidR="008C2968" w:rsidRPr="008C2968" w14:paraId="6127AA33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87DD38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E28919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3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56767B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72.957.26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B02A0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EE6C4A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274.49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61324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5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75C75F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268.237</w:t>
            </w:r>
          </w:p>
        </w:tc>
      </w:tr>
      <w:tr w:rsidR="00192E57" w:rsidRPr="008C2968" w14:paraId="2BD66B70" w14:textId="77777777" w:rsidTr="00E4323A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B95C5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ДГАЈИВАЧКИ ПРОГРАМ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717579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8.5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587C5E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8.269.678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4BFC91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3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C917A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405102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148AB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0.322</w:t>
            </w:r>
          </w:p>
        </w:tc>
      </w:tr>
      <w:tr w:rsidR="00192E57" w:rsidRPr="008C2968" w14:paraId="72CBBFE6" w14:textId="77777777" w:rsidTr="00E4323A">
        <w:trPr>
          <w:trHeight w:val="11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BE46221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И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957FE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9589AA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142.25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32F64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1EDF6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28.6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06C610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8D4479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829.150</w:t>
            </w:r>
          </w:p>
        </w:tc>
      </w:tr>
      <w:tr w:rsidR="00192E57" w:rsidRPr="008C2968" w14:paraId="1E8299C9" w14:textId="77777777" w:rsidTr="00401BEF">
        <w:trPr>
          <w:trHeight w:val="113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D8DDC6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И ЗА ПРОИЗВОДЊУ САДНОГ МАТЕРЈАЛА И СЕРТИФИКАЦИЈУ И КЛОНСКУ СЕЛЕКЦИЈ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4D536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F8482A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3.545.34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9955FB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286C76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6.245.89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9C89E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63CB7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8.765</w:t>
            </w:r>
          </w:p>
        </w:tc>
      </w:tr>
      <w:tr w:rsidR="008C2968" w:rsidRPr="008C2968" w14:paraId="7018C50F" w14:textId="77777777" w:rsidTr="00192E57">
        <w:trPr>
          <w:trHeight w:val="57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135274E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ДИРЕКТНИ ПОДСТИЦАЈИ У ПОЉОПРИВРЕ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5D5BCDA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.053.0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5ED9D0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447.172.83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7AD8D6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36.581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48157D6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47.379.43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B79D1D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58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B73AF4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58.469.733</w:t>
            </w:r>
          </w:p>
        </w:tc>
      </w:tr>
      <w:tr w:rsidR="008C2968" w:rsidRPr="008C2968" w14:paraId="3E44829D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14CB11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6333EE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23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70246C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130.135.73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D61C0D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2.12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A2EF62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.710.93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6A71DE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36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432DC9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153.336</w:t>
            </w:r>
          </w:p>
        </w:tc>
      </w:tr>
      <w:tr w:rsidR="008C2968" w:rsidRPr="008C2968" w14:paraId="1428ED90" w14:textId="77777777" w:rsidTr="00192E57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553960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2AE7D7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.818.0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B0FA3D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317.037.09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20DE4C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4.45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A0F309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2.668.50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3C7D99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5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4F41DD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18.316.397</w:t>
            </w:r>
          </w:p>
        </w:tc>
      </w:tr>
      <w:tr w:rsidR="00192E57" w:rsidRPr="008C2968" w14:paraId="19B5673C" w14:textId="77777777" w:rsidTr="00E4323A">
        <w:trPr>
          <w:trHeight w:val="413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12E72D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 КВАРТАЛ - ПРЕМИЈА  ЗА МЛЕКО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F8B7E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36.712.56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9B35D2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36.712.559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1087BF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1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8805B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4F779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AB0A4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</w:tr>
      <w:tr w:rsidR="00192E57" w:rsidRPr="008C2968" w14:paraId="466CC359" w14:textId="77777777" w:rsidTr="00E4323A">
        <w:trPr>
          <w:trHeight w:val="41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F4639C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 КВАРТАЛ - ПРЕМИЈА ЗА МЛЕКО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241F2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92.791.20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8CBDF0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92.696.87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38E54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C1337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E0C93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94A43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4.326</w:t>
            </w:r>
          </w:p>
        </w:tc>
      </w:tr>
      <w:tr w:rsidR="00192E57" w:rsidRPr="008C2968" w14:paraId="754FE029" w14:textId="77777777" w:rsidTr="00E4323A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58F005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I КВАРТАЛ - ПРЕМИЈА ЗА МЛЕКО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0D606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270.496.237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39065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270.490.84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CB63D0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3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4F4F0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98204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1A2D7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393</w:t>
            </w:r>
          </w:p>
        </w:tc>
      </w:tr>
      <w:tr w:rsidR="00192E57" w:rsidRPr="008C2968" w14:paraId="3654DB83" w14:textId="77777777" w:rsidTr="00E4323A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457773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ЛЕЧНЕ КРАВЕ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A8619D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01.870.46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599BC7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585.631.703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E03B8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288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57C3F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16.255.742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06B22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927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EC611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99.983.016</w:t>
            </w:r>
          </w:p>
        </w:tc>
      </w:tr>
      <w:tr w:rsidR="00192E57" w:rsidRPr="008C2968" w14:paraId="3E8201CC" w14:textId="77777777" w:rsidTr="00E4323A">
        <w:trPr>
          <w:trHeight w:val="454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07600B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КРМАЧЕ И НЕРАСТОВ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A05407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6.752.1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862D7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0.752.092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8AA57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5FA966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00.00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68D4E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5BC291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</w:t>
            </w:r>
          </w:p>
        </w:tc>
      </w:tr>
      <w:tr w:rsidR="00192E57" w:rsidRPr="008C2968" w14:paraId="5971F206" w14:textId="77777777" w:rsidTr="00E4323A">
        <w:trPr>
          <w:trHeight w:val="40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C8BB4C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ПРИПЛОДНЕ ОВЦЕ И ОВНОВ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A3A6B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3.928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4076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52.702.000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6FEB9C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36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52AD3D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1.226.00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70D242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63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E302E6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</w:tr>
      <w:tr w:rsidR="00192E57" w:rsidRPr="008C2968" w14:paraId="19295DE6" w14:textId="77777777" w:rsidTr="00E4323A">
        <w:trPr>
          <w:trHeight w:val="397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35EB5A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АТИЦЕ РИБА ШАРАН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6ADF7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0AD8D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2E052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58785F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B2B8A2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05F0AA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3258D83A" w14:textId="77777777" w:rsidTr="00E4323A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3040C3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МАТИЦЕ РИБА ПАСТРМК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561EC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E8A9D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C871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FAD7D6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B12B3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0D2CEE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4B4F7A24" w14:textId="77777777" w:rsidTr="00E4323A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56BEE2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ТЕЉСКЕ КОКОШКЕ ТЕШКОГ ТИП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9C45A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28834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1.657.04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340082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860BE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3834BD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F00C34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42.960</w:t>
            </w:r>
          </w:p>
        </w:tc>
      </w:tr>
      <w:tr w:rsidR="00192E57" w:rsidRPr="008C2968" w14:paraId="1B2123D7" w14:textId="77777777" w:rsidTr="00E4323A">
        <w:trPr>
          <w:trHeight w:val="4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30D95A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ЉСКЕ КОКОШКЕ ЛАКОГ ТИП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3270E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31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21E37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0.9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42164F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02B2BC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3C29A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1768E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8.100</w:t>
            </w:r>
          </w:p>
        </w:tc>
      </w:tr>
      <w:tr w:rsidR="00192E57" w:rsidRPr="008C2968" w14:paraId="0F794E3B" w14:textId="77777777" w:rsidTr="00E4323A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168BD7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ОДИТЕЉСКЕ ЋУРК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A39F16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EDB39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10494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0D902E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050983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EECDA2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476073D3" w14:textId="77777777" w:rsidTr="00E4323A">
        <w:trPr>
          <w:trHeight w:val="3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BBAD4E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ТОВНЕ КРАВЕ И БИКОВ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987310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000.04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6FFA5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CE287B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7D10E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FD77A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FE5364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</w:t>
            </w:r>
          </w:p>
        </w:tc>
      </w:tr>
      <w:tr w:rsidR="00192E57" w:rsidRPr="008C2968" w14:paraId="1381C73F" w14:textId="77777777" w:rsidTr="00E4323A">
        <w:trPr>
          <w:trHeight w:val="42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A482F4E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ЛОДНЕ КОЗЕ И ЈАРЧЕВ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4BB26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449.4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07146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607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FA73D4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8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DE61ED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279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03AD0F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B6E5A0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63.400</w:t>
            </w:r>
          </w:p>
        </w:tc>
      </w:tr>
      <w:tr w:rsidR="00192E57" w:rsidRPr="008C2968" w14:paraId="04527832" w14:textId="77777777" w:rsidTr="00E4323A">
        <w:trPr>
          <w:trHeight w:val="41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4C56E8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УН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2E75E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8.29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26D192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19.413.39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E6B7E0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13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CFCD9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8.125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B0F8A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5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E30E1C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60.603</w:t>
            </w:r>
          </w:p>
        </w:tc>
      </w:tr>
      <w:tr w:rsidR="00192E57" w:rsidRPr="008C2968" w14:paraId="0B228610" w14:textId="77777777" w:rsidTr="00E4323A">
        <w:trPr>
          <w:trHeight w:val="40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AD9D507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АГЊ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1CE56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93.19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3DCD22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1.28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977AA5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7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CF9D7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.91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D86C0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B4BF7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9.000.000</w:t>
            </w:r>
          </w:p>
        </w:tc>
      </w:tr>
      <w:tr w:rsidR="00192E57" w:rsidRPr="008C2968" w14:paraId="5243B4B7" w14:textId="77777777" w:rsidTr="00E4323A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67DC60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СВИЊ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2255C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63.105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409FD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0.518.823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C409C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77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C47AD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.501.565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A95B4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7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51E9B9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4.612</w:t>
            </w:r>
          </w:p>
        </w:tc>
      </w:tr>
      <w:tr w:rsidR="00192E57" w:rsidRPr="008C2968" w14:paraId="642175FA" w14:textId="77777777" w:rsidTr="00E4323A">
        <w:trPr>
          <w:trHeight w:val="417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A78A78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ТОВ ЈАРАДИ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1C0823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6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51834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2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F2707B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75F38F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4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1A2F6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98848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</w:tr>
      <w:tr w:rsidR="00192E57" w:rsidRPr="008C2968" w14:paraId="13A906D9" w14:textId="77777777" w:rsidTr="00E4323A">
        <w:trPr>
          <w:trHeight w:val="40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2B7DB7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БИЉНА ПРОИЗВОДЊ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26BA12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33.49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6111F5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19.477.86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EB465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94.24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1F617E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8FFB76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52BFD8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014.140</w:t>
            </w:r>
          </w:p>
        </w:tc>
      </w:tr>
      <w:tr w:rsidR="00192E57" w:rsidRPr="008C2968" w14:paraId="1750941E" w14:textId="77777777" w:rsidTr="00E4323A">
        <w:trPr>
          <w:trHeight w:val="41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678632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РАВЕ ДОЈИЉ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80FBC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48D47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426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30CCAA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C648B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32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DDFB61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58AF7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4.000</w:t>
            </w:r>
          </w:p>
        </w:tc>
      </w:tr>
      <w:tr w:rsidR="00192E57" w:rsidRPr="008C2968" w14:paraId="2AE06E5E" w14:textId="77777777" w:rsidTr="00E4323A">
        <w:trPr>
          <w:trHeight w:val="42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94F109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OШНИЦЕ ПЧЕ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3CA54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9DA3F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0.938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8A8B27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59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AD2863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8.407.2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974052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0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2F5CDA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.654.800</w:t>
            </w:r>
          </w:p>
        </w:tc>
      </w:tr>
      <w:tr w:rsidR="00192E57" w:rsidRPr="008C2968" w14:paraId="3B5B407C" w14:textId="77777777" w:rsidTr="00E4323A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EF6E40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ОНЗУМНА РИБ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9746F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689A0B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8E8189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0395C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396772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659D9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.000</w:t>
            </w:r>
          </w:p>
        </w:tc>
      </w:tr>
      <w:tr w:rsidR="00192E57" w:rsidRPr="008C2968" w14:paraId="731796B7" w14:textId="77777777" w:rsidTr="00E4323A">
        <w:trPr>
          <w:trHeight w:val="389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6C5A958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КЛАДИШТЕЊ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FE55B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32AD83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DB4CF0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C7729B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2883A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F2900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</w:tr>
      <w:tr w:rsidR="00192E57" w:rsidRPr="008C2968" w14:paraId="3C4A66BE" w14:textId="77777777" w:rsidTr="00E4323A">
        <w:trPr>
          <w:trHeight w:val="28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AFDDC2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КРАВЕ ЗА УЗГОЈ ТЕЛАДИ ЗА ТОВ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7F3666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47.708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ACA46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9.64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D2D0B7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9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1CD5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620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12730B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859FA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8.448.000</w:t>
            </w:r>
          </w:p>
        </w:tc>
      </w:tr>
    </w:tbl>
    <w:p w14:paraId="0D545840" w14:textId="77777777" w:rsidR="00B753F4" w:rsidRDefault="00B753F4">
      <w:r>
        <w:br w:type="page"/>
      </w:r>
    </w:p>
    <w:tbl>
      <w:tblPr>
        <w:tblW w:w="13768" w:type="dxa"/>
        <w:tblInd w:w="-10" w:type="dxa"/>
        <w:tblLook w:val="04A0" w:firstRow="1" w:lastRow="0" w:firstColumn="1" w:lastColumn="0" w:noHBand="0" w:noVBand="1"/>
      </w:tblPr>
      <w:tblGrid>
        <w:gridCol w:w="4468"/>
        <w:gridCol w:w="1604"/>
        <w:gridCol w:w="1604"/>
        <w:gridCol w:w="1778"/>
        <w:gridCol w:w="1493"/>
        <w:gridCol w:w="1143"/>
        <w:gridCol w:w="1678"/>
      </w:tblGrid>
      <w:tr w:rsidR="008C2968" w:rsidRPr="008C2968" w14:paraId="10BC727A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77CA3ED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lastRenderedPageBreak/>
              <w:t>МЕРЕ РУРАЛНОГ РАЗВО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4D931F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71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B5EC0C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986.886.66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D154E6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45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56EB32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10.306.79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2DB5C7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8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477531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2.806.542</w:t>
            </w:r>
          </w:p>
        </w:tc>
      </w:tr>
      <w:tr w:rsidR="008C2968" w:rsidRPr="008C2968" w14:paraId="73D8B012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8807E39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4772A9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22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AAAEE6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520.147.50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A88BAB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09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A6EC08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84.653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5DD365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27B6B8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67.837</w:t>
            </w:r>
          </w:p>
        </w:tc>
      </w:tr>
      <w:tr w:rsidR="008C2968" w:rsidRPr="008C2968" w14:paraId="598136AD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AE78BD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FEB8C5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187.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A73E76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466.739.15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B80652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.61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7B57F1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9.522.144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8DA04E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79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EFAE07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1.238.704</w:t>
            </w:r>
          </w:p>
        </w:tc>
      </w:tr>
      <w:tr w:rsidR="00192E57" w:rsidRPr="008C2968" w14:paraId="08CF069E" w14:textId="77777777" w:rsidTr="00B753F4">
        <w:trPr>
          <w:trHeight w:val="738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D1B6CB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СТИЦАЈ ЗА ПОДИЗАЊЕ НОВИХ ВИШЕГОДИШНЈИХ ЗАСАДА ВОЋАКА, ВИНОВЕ ЛОЗЕ И ХМЕЉ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02617C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11.211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06ACD5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4.395.582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5538B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2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6E56D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557.352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00762E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66B2DF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8.065</w:t>
            </w:r>
          </w:p>
        </w:tc>
      </w:tr>
      <w:tr w:rsidR="00192E57" w:rsidRPr="008C2968" w14:paraId="4640DE73" w14:textId="77777777" w:rsidTr="00B753F4">
        <w:trPr>
          <w:trHeight w:val="454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93DA38F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МАРНА - ТРАКТОРИ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CB8555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6AF449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E67DF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7A456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AC5DCA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3AE06A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7272EC97" w14:textId="77777777" w:rsidTr="00B753F4">
        <w:trPr>
          <w:trHeight w:val="688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1A2AFB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ИЗГРАДЊУ И ОПРЕМАЊЕ ОБЈЕКАТ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3B62A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00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43BD5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6.040.745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C2857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86490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3.047.217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AC202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C5A621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912.037</w:t>
            </w:r>
          </w:p>
        </w:tc>
      </w:tr>
      <w:tr w:rsidR="00192E57" w:rsidRPr="008C2968" w14:paraId="5E1849DD" w14:textId="77777777" w:rsidTr="00B753F4">
        <w:trPr>
          <w:trHeight w:val="85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DEB58F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ОПРЕМУ ЗА ПРИМАРНУ БИЉНУ ПРОИЗВОДЊ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8BFC13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F64F0A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415.444.839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7189B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98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4BE0BA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9.409.15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9D1C0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1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EC1063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.146.005</w:t>
            </w:r>
          </w:p>
        </w:tc>
      </w:tr>
      <w:tr w:rsidR="00192E57" w:rsidRPr="008C2968" w14:paraId="6DD25693" w14:textId="77777777" w:rsidTr="00B753F4">
        <w:trPr>
          <w:trHeight w:val="9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4D693F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ОПРЕМУ ЗА ПРИМАРНУ СТОЧАРСКУ ПРОИЗВОДЊ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F7BED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6193A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3.812.34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F6A3B1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68ED5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4.516.28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67021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4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FC82F7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671.373</w:t>
            </w:r>
          </w:p>
        </w:tc>
      </w:tr>
      <w:tr w:rsidR="00192E57" w:rsidRPr="008C2968" w14:paraId="62E365E6" w14:textId="77777777" w:rsidTr="00B753F4">
        <w:trPr>
          <w:trHeight w:val="9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9503DF6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У НАБАВКУ КВАЛИТЕТНИХ ПРИПЛОДНИХ ГР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665EA3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D8519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344.77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BF24D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F4FFC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3.569.699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806689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8E6374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5.525</w:t>
            </w:r>
          </w:p>
        </w:tc>
      </w:tr>
      <w:tr w:rsidR="00192E57" w:rsidRPr="008C2968" w14:paraId="507BE8D9" w14:textId="77777777" w:rsidTr="00B753F4">
        <w:trPr>
          <w:trHeight w:val="1246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8C910D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ЗА НАБАВКУ МАШИНА И ОПРЕМЕ ЗА УНАПРЕЂЕЊЕ ДИГИТАЛИЗАЦИЈУ СТОЧАРСКЕ ПРОИЗВОДЊ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98756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10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DCD41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DC0A6B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C8445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F3C97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8431E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1.000</w:t>
            </w:r>
          </w:p>
        </w:tc>
      </w:tr>
      <w:tr w:rsidR="00192E57" w:rsidRPr="008C2968" w14:paraId="6AFE3A6A" w14:textId="77777777" w:rsidTr="00B753F4">
        <w:trPr>
          <w:trHeight w:val="6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CA0BCE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УНАПРЕЂЕЊЕ КВАЛИТЕТА ВИНА И РАКИЈ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D7C9FB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1093F7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62.00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D3E95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EAB317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20.982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895053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7F69D5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617.010</w:t>
            </w:r>
          </w:p>
        </w:tc>
      </w:tr>
      <w:tr w:rsidR="00192E57" w:rsidRPr="008C2968" w14:paraId="297458CA" w14:textId="77777777" w:rsidTr="00B753F4">
        <w:trPr>
          <w:trHeight w:val="832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613D65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 xml:space="preserve">КОНТРОЛНЕ МАРКИЦЕ ЗА ПОЉОПРИВРЕДНО ПРЕХРАМБЕНЕ ПРОИЗВОДЕ И ВИНО 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213905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39447C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A9324D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F8393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B8FF2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20554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</w:t>
            </w:r>
          </w:p>
        </w:tc>
      </w:tr>
      <w:tr w:rsidR="00192E57" w:rsidRPr="008C2968" w14:paraId="171E0E5B" w14:textId="77777777" w:rsidTr="00B753F4">
        <w:trPr>
          <w:trHeight w:val="56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F7F089C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НАБАВКА ОПРЕМЕ У СЕКТОРУ МЕСА, МЛЕКА, ВОЋА, ПОВРЋА И ГРОЖЂ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77A30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5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5A7350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5.941.78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AAA001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6D3700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8.471.60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7E141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7D6664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86.617</w:t>
            </w:r>
          </w:p>
        </w:tc>
      </w:tr>
      <w:tr w:rsidR="00192E57" w:rsidRPr="008C2968" w14:paraId="7F531422" w14:textId="77777777" w:rsidTr="00B753F4">
        <w:trPr>
          <w:trHeight w:val="554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7196FC1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УПРАВЉАЊЕ РИЗИЦИМА (ОСИГУРАЊЕ)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5E12FE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F6B2D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00.000.0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36BAD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FABA04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63199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CAEF8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000.000</w:t>
            </w:r>
          </w:p>
        </w:tc>
      </w:tr>
      <w:tr w:rsidR="00192E57" w:rsidRPr="008C2968" w14:paraId="578788E4" w14:textId="77777777" w:rsidTr="00B753F4">
        <w:trPr>
          <w:trHeight w:val="6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384840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РГАНСКА  -  БИЉНА ПРОИЗВОДЊ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38884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D1F5F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7.126.779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7D7136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9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11103A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4C518D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85608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73.221</w:t>
            </w:r>
          </w:p>
        </w:tc>
      </w:tr>
      <w:tr w:rsidR="00192E57" w:rsidRPr="008C2968" w14:paraId="26D8E6E8" w14:textId="77777777" w:rsidTr="00B753F4">
        <w:trPr>
          <w:trHeight w:val="600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59B868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РГАНСКА  -  СТОЧАРСКА ПРОИЗВОДЊ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A84612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9.32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390D26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3.516.16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5E508E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0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E93119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5.651.625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174E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8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8198A3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2.210</w:t>
            </w:r>
          </w:p>
        </w:tc>
      </w:tr>
      <w:tr w:rsidR="00192E57" w:rsidRPr="008C2968" w14:paraId="2B13E27B" w14:textId="77777777" w:rsidTr="00B753F4">
        <w:trPr>
          <w:trHeight w:val="596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A1F1437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ЧУВАЊЕ БИЉНИХ ГЕНЕТИЧКИХ РЕСУРСА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5577C3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84421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22.68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B65F8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77B6E4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543328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DF7160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77.314</w:t>
            </w:r>
          </w:p>
        </w:tc>
      </w:tr>
      <w:tr w:rsidR="00192E57" w:rsidRPr="008C2968" w14:paraId="60A82A6E" w14:textId="77777777" w:rsidTr="00B753F4">
        <w:trPr>
          <w:trHeight w:val="691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4E4526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ОЧУВАЊЕ ЖИВОТИЊСКИХ ГЕНЕТИЧКИХ РЕСУРС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63A7C2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CB9E79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6.926.80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2F67CA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517C7D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9.386.0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C5A420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62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DA4A70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3.687.200</w:t>
            </w:r>
          </w:p>
        </w:tc>
      </w:tr>
      <w:tr w:rsidR="00192E57" w:rsidRPr="008C2968" w14:paraId="644131C3" w14:textId="77777777" w:rsidTr="00B753F4">
        <w:trPr>
          <w:trHeight w:val="7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E70A00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ЖИВОТИЊСКИ ГЕНЕТИЧКИ РЕСУРСИ У БАНЦИ ГЕН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1B896E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18295C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9B9D0E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89042A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59C97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93FC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000.000</w:t>
            </w:r>
          </w:p>
        </w:tc>
      </w:tr>
      <w:tr w:rsidR="00192E57" w:rsidRPr="008C2968" w14:paraId="7D8F63C2" w14:textId="77777777" w:rsidTr="00B753F4">
        <w:trPr>
          <w:trHeight w:val="42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41EF21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НЕПОЉОПРИВРЕДНИМ АКТИВНОСТИМА НА СЕЛ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23B081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4.996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DB1639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.181.787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9469BE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4D6E28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.046.98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2BD1C1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6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EAE63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.767.226</w:t>
            </w:r>
          </w:p>
        </w:tc>
      </w:tr>
      <w:tr w:rsidR="00192E57" w:rsidRPr="008C2968" w14:paraId="60DF2C3B" w14:textId="77777777" w:rsidTr="00B753F4">
        <w:trPr>
          <w:trHeight w:val="886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0F31346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837196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.369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4D66E5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913.24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154EB5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D5735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449.738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B7ECA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FDFCF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.020</w:t>
            </w:r>
          </w:p>
        </w:tc>
      </w:tr>
      <w:tr w:rsidR="00192E57" w:rsidRPr="008C2968" w14:paraId="6BEAB2E8" w14:textId="77777777" w:rsidTr="00B753F4">
        <w:trPr>
          <w:trHeight w:val="858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CB0C7B8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ИНВЕСТИЦИЈАМА ЗА ПРЕРАДУ И МАРКЕТИНГ НА ПОЉОПРИВРЕДНОМ ГАЗДИНСТВУ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4EADA7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CB4A5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9.954.62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1EEC56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1851F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00E58F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178A1F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5.372</w:t>
            </w:r>
          </w:p>
        </w:tc>
      </w:tr>
      <w:tr w:rsidR="00192E57" w:rsidRPr="008C2968" w14:paraId="6288DDE8" w14:textId="77777777" w:rsidTr="00B753F4">
        <w:trPr>
          <w:trHeight w:val="558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5DE6C3D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ОДРШКА МЛАДИМА У РУРАЛНИМ ПОДРУЧЈИМ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0EB20A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7514F6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55F47D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353791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584DF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AB450B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48A078B3" w14:textId="77777777" w:rsidTr="00B753F4">
        <w:trPr>
          <w:trHeight w:val="55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7B6094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ПРИПРЕМА ЛОКАЛНИХ СТРАТЕГИ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D8F26F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0.000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7D6855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553.18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BC6D3A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B3184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195.5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2B6DE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C7110D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.251.319</w:t>
            </w:r>
          </w:p>
        </w:tc>
      </w:tr>
      <w:tr w:rsidR="00192E57" w:rsidRPr="008C2968" w14:paraId="218BCBC7" w14:textId="77777777" w:rsidTr="00B753F4">
        <w:trPr>
          <w:trHeight w:val="433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F434E7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СПРОВОЂЕЊЕ ЛОКАЛНИХ СТРАТЕГИЈ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25B9C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654773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16D1DE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220892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53B328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B0F35B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000</w:t>
            </w:r>
          </w:p>
        </w:tc>
      </w:tr>
      <w:tr w:rsidR="00192E57" w:rsidRPr="008C2968" w14:paraId="62425B50" w14:textId="77777777" w:rsidTr="00B753F4">
        <w:trPr>
          <w:trHeight w:val="110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B154A2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РАЗВОЈ ТЕХНИЧКО-ТЕХНОЛОШКИХ, ПРИМЕЊЕНИХ, РАЗВОЈНИХ И ИНОВАТИВНИХ ПРОЈЕКАТА У ПОЉОПРИВРЕДИ И РУРАЛНОМ РАЗВОЈУ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ACB01E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915C4A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9.991.638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3270A0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2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BB9491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E361CA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F5F19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8.362</w:t>
            </w:r>
          </w:p>
        </w:tc>
      </w:tr>
      <w:tr w:rsidR="00192E57" w:rsidRPr="008C2968" w14:paraId="5FEB91BF" w14:textId="77777777" w:rsidTr="00B753F4">
        <w:trPr>
          <w:trHeight w:val="1435"/>
        </w:trPr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6B5F90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lastRenderedPageBreak/>
              <w:t>ПОДРШКА ПРУЖАЊЕ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E1E9F9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57.0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7DE145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42.010.174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DC014D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CEB786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76150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D10933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.989.826</w:t>
            </w:r>
          </w:p>
        </w:tc>
      </w:tr>
      <w:tr w:rsidR="008C2968" w:rsidRPr="008C2968" w14:paraId="7E0D90CF" w14:textId="77777777" w:rsidTr="00B753F4">
        <w:trPr>
          <w:trHeight w:val="300"/>
        </w:trPr>
        <w:tc>
          <w:tcPr>
            <w:tcW w:w="44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6B43292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ИПАРД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A8E6BB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873.500.000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4C6843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6.486.956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1ECB628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7B8F135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AE57241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7</w:t>
            </w:r>
          </w:p>
        </w:tc>
        <w:tc>
          <w:tcPr>
            <w:tcW w:w="1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F5D017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.157.013.044</w:t>
            </w:r>
          </w:p>
        </w:tc>
      </w:tr>
      <w:tr w:rsidR="008C2968" w:rsidRPr="008C2968" w14:paraId="5D788A57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97954F3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Мера 1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EBCE2F0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512.417.87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F5B0A4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16.486.95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2A5E749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1A6BCC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4A4EF4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3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67CD15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.795.930.914</w:t>
            </w:r>
          </w:p>
        </w:tc>
      </w:tr>
      <w:tr w:rsidR="008C2968" w:rsidRPr="008C2968" w14:paraId="4102A258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460163A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Мера 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5419B1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61.082.13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0E8A50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581053F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572E53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3CFE2FE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94401B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.361.082.130</w:t>
            </w:r>
          </w:p>
        </w:tc>
      </w:tr>
      <w:tr w:rsidR="008C2968" w:rsidRPr="008C2968" w14:paraId="196A5979" w14:textId="77777777" w:rsidTr="00B753F4">
        <w:trPr>
          <w:trHeight w:val="31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1D1AF44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Cs w:val="24"/>
                <w:lang w:val="sr-Latn-RS" w:eastAsia="sr-Latn-RS"/>
              </w:rPr>
              <w:t>УКУПННО ГЛАВА 24.1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2E1AB16C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39.851.522.0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51153D59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33.334.778.73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36DF5341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451.638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3089A8E0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1.284.960.728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2C205F0F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7.668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6B0A"/>
            <w:noWrap/>
            <w:vAlign w:val="bottom"/>
            <w:hideMark/>
          </w:tcPr>
          <w:p w14:paraId="70EB9970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5.231.782.538</w:t>
            </w:r>
          </w:p>
        </w:tc>
      </w:tr>
      <w:tr w:rsidR="008C2968" w:rsidRPr="008C2968" w14:paraId="4C033ABE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BF8F"/>
            <w:vAlign w:val="center"/>
            <w:hideMark/>
          </w:tcPr>
          <w:p w14:paraId="1FF72D22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КРЕДИТНА ПОДРШКА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88B315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EF0B51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35.537.464,28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33600F12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75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072EE59B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2D2B2A6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14:paraId="6C0662A5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64.462.535,72</w:t>
            </w:r>
          </w:p>
        </w:tc>
      </w:tr>
      <w:tr w:rsidR="008C2968" w:rsidRPr="008C2968" w14:paraId="0A9B71C1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2F16CF5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Неизмире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2EDB5FD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246B939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59.196.265,96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E09B1E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49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4FA4DD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1894563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A37D2B6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0.803.734,04</w:t>
            </w:r>
          </w:p>
        </w:tc>
      </w:tr>
      <w:tr w:rsidR="008C2968" w:rsidRPr="008C2968" w14:paraId="221C5A5A" w14:textId="77777777" w:rsidTr="00B753F4">
        <w:trPr>
          <w:trHeight w:val="300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867A03B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000000"/>
                <w:sz w:val="22"/>
                <w:lang w:val="sr-Latn-RS" w:eastAsia="sr-Latn-RS"/>
              </w:rPr>
              <w:t>Редовне обавезе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0A7AA3DF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00.000.000,00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1DED4A7A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6.341.198,3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334EE118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26,00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741E2717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0,0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43CE813C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,00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bottom"/>
            <w:hideMark/>
          </w:tcPr>
          <w:p w14:paraId="6440B994" w14:textId="77777777" w:rsidR="008C2968" w:rsidRPr="008C2968" w:rsidRDefault="008C2968" w:rsidP="008C2968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23.658.801,68</w:t>
            </w:r>
          </w:p>
        </w:tc>
      </w:tr>
      <w:tr w:rsidR="008C2968" w:rsidRPr="008C2968" w14:paraId="53E3131B" w14:textId="77777777" w:rsidTr="00B753F4">
        <w:trPr>
          <w:trHeight w:val="645"/>
        </w:trPr>
        <w:tc>
          <w:tcPr>
            <w:tcW w:w="44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center"/>
            <w:hideMark/>
          </w:tcPr>
          <w:p w14:paraId="34C304A4" w14:textId="77777777" w:rsidR="008C2968" w:rsidRPr="008C2968" w:rsidRDefault="008C2968" w:rsidP="008C2968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noProof w:val="0"/>
                <w:color w:val="FFFFFF"/>
                <w:szCs w:val="24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Cs w:val="24"/>
                <w:lang w:val="sr-Latn-RS" w:eastAsia="sr-Latn-RS"/>
              </w:rPr>
              <w:t>УКУПНА РЕАЛИЗАЦИЈА СУБВЕНЦИЈА У 2019.</w:t>
            </w:r>
          </w:p>
        </w:tc>
        <w:tc>
          <w:tcPr>
            <w:tcW w:w="160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3895C82B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40.551.522.000</w:t>
            </w:r>
          </w:p>
        </w:tc>
        <w:tc>
          <w:tcPr>
            <w:tcW w:w="160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652CE320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33.970.316.199</w:t>
            </w:r>
          </w:p>
        </w:tc>
        <w:tc>
          <w:tcPr>
            <w:tcW w:w="177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061223BC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451.913</w:t>
            </w:r>
          </w:p>
        </w:tc>
        <w:tc>
          <w:tcPr>
            <w:tcW w:w="149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00F1A65D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1.284.960.728</w:t>
            </w:r>
          </w:p>
        </w:tc>
        <w:tc>
          <w:tcPr>
            <w:tcW w:w="11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5187E0B3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7.669</w:t>
            </w:r>
          </w:p>
        </w:tc>
        <w:tc>
          <w:tcPr>
            <w:tcW w:w="167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E26B0A"/>
            <w:vAlign w:val="bottom"/>
            <w:hideMark/>
          </w:tcPr>
          <w:p w14:paraId="64C42598" w14:textId="77777777" w:rsidR="008C2968" w:rsidRPr="008C2968" w:rsidRDefault="008C2968" w:rsidP="008C296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</w:pPr>
            <w:r w:rsidRPr="008C2968">
              <w:rPr>
                <w:rFonts w:eastAsia="Times New Roman" w:cs="Times New Roman"/>
                <w:b/>
                <w:bCs/>
                <w:noProof w:val="0"/>
                <w:color w:val="FFFFFF"/>
                <w:sz w:val="22"/>
                <w:lang w:val="sr-Latn-RS" w:eastAsia="sr-Latn-RS"/>
              </w:rPr>
              <w:t>5.296.245.073</w:t>
            </w:r>
          </w:p>
        </w:tc>
      </w:tr>
    </w:tbl>
    <w:p w14:paraId="4960D94F" w14:textId="77777777" w:rsidR="00512662" w:rsidRPr="002D2E49" w:rsidRDefault="00512662" w:rsidP="00512662">
      <w:pPr>
        <w:spacing w:after="0"/>
        <w:jc w:val="left"/>
        <w:rPr>
          <w:rFonts w:cs="Times New Roman"/>
          <w:szCs w:val="24"/>
        </w:rPr>
      </w:pPr>
    </w:p>
    <w:p w14:paraId="237D981F" w14:textId="77777777" w:rsidR="00041D22" w:rsidRDefault="00512662" w:rsidP="00FC7403">
      <w:pPr>
        <w:spacing w:after="0"/>
        <w:jc w:val="center"/>
      </w:pPr>
      <w:r w:rsidRPr="00EB5117">
        <w:rPr>
          <w:b/>
        </w:rPr>
        <w:t>Табела бр.4</w:t>
      </w:r>
      <w:r>
        <w:rPr>
          <w:b/>
        </w:rPr>
        <w:t>:</w:t>
      </w:r>
      <w:r w:rsidRPr="00EB5117">
        <w:rPr>
          <w:b/>
        </w:rPr>
        <w:t xml:space="preserve"> </w:t>
      </w:r>
      <w:r w:rsidRPr="00EB5117">
        <w:t>Услуге пружене у 2019. години</w:t>
      </w:r>
    </w:p>
    <w:p w14:paraId="2441B0BC" w14:textId="77777777" w:rsidR="00373661" w:rsidRDefault="00373661" w:rsidP="00D23DD7"/>
    <w:p w14:paraId="0725DD1D" w14:textId="77777777" w:rsidR="00B753F4" w:rsidRDefault="00B753F4">
      <w:pPr>
        <w:jc w:val="left"/>
      </w:pPr>
      <w:r>
        <w:br w:type="page"/>
      </w:r>
    </w:p>
    <w:p w14:paraId="52A05995" w14:textId="77777777" w:rsidR="003162F8" w:rsidRDefault="003162F8" w:rsidP="003162F8">
      <w:pPr>
        <w:pStyle w:val="Heading2"/>
      </w:pPr>
      <w:bookmarkStart w:id="49" w:name="_Toc100146490"/>
      <w:r>
        <w:lastRenderedPageBreak/>
        <w:t>11.5</w:t>
      </w:r>
      <w:r w:rsidRPr="00BC778B">
        <w:t xml:space="preserve"> П</w:t>
      </w:r>
      <w:r>
        <w:t>одаци о пруженим услугама у 2020</w:t>
      </w:r>
      <w:r w:rsidRPr="00BC778B">
        <w:t xml:space="preserve">. </w:t>
      </w:r>
      <w:r>
        <w:rPr>
          <w:lang w:val="sr-Cyrl-RS"/>
        </w:rPr>
        <w:t>г</w:t>
      </w:r>
      <w:r w:rsidRPr="00BC778B">
        <w:t>одини</w:t>
      </w:r>
      <w:bookmarkEnd w:id="49"/>
    </w:p>
    <w:p w14:paraId="6C997DDF" w14:textId="77777777" w:rsidR="003162F8" w:rsidRDefault="003162F8" w:rsidP="003162F8">
      <w:pPr>
        <w:spacing w:after="0"/>
      </w:pPr>
    </w:p>
    <w:tbl>
      <w:tblPr>
        <w:tblStyle w:val="TableGrid"/>
        <w:tblW w:w="13042" w:type="dxa"/>
        <w:jc w:val="right"/>
        <w:tblLook w:val="04A0" w:firstRow="1" w:lastRow="0" w:firstColumn="1" w:lastColumn="0" w:noHBand="0" w:noVBand="1"/>
      </w:tblPr>
      <w:tblGrid>
        <w:gridCol w:w="3735"/>
        <w:gridCol w:w="1866"/>
        <w:gridCol w:w="1985"/>
        <w:gridCol w:w="1623"/>
        <w:gridCol w:w="1236"/>
        <w:gridCol w:w="1040"/>
        <w:gridCol w:w="1756"/>
      </w:tblGrid>
      <w:tr w:rsidR="004F3F02" w:rsidRPr="00AF2B9F" w14:paraId="532FCFE7" w14:textId="77777777" w:rsidTr="003D1B71">
        <w:trPr>
          <w:trHeight w:val="1101"/>
          <w:jc w:val="right"/>
        </w:trPr>
        <w:tc>
          <w:tcPr>
            <w:tcW w:w="3735" w:type="dxa"/>
            <w:shd w:val="clear" w:color="auto" w:fill="00CC99"/>
            <w:noWrap/>
            <w:hideMark/>
          </w:tcPr>
          <w:p w14:paraId="16C8ED9B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Назив</w:t>
            </w:r>
          </w:p>
        </w:tc>
        <w:tc>
          <w:tcPr>
            <w:tcW w:w="1800" w:type="dxa"/>
            <w:shd w:val="clear" w:color="auto" w:fill="00CC99"/>
            <w:noWrap/>
            <w:hideMark/>
          </w:tcPr>
          <w:p w14:paraId="354FFE18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Планирано</w:t>
            </w:r>
          </w:p>
        </w:tc>
        <w:tc>
          <w:tcPr>
            <w:tcW w:w="1985" w:type="dxa"/>
            <w:shd w:val="clear" w:color="auto" w:fill="00CC99"/>
            <w:noWrap/>
            <w:hideMark/>
          </w:tcPr>
          <w:p w14:paraId="58D3ADB1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Реализовано</w:t>
            </w:r>
          </w:p>
        </w:tc>
        <w:tc>
          <w:tcPr>
            <w:tcW w:w="1599" w:type="dxa"/>
            <w:shd w:val="clear" w:color="auto" w:fill="00CC99"/>
            <w:noWrap/>
            <w:hideMark/>
          </w:tcPr>
          <w:p w14:paraId="7F170D83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Број Реализованих</w:t>
            </w:r>
          </w:p>
          <w:p w14:paraId="4BBB4A5F" w14:textId="3748CE17" w:rsidR="003D1B71" w:rsidRPr="00B338CD" w:rsidRDefault="003D1B71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</w:p>
        </w:tc>
        <w:tc>
          <w:tcPr>
            <w:tcW w:w="1236" w:type="dxa"/>
            <w:shd w:val="clear" w:color="auto" w:fill="00CC99"/>
            <w:noWrap/>
            <w:hideMark/>
          </w:tcPr>
          <w:p w14:paraId="6B210E01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Обавезе</w:t>
            </w:r>
          </w:p>
        </w:tc>
        <w:tc>
          <w:tcPr>
            <w:tcW w:w="1022" w:type="dxa"/>
            <w:shd w:val="clear" w:color="auto" w:fill="00CC99"/>
            <w:noWrap/>
            <w:hideMark/>
          </w:tcPr>
          <w:p w14:paraId="6E2320FD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Брoj Обавеза</w:t>
            </w:r>
          </w:p>
        </w:tc>
        <w:tc>
          <w:tcPr>
            <w:tcW w:w="1665" w:type="dxa"/>
            <w:shd w:val="clear" w:color="auto" w:fill="00CC99"/>
            <w:noWrap/>
            <w:hideMark/>
          </w:tcPr>
          <w:p w14:paraId="54B58803" w14:textId="77777777" w:rsidR="004F3F02" w:rsidRPr="00B338CD" w:rsidRDefault="004F3F02" w:rsidP="003D1B71">
            <w:pPr>
              <w:spacing w:before="240"/>
              <w:jc w:val="center"/>
              <w:rPr>
                <w:rFonts w:cs="Times New Roman"/>
                <w:bCs/>
                <w:szCs w:val="24"/>
              </w:rPr>
            </w:pPr>
            <w:r w:rsidRPr="00B338CD">
              <w:rPr>
                <w:rFonts w:cs="Times New Roman"/>
                <w:bCs/>
                <w:szCs w:val="24"/>
              </w:rPr>
              <w:t>Расположиво</w:t>
            </w:r>
          </w:p>
        </w:tc>
      </w:tr>
      <w:tr w:rsidR="004F3F02" w:rsidRPr="00AF2B9F" w14:paraId="31C2321F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99FF"/>
            <w:noWrap/>
            <w:hideMark/>
          </w:tcPr>
          <w:p w14:paraId="4968116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ДИРЕКТНИ ПОДСТИЦАЈИ У ПОЉОПРИВРЕДИ</w:t>
            </w:r>
          </w:p>
          <w:p w14:paraId="6C47B193" w14:textId="5C76820D" w:rsidR="003D1B71" w:rsidRPr="00B338CD" w:rsidRDefault="003D1B71" w:rsidP="007D25E4">
            <w:pPr>
              <w:rPr>
                <w:rFonts w:cs="Times New Roman"/>
                <w:bCs/>
                <w:sz w:val="22"/>
                <w:lang w:val="sr-Latn-RS"/>
              </w:rPr>
            </w:pPr>
          </w:p>
        </w:tc>
        <w:tc>
          <w:tcPr>
            <w:tcW w:w="1800" w:type="dxa"/>
            <w:shd w:val="clear" w:color="auto" w:fill="9999FF"/>
            <w:noWrap/>
            <w:hideMark/>
          </w:tcPr>
          <w:p w14:paraId="15743A6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6.902.800.000,00</w:t>
            </w:r>
          </w:p>
        </w:tc>
        <w:tc>
          <w:tcPr>
            <w:tcW w:w="1985" w:type="dxa"/>
            <w:shd w:val="clear" w:color="auto" w:fill="9999FF"/>
            <w:noWrap/>
            <w:hideMark/>
          </w:tcPr>
          <w:p w14:paraId="26F07D5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6.890.241.339,00</w:t>
            </w:r>
          </w:p>
        </w:tc>
        <w:tc>
          <w:tcPr>
            <w:tcW w:w="1599" w:type="dxa"/>
            <w:shd w:val="clear" w:color="auto" w:fill="9999FF"/>
            <w:noWrap/>
            <w:hideMark/>
          </w:tcPr>
          <w:p w14:paraId="730483B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416.346,00</w:t>
            </w:r>
          </w:p>
        </w:tc>
        <w:tc>
          <w:tcPr>
            <w:tcW w:w="1236" w:type="dxa"/>
            <w:shd w:val="clear" w:color="auto" w:fill="9999FF"/>
            <w:noWrap/>
            <w:hideMark/>
          </w:tcPr>
          <w:p w14:paraId="0F3DBD8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444.082,22</w:t>
            </w:r>
          </w:p>
        </w:tc>
        <w:tc>
          <w:tcPr>
            <w:tcW w:w="1022" w:type="dxa"/>
            <w:shd w:val="clear" w:color="auto" w:fill="9999FF"/>
            <w:noWrap/>
            <w:hideMark/>
          </w:tcPr>
          <w:p w14:paraId="4E9D9B5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55,00</w:t>
            </w:r>
          </w:p>
        </w:tc>
        <w:tc>
          <w:tcPr>
            <w:tcW w:w="1665" w:type="dxa"/>
            <w:shd w:val="clear" w:color="auto" w:fill="9999FF"/>
            <w:noWrap/>
            <w:hideMark/>
          </w:tcPr>
          <w:p w14:paraId="0F5E5A7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2.114.578,78</w:t>
            </w:r>
          </w:p>
        </w:tc>
      </w:tr>
      <w:tr w:rsidR="004F3F02" w:rsidRPr="00AF2B9F" w14:paraId="4724B6F8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0209986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452818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5.901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E5246A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5.371.874,22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56E12E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9.076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0AD7AFF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8.549,53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0F854E6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9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81C77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0.576,25</w:t>
            </w:r>
          </w:p>
        </w:tc>
      </w:tr>
      <w:tr w:rsidR="004F3F02" w:rsidRPr="00AF2B9F" w14:paraId="7C7C7BEE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668C1D2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2846A7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006.899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399F2B8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.994.869.464,78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A55904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7.270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2F8D543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532,69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BE4294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5B0F7EB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.024.002,53</w:t>
            </w:r>
          </w:p>
        </w:tc>
      </w:tr>
      <w:tr w:rsidR="004F3F02" w:rsidRPr="00AF2B9F" w14:paraId="0965AFB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3D2C0A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Latn-RS"/>
              </w:rPr>
              <w:t xml:space="preserve">I </w:t>
            </w:r>
            <w:r w:rsidRPr="00B338CD">
              <w:rPr>
                <w:rFonts w:cs="Times New Roman"/>
                <w:bCs/>
                <w:sz w:val="22"/>
              </w:rPr>
              <w:t>квартал - премија  за млеко</w:t>
            </w:r>
          </w:p>
          <w:p w14:paraId="4EAB50AC" w14:textId="6D716F96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D42B00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8.269.422,1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267B25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8.267.756,3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F319D7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7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D73446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87,81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A1449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7671A3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7,99</w:t>
            </w:r>
          </w:p>
        </w:tc>
      </w:tr>
      <w:tr w:rsidR="004F3F02" w:rsidRPr="00AF2B9F" w14:paraId="02CFD73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18192C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II квартал - премија за млеко</w:t>
            </w:r>
          </w:p>
          <w:p w14:paraId="1D138D86" w14:textId="264BB593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229196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43.301.9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DC183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43.301.751,2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3D701D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A6F03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FD5EB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CC814B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8,76</w:t>
            </w:r>
          </w:p>
        </w:tc>
      </w:tr>
      <w:tr w:rsidR="004F3F02" w:rsidRPr="00AF2B9F" w14:paraId="4ABB2AD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8A3880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III квартал - премија за млеко</w:t>
            </w:r>
          </w:p>
          <w:p w14:paraId="7A7F78C5" w14:textId="2CD4BEAC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749151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8.428.677,9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9BA863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8.427.738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3BCDA8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5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F185D5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4C276F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35B258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39,90</w:t>
            </w:r>
          </w:p>
        </w:tc>
      </w:tr>
      <w:tr w:rsidR="004F3F02" w:rsidRPr="00AF2B9F" w14:paraId="5DE26D1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BCCCBC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млечне краве</w:t>
            </w:r>
          </w:p>
          <w:p w14:paraId="09677DE8" w14:textId="3C992FD5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255F42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66.742.4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684C2A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66.542.318,2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E2C60D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61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78D53E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3D8BFB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D40113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0.081,80</w:t>
            </w:r>
          </w:p>
        </w:tc>
      </w:tr>
      <w:tr w:rsidR="004F3F02" w:rsidRPr="00AF2B9F" w14:paraId="309F894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0A18B2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крмаче и нерастови</w:t>
            </w:r>
          </w:p>
          <w:p w14:paraId="527FBE9B" w14:textId="0FF3A22E" w:rsidR="003D1B71" w:rsidRPr="00B338CD" w:rsidRDefault="003D1B71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9C0237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2.047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B1C657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2.035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B6C6D2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9A4477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944,88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E5743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4C47A9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055,12</w:t>
            </w:r>
          </w:p>
        </w:tc>
      </w:tr>
      <w:tr w:rsidR="004F3F02" w:rsidRPr="00AF2B9F" w14:paraId="2730BE2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3618EC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овце и овно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0B048E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.974.3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5E9BEA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.974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342F1D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9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A45AC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DFD0C3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FC9438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0,00</w:t>
            </w:r>
          </w:p>
        </w:tc>
      </w:tr>
      <w:tr w:rsidR="004F3F02" w:rsidRPr="00AF2B9F" w14:paraId="4C8BCB7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3FBC0C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338CD">
              <w:rPr>
                <w:rFonts w:cs="Times New Roman"/>
                <w:bCs/>
                <w:sz w:val="22"/>
              </w:rPr>
              <w:t>одитељске кокошке тешког тип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C1F474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2.8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6FDE5A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85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5600B5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0A0C48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29F5A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66F72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400,00</w:t>
            </w:r>
          </w:p>
        </w:tc>
      </w:tr>
      <w:tr w:rsidR="004F3F02" w:rsidRPr="00AF2B9F" w14:paraId="1893469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A089DE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338CD">
              <w:rPr>
                <w:rFonts w:cs="Times New Roman"/>
                <w:bCs/>
                <w:sz w:val="22"/>
              </w:rPr>
              <w:t>одитељске ћурк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79F21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.7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ED42EB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.6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D121EA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B2F525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176099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85A3AE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,00</w:t>
            </w:r>
          </w:p>
        </w:tc>
      </w:tr>
      <w:tr w:rsidR="004F3F02" w:rsidRPr="00AF2B9F" w14:paraId="3B5729F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507633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лодне товне краве и бико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7774CA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40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6C4FB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4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DEBDDF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CAE91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01DA16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BC68E8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,00</w:t>
            </w:r>
          </w:p>
        </w:tc>
      </w:tr>
      <w:tr w:rsidR="004F3F02" w:rsidRPr="00AF2B9F" w14:paraId="58CF02A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9F1968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полдне козе и јарчев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427F8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261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C7EE3C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.259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AF5E1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5CE38E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36AA12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CB64DA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500,00</w:t>
            </w:r>
          </w:p>
        </w:tc>
      </w:tr>
      <w:tr w:rsidR="004F3F02" w:rsidRPr="00AF2B9F" w14:paraId="4268518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8A660F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ун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1E3C85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4.382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A888F4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4.382.3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3EEB9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20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84651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CA9CA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8CB181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0,00</w:t>
            </w:r>
          </w:p>
        </w:tc>
      </w:tr>
      <w:tr w:rsidR="004F3F02" w:rsidRPr="00AF2B9F" w14:paraId="322C476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70C3E5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агњ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BC1A14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9.129.5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E55B1D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9.129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8940E5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2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2F646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D07906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63B76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,00</w:t>
            </w:r>
          </w:p>
        </w:tc>
      </w:tr>
      <w:tr w:rsidR="004F3F02" w:rsidRPr="00AF2B9F" w14:paraId="0009B23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7BD331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сви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05D8A9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76.188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F9A942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76.187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83279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3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35BD71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557A3F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E39F21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00,00</w:t>
            </w:r>
          </w:p>
        </w:tc>
      </w:tr>
      <w:tr w:rsidR="004F3F02" w:rsidRPr="00AF2B9F" w14:paraId="35EA3FD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F0637C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338CD">
              <w:rPr>
                <w:rFonts w:cs="Times New Roman"/>
                <w:bCs/>
                <w:sz w:val="22"/>
              </w:rPr>
              <w:t>ов јара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C97952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E42E7C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0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7C3DFC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06C4D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5F1850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D88D8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79A8D72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6A1233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Б</w:t>
            </w:r>
            <w:r w:rsidRPr="00B338CD">
              <w:rPr>
                <w:rFonts w:cs="Times New Roman"/>
                <w:bCs/>
                <w:sz w:val="22"/>
              </w:rPr>
              <w:t>иљна производ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ED06FE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547.314.8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D6123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.537.045.801,0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2A7E6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6.24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E3A64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139BD9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F2C82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268.998,96</w:t>
            </w:r>
          </w:p>
        </w:tc>
      </w:tr>
      <w:tr w:rsidR="004F3F02" w:rsidRPr="00AF2B9F" w14:paraId="47D4B3B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D51FCE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lastRenderedPageBreak/>
              <w:t>К</w:t>
            </w:r>
            <w:r w:rsidRPr="00B338CD">
              <w:rPr>
                <w:rFonts w:cs="Times New Roman"/>
                <w:bCs/>
                <w:sz w:val="22"/>
              </w:rPr>
              <w:t>раве дојиљ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D611EB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1E312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978.4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F559D5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281DC0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AE3367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9AE1E7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.600,00</w:t>
            </w:r>
          </w:p>
        </w:tc>
      </w:tr>
      <w:tr w:rsidR="004F3F02" w:rsidRPr="00AF2B9F" w14:paraId="3D871B3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600766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ошнице пче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ACB73B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A21DCB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99.988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01E022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75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A461EB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F1505F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49259A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.000,00</w:t>
            </w:r>
          </w:p>
        </w:tc>
      </w:tr>
      <w:tr w:rsidR="004F3F02" w:rsidRPr="00AF2B9F" w14:paraId="704491AE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32CC16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онзумна риб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703BEB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5B864D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E00C42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E72BD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2E837F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1B6E38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.000,00</w:t>
            </w:r>
          </w:p>
        </w:tc>
      </w:tr>
      <w:tr w:rsidR="004F3F02" w:rsidRPr="00AF2B9F" w14:paraId="0A09AF0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195AAE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кладиштењ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5CA794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39C2B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93CE3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FEF985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5B3EC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F4047A5" w14:textId="77777777" w:rsidR="004F3F02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  <w:p w14:paraId="02978659" w14:textId="53737444" w:rsidR="003D1B71" w:rsidRPr="003D1B71" w:rsidRDefault="003D1B71" w:rsidP="007D25E4">
            <w:pPr>
              <w:rPr>
                <w:rFonts w:cs="Times New Roman"/>
                <w:sz w:val="22"/>
              </w:rPr>
            </w:pPr>
          </w:p>
        </w:tc>
      </w:tr>
      <w:tr w:rsidR="004F3F02" w:rsidRPr="00AF2B9F" w14:paraId="78A676EB" w14:textId="77777777" w:rsidTr="00A92EF2">
        <w:trPr>
          <w:trHeight w:val="437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08D0101" w14:textId="77777777" w:rsidR="004F3F02" w:rsidRPr="00B338CD" w:rsidRDefault="004F3F02" w:rsidP="003D1B71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338CD">
              <w:rPr>
                <w:rFonts w:cs="Times New Roman"/>
                <w:bCs/>
                <w:sz w:val="22"/>
              </w:rPr>
              <w:t>раве за узгој телади за тов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C6C6330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525FF3E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000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DBDC4B4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.89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4300102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0A39ED7" w14:textId="77777777" w:rsidR="004F3F02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0117446" w14:textId="484002BB" w:rsidR="003D1B71" w:rsidRPr="003D1B71" w:rsidRDefault="004F3F02" w:rsidP="003D1B71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77B1728B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99FF"/>
            <w:noWrap/>
            <w:hideMark/>
          </w:tcPr>
          <w:p w14:paraId="252D1F3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Е РУРАЛНОГ РАЗВОЈА</w:t>
            </w:r>
          </w:p>
        </w:tc>
        <w:tc>
          <w:tcPr>
            <w:tcW w:w="1800" w:type="dxa"/>
            <w:shd w:val="clear" w:color="auto" w:fill="9999FF"/>
            <w:noWrap/>
            <w:hideMark/>
          </w:tcPr>
          <w:p w14:paraId="4F144964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11.074.856.000,00</w:t>
            </w:r>
          </w:p>
        </w:tc>
        <w:tc>
          <w:tcPr>
            <w:tcW w:w="1985" w:type="dxa"/>
            <w:shd w:val="clear" w:color="auto" w:fill="9999FF"/>
            <w:noWrap/>
            <w:hideMark/>
          </w:tcPr>
          <w:p w14:paraId="58506030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11.039.731.262,88</w:t>
            </w:r>
          </w:p>
        </w:tc>
        <w:tc>
          <w:tcPr>
            <w:tcW w:w="1599" w:type="dxa"/>
            <w:shd w:val="clear" w:color="auto" w:fill="9999FF"/>
            <w:noWrap/>
            <w:hideMark/>
          </w:tcPr>
          <w:p w14:paraId="1E86E9A1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14.278,00</w:t>
            </w:r>
          </w:p>
        </w:tc>
        <w:tc>
          <w:tcPr>
            <w:tcW w:w="1236" w:type="dxa"/>
            <w:shd w:val="clear" w:color="auto" w:fill="9999FF"/>
            <w:noWrap/>
            <w:hideMark/>
          </w:tcPr>
          <w:p w14:paraId="38BD9750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1.754,00</w:t>
            </w:r>
          </w:p>
        </w:tc>
        <w:tc>
          <w:tcPr>
            <w:tcW w:w="1022" w:type="dxa"/>
            <w:shd w:val="clear" w:color="auto" w:fill="9999FF"/>
            <w:noWrap/>
            <w:hideMark/>
          </w:tcPr>
          <w:p w14:paraId="5C629906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26,00</w:t>
            </w:r>
          </w:p>
        </w:tc>
        <w:tc>
          <w:tcPr>
            <w:tcW w:w="1665" w:type="dxa"/>
            <w:shd w:val="clear" w:color="auto" w:fill="9999FF"/>
            <w:noWrap/>
            <w:hideMark/>
          </w:tcPr>
          <w:p w14:paraId="4D956787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35.122.983,12</w:t>
            </w:r>
          </w:p>
        </w:tc>
      </w:tr>
      <w:tr w:rsidR="004F3F02" w:rsidRPr="00AF2B9F" w14:paraId="1EB678D7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6D8429CA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2442EC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990.255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0CC387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973.156.159,5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441EC46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.08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B614CC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754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0ECAF65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1B581F5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7.097.086,50</w:t>
            </w:r>
          </w:p>
        </w:tc>
      </w:tr>
      <w:tr w:rsidR="004F3F02" w:rsidRPr="00AF2B9F" w14:paraId="2CC25FB7" w14:textId="77777777" w:rsidTr="007D25E4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594680B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0C581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84.601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340E260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66.575.103,38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1DD54DC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190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1B16C1D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3167FA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212BEA2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.025.896,62</w:t>
            </w:r>
          </w:p>
        </w:tc>
      </w:tr>
      <w:tr w:rsidR="004F3F02" w:rsidRPr="00AF2B9F" w14:paraId="756A839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7DEB3E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оћака, винове лозе и хмеља</w:t>
            </w:r>
          </w:p>
          <w:p w14:paraId="75A8057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9E5DB8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223A0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BC8ECF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638389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5DEF5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577865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525BDEB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247F21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марна - трактор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D1FC82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74E71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49.921.402,4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774C74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6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60E656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15431F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60E017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8.597,58</w:t>
            </w:r>
          </w:p>
        </w:tc>
      </w:tr>
      <w:tr w:rsidR="004F3F02" w:rsidRPr="00AF2B9F" w14:paraId="79E1251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97B14A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имарна</w:t>
            </w: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 </w:t>
            </w:r>
            <w:r w:rsidRPr="00B338CD">
              <w:rPr>
                <w:rFonts w:cs="Times New Roman"/>
                <w:bCs/>
                <w:sz w:val="22"/>
              </w:rPr>
              <w:t>-</w:t>
            </w: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 </w:t>
            </w:r>
            <w:r w:rsidRPr="00B338CD">
              <w:rPr>
                <w:rFonts w:cs="Times New Roman"/>
                <w:bCs/>
                <w:sz w:val="22"/>
              </w:rPr>
              <w:t>изградња и опремање објекат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1D50BA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52D31E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.445.903,0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1E141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9A2E38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900321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78DE6E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4.096,94</w:t>
            </w:r>
          </w:p>
        </w:tc>
      </w:tr>
      <w:tr w:rsidR="004F3F02" w:rsidRPr="00AF2B9F" w14:paraId="0D495E3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D59652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у опрему за примарну биљну производњ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98B96F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B2B41D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19.924.613,3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58ACE1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7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9105C1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3A97FC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897A95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5.386,69</w:t>
            </w:r>
          </w:p>
        </w:tc>
      </w:tr>
      <w:tr w:rsidR="004F3F02" w:rsidRPr="00AF2B9F" w14:paraId="7ABC828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2AFCFA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у опрему за примарну сточарску производњ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DBEF11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13315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9.986.091,5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FCBF6A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EC194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373380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6392E9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.908,46</w:t>
            </w:r>
          </w:p>
        </w:tc>
      </w:tr>
      <w:tr w:rsidR="004F3F02" w:rsidRPr="00AF2B9F" w14:paraId="06D4D26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CE99AE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у набавку квалитетних приплодних гр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8E7E8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3DDE7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.343.129,2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30A5C4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F81FF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938B16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EFACE9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870,78</w:t>
            </w:r>
          </w:p>
        </w:tc>
      </w:tr>
      <w:tr w:rsidR="004F3F02" w:rsidRPr="00AF2B9F" w14:paraId="3C4828D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D984E7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за набавку машина и опреме за унапређење дигитализацију сточарске производњ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707535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F162E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0F211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19FC8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9EE94B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0CCCFA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130CC25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752B54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нвестиције за електрификацију пољ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B00B5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537AB9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3BE22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040A0F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A6BF57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AB529A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22B601F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B8769A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оћака и хмељ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4EC14E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8.198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FEB1D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8.191.463,3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9CAAB0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F0FEC0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0DFBD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28851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.536,67</w:t>
            </w:r>
          </w:p>
        </w:tc>
      </w:tr>
      <w:tr w:rsidR="004F3F02" w:rsidRPr="00AF2B9F" w14:paraId="5A75E34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B76C6F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 за подизање нових вишегодишњих засада винове лоз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6BC92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B477A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9.173.945,9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0378C7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E136F6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AA52CD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DB601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26.054,08</w:t>
            </w:r>
          </w:p>
        </w:tc>
      </w:tr>
      <w:tr w:rsidR="004F3F02" w:rsidRPr="00AF2B9F" w14:paraId="3FD107C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79CFB5F" w14:textId="7B0AC08E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lastRenderedPageBreak/>
              <w:t>У</w:t>
            </w:r>
            <w:r w:rsidR="004F3F02" w:rsidRPr="00B338CD">
              <w:rPr>
                <w:rFonts w:cs="Times New Roman"/>
                <w:bCs/>
                <w:sz w:val="22"/>
              </w:rPr>
              <w:t>напређење квалитета вина и ракиј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C6470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44B743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4.5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DB6C50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7B0EC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960EC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66019F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925.500,00</w:t>
            </w:r>
          </w:p>
        </w:tc>
      </w:tr>
      <w:tr w:rsidR="004F3F02" w:rsidRPr="00AF2B9F" w14:paraId="5533626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124181C" w14:textId="0C359DE2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0BDDA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E76B1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A912B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E3A949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8622E1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98F9AD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576AD59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F52C36A" w14:textId="536F4C4F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абавка опреме у сектору меса, млека, воћа, поврћ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51F83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508EA2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20C15B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4A9D9D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3169D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5B121C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,00</w:t>
            </w:r>
          </w:p>
        </w:tc>
      </w:tr>
      <w:tr w:rsidR="004F3F02" w:rsidRPr="00AF2B9F" w14:paraId="182C644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891086D" w14:textId="468FA84B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зградња објеката и набавка опреме у сектору ви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EFD202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FC666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8.758.361,9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9519F2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B52885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84417F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75738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41.638,06</w:t>
            </w:r>
          </w:p>
        </w:tc>
      </w:tr>
      <w:tr w:rsidR="004F3F02" w:rsidRPr="00AF2B9F" w14:paraId="4B519FF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A0EC469" w14:textId="7E25FC5D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зградња објеката и набавка опреме у сектору јаких алкохолних пић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391F63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19E8D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9.745.739,0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ABA1B1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0AE4F0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A1B455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3400D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4.260,96</w:t>
            </w:r>
          </w:p>
        </w:tc>
      </w:tr>
      <w:tr w:rsidR="004F3F02" w:rsidRPr="00AF2B9F" w14:paraId="778753B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572ABBD" w14:textId="34C3FDF9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У</w:t>
            </w:r>
            <w:r w:rsidR="004F3F02" w:rsidRPr="00B338CD">
              <w:rPr>
                <w:rFonts w:cs="Times New Roman"/>
                <w:bCs/>
                <w:sz w:val="22"/>
              </w:rPr>
              <w:t>прављање ризицима (осигурање)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B33367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52.88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6BC83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52.814.328,9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90E192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CE88BF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04F756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357BA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671,01</w:t>
            </w:r>
          </w:p>
        </w:tc>
      </w:tr>
      <w:tr w:rsidR="004F3F02" w:rsidRPr="00AF2B9F" w14:paraId="3F18F3B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DA3526C" w14:textId="41A40EDC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рганска  -  биљ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D9DC2E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84A6D8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427.174,4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A57F56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5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B6E872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A448E8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31BDD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572.825,56</w:t>
            </w:r>
          </w:p>
        </w:tc>
      </w:tr>
      <w:tr w:rsidR="004F3F02" w:rsidRPr="00AF2B9F" w14:paraId="0AD4D3F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B4B7393" w14:textId="3C8B9E82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рганска  -  сточарск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89DA7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31E26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.963.746,4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6AECD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5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B06F19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46E256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09E0F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.253,60</w:t>
            </w:r>
          </w:p>
        </w:tc>
      </w:tr>
      <w:tr w:rsidR="004F3F02" w:rsidRPr="00AF2B9F" w14:paraId="112735E5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1D50D77" w14:textId="530F1ED2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чување биљних генетичких ресурс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5725A7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F0423C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0.5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CDC44E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94C4F0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F81663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23BF4B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79.500,00</w:t>
            </w:r>
          </w:p>
        </w:tc>
      </w:tr>
      <w:tr w:rsidR="004F3F02" w:rsidRPr="00AF2B9F" w14:paraId="7D179C9A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84B54E1" w14:textId="158F5675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="004F3F02" w:rsidRPr="00B338CD">
              <w:rPr>
                <w:rFonts w:cs="Times New Roman"/>
                <w:bCs/>
                <w:sz w:val="22"/>
              </w:rPr>
              <w:t>чување животињских генетичких ресурс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D04088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EC876F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9.998.0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B87C91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33AC43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208616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318E50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,00</w:t>
            </w:r>
          </w:p>
        </w:tc>
      </w:tr>
      <w:tr w:rsidR="004F3F02" w:rsidRPr="00AF2B9F" w14:paraId="49912D99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DDFB656" w14:textId="7E5B61B3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Животињски генетички ресурси у банци ген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A62B46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7B0490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0EEA1C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DC1426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A1C837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2EB57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</w:tr>
      <w:tr w:rsidR="004F3F02" w:rsidRPr="00AF2B9F" w14:paraId="6041241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18F14E1" w14:textId="7AC5EEFA" w:rsidR="004F3F02" w:rsidRPr="00B338CD" w:rsidRDefault="007D25E4" w:rsidP="007D25E4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непољопривреденим активностима на сел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920F4D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05D0A8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C68FE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2F7AC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290096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AC55B0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</w:tr>
      <w:tr w:rsidR="004F3F02" w:rsidRPr="00AF2B9F" w14:paraId="614950DF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E130B7B" w14:textId="7A929019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Сертификација система квалитета хране, органских производа и производа са ознаком географског порекл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BAC483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B5A903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998.703,5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C5A5C2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18F02E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66F997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25EFE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96,49</w:t>
            </w:r>
          </w:p>
        </w:tc>
      </w:tr>
      <w:tr w:rsidR="004F3F02" w:rsidRPr="00AF2B9F" w14:paraId="0343156A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4B05D04" w14:textId="06407284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инвестицијама за прераду и маркетинг на пољопривредном газдинств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CED52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78D342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934.110,6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F1559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128FD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1CA117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6B14425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.889,36</w:t>
            </w:r>
          </w:p>
        </w:tc>
      </w:tr>
      <w:tr w:rsidR="004F3F02" w:rsidRPr="00AF2B9F" w14:paraId="7FD7B66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F9925C0" w14:textId="1427C5A7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младима у руралним подручјим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14A10F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179B8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5B698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8FED3B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30DD20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43E29D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000,00</w:t>
            </w:r>
          </w:p>
        </w:tc>
      </w:tr>
      <w:tr w:rsidR="004F3F02" w:rsidRPr="00AF2B9F" w14:paraId="3FFF22D8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17E82F0" w14:textId="4DC7CC75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рипрема локалних стратегиј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D71F71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8213F9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E92597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F7E94C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61F584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B89C96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</w:tr>
      <w:tr w:rsidR="004F3F02" w:rsidRPr="00AF2B9F" w14:paraId="5C6EFC0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9E8906F" w14:textId="5E1A0924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="004F3F02" w:rsidRPr="00B338CD">
              <w:rPr>
                <w:rFonts w:cs="Times New Roman"/>
                <w:bCs/>
                <w:sz w:val="22"/>
              </w:rPr>
              <w:t>провођење локалних стратегиј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9F9D59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08468A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2AEFA1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DBC820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3D5C3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AB427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000,00</w:t>
            </w:r>
          </w:p>
        </w:tc>
      </w:tr>
      <w:tr w:rsidR="004F3F02" w:rsidRPr="00AF2B9F" w14:paraId="48DF84A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359111B4" w14:textId="77777777" w:rsidR="004F3F02" w:rsidRPr="00B338CD" w:rsidRDefault="007D25E4" w:rsidP="007D25E4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 xml:space="preserve">Развој техничко-технолошких, примењених, развојних и </w:t>
            </w:r>
            <w:r w:rsidRPr="00B338CD">
              <w:rPr>
                <w:rFonts w:cs="Times New Roman"/>
                <w:bCs/>
                <w:sz w:val="22"/>
              </w:rPr>
              <w:lastRenderedPageBreak/>
              <w:t>иновативних пројеката у пољопривреди и руралном развоју</w:t>
            </w:r>
          </w:p>
          <w:p w14:paraId="28C6D688" w14:textId="7FF00231" w:rsidR="003D1B71" w:rsidRPr="00B338CD" w:rsidRDefault="003D1B71" w:rsidP="007D25E4">
            <w:pPr>
              <w:jc w:val="left"/>
              <w:rPr>
                <w:rFonts w:cs="Times New Roman"/>
                <w:bCs/>
                <w:sz w:val="22"/>
              </w:rPr>
            </w:pP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F20F84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lastRenderedPageBreak/>
              <w:t>138.32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EE1593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7.609.369,4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62961D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6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C9B1F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6039E3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3D9E2D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10.630,56</w:t>
            </w:r>
          </w:p>
        </w:tc>
      </w:tr>
      <w:tr w:rsidR="004F3F02" w:rsidRPr="00AF2B9F" w14:paraId="7AEC251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41EFF55F" w14:textId="2D0D4C88" w:rsidR="004F3F02" w:rsidRPr="00B338CD" w:rsidRDefault="007D25E4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ршка пружање савета и информација пољопривредним произвођачима, удружењима, задругама и другим правним лицима у пољопривред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DA5120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1.181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0B1928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30.844.020,18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74FF6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1A8C1F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225D9F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1281CF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6.979,82</w:t>
            </w:r>
          </w:p>
        </w:tc>
      </w:tr>
      <w:tr w:rsidR="004F3F02" w:rsidRPr="00AF2B9F" w14:paraId="0F37B200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99FF"/>
            <w:noWrap/>
            <w:hideMark/>
          </w:tcPr>
          <w:p w14:paraId="5056FF3F" w14:textId="4E34220F" w:rsidR="004F3F02" w:rsidRPr="00B338CD" w:rsidRDefault="001479FA" w:rsidP="001479FA">
            <w:pPr>
              <w:jc w:val="left"/>
              <w:rPr>
                <w:rFonts w:cs="Times New Roman"/>
                <w:bCs/>
                <w:sz w:val="22"/>
                <w:lang w:val="sr-Cyrl-RS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ОСЕБНИ ПОДСТИЦАЈИ У ПОЉОПРИВРЕДИ И РУРАЛНОМ РАЗВОЈУ</w:t>
            </w:r>
          </w:p>
        </w:tc>
        <w:tc>
          <w:tcPr>
            <w:tcW w:w="1800" w:type="dxa"/>
            <w:shd w:val="clear" w:color="auto" w:fill="9999FF"/>
            <w:noWrap/>
            <w:hideMark/>
          </w:tcPr>
          <w:p w14:paraId="348AE748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50.000.000,00</w:t>
            </w:r>
          </w:p>
        </w:tc>
        <w:tc>
          <w:tcPr>
            <w:tcW w:w="1985" w:type="dxa"/>
            <w:shd w:val="clear" w:color="auto" w:fill="9999FF"/>
            <w:noWrap/>
            <w:hideMark/>
          </w:tcPr>
          <w:p w14:paraId="4FD7955D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43.135.681,37</w:t>
            </w:r>
          </w:p>
        </w:tc>
        <w:tc>
          <w:tcPr>
            <w:tcW w:w="1599" w:type="dxa"/>
            <w:shd w:val="clear" w:color="auto" w:fill="9999FF"/>
            <w:noWrap/>
            <w:hideMark/>
          </w:tcPr>
          <w:p w14:paraId="1C89F351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57,00</w:t>
            </w:r>
          </w:p>
        </w:tc>
        <w:tc>
          <w:tcPr>
            <w:tcW w:w="1236" w:type="dxa"/>
            <w:shd w:val="clear" w:color="auto" w:fill="9999FF"/>
            <w:noWrap/>
            <w:hideMark/>
          </w:tcPr>
          <w:p w14:paraId="73483ECB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99FF"/>
            <w:noWrap/>
            <w:hideMark/>
          </w:tcPr>
          <w:p w14:paraId="359DDFD1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99FF"/>
            <w:noWrap/>
            <w:hideMark/>
          </w:tcPr>
          <w:p w14:paraId="04A02853" w14:textId="77777777" w:rsidR="004F3F02" w:rsidRPr="00B338CD" w:rsidRDefault="004F3F02" w:rsidP="001479FA">
            <w:pPr>
              <w:jc w:val="left"/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.864.318,63</w:t>
            </w:r>
          </w:p>
        </w:tc>
      </w:tr>
      <w:tr w:rsidR="004F3F02" w:rsidRPr="00AF2B9F" w14:paraId="3D2151CB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66B4662A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31C053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1.2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3A62FEF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5.575.219,37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02DCB68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2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8524C1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383E681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4D2C721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.624.780,63</w:t>
            </w:r>
          </w:p>
        </w:tc>
      </w:tr>
      <w:tr w:rsidR="004F3F02" w:rsidRPr="00AF2B9F" w14:paraId="0DA48490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424B9B2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698B3E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8.8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1DEF0AD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7.560.462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7680D9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85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481422A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4782A4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79E6284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239.538,00</w:t>
            </w:r>
          </w:p>
        </w:tc>
      </w:tr>
      <w:tr w:rsidR="004F3F02" w:rsidRPr="00AF2B9F" w14:paraId="7C0D49C0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B7E4E84" w14:textId="4404A4D0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338CD">
              <w:rPr>
                <w:rFonts w:cs="Times New Roman"/>
                <w:bCs/>
                <w:sz w:val="22"/>
              </w:rPr>
              <w:t>дгајивачки програми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379725B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4.1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C8F092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44.041.652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65E893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3C3B6D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064AFDA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5F0A5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8.348,00</w:t>
            </w:r>
          </w:p>
        </w:tc>
      </w:tr>
      <w:tr w:rsidR="004F3F02" w:rsidRPr="00AF2B9F" w14:paraId="24A59953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4D337EC" w14:textId="2E481749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и за промотивне активности у пољопривреди и руралном развоју (мере и акције у пољопривреди)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615253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04425A1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592.71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008728C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C334C6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705FE0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BEF413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07.290,00</w:t>
            </w:r>
          </w:p>
        </w:tc>
      </w:tr>
      <w:tr w:rsidR="004F3F02" w:rsidRPr="00AF2B9F" w14:paraId="3973C28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FF7BD6B" w14:textId="20A9643A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Подстицаји за производњу садног матерјала и сертификацију и клонску селекцију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E2AC1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2.7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95CD97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1.926.10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6A0E6B7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463D7C8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FDF787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B1D989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73.900,00</w:t>
            </w:r>
          </w:p>
        </w:tc>
      </w:tr>
      <w:tr w:rsidR="004F3F02" w:rsidRPr="00AF2B9F" w14:paraId="756D8198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6666FF"/>
            <w:noWrap/>
            <w:hideMark/>
          </w:tcPr>
          <w:p w14:paraId="28F9AD3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ИПАРД</w:t>
            </w:r>
          </w:p>
        </w:tc>
        <w:tc>
          <w:tcPr>
            <w:tcW w:w="1800" w:type="dxa"/>
            <w:shd w:val="clear" w:color="auto" w:fill="6666FF"/>
            <w:noWrap/>
            <w:hideMark/>
          </w:tcPr>
          <w:p w14:paraId="0D764B4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.174.000.000,00</w:t>
            </w:r>
          </w:p>
        </w:tc>
        <w:tc>
          <w:tcPr>
            <w:tcW w:w="1985" w:type="dxa"/>
            <w:shd w:val="clear" w:color="auto" w:fill="6666FF"/>
            <w:noWrap/>
            <w:hideMark/>
          </w:tcPr>
          <w:p w14:paraId="0E33B7A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99.695.507,37</w:t>
            </w:r>
          </w:p>
        </w:tc>
        <w:tc>
          <w:tcPr>
            <w:tcW w:w="1599" w:type="dxa"/>
            <w:shd w:val="clear" w:color="auto" w:fill="6666FF"/>
            <w:noWrap/>
            <w:hideMark/>
          </w:tcPr>
          <w:p w14:paraId="7118F34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0,00</w:t>
            </w:r>
          </w:p>
        </w:tc>
        <w:tc>
          <w:tcPr>
            <w:tcW w:w="1236" w:type="dxa"/>
            <w:shd w:val="clear" w:color="auto" w:fill="6666FF"/>
            <w:noWrap/>
            <w:hideMark/>
          </w:tcPr>
          <w:p w14:paraId="6539EFC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6666FF"/>
            <w:noWrap/>
            <w:hideMark/>
          </w:tcPr>
          <w:p w14:paraId="7AB1021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,00</w:t>
            </w:r>
          </w:p>
        </w:tc>
        <w:tc>
          <w:tcPr>
            <w:tcW w:w="1665" w:type="dxa"/>
            <w:shd w:val="clear" w:color="auto" w:fill="6666FF"/>
            <w:noWrap/>
            <w:hideMark/>
          </w:tcPr>
          <w:p w14:paraId="73AAAA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374.304.492,63</w:t>
            </w:r>
          </w:p>
        </w:tc>
      </w:tr>
      <w:tr w:rsidR="004F3F02" w:rsidRPr="00AF2B9F" w14:paraId="235EAD58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0511A98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1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11A10C3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182.389.942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6A5D621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22.209.129,96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1B8989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2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0668842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72A319F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7629243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660.180.812,04</w:t>
            </w:r>
          </w:p>
        </w:tc>
      </w:tr>
      <w:tr w:rsidR="004F3F02" w:rsidRPr="00AF2B9F" w14:paraId="6A3BEE5A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022CC35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3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0A4EA73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91.610.058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0670BA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77.486.377,41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DA8E37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432B880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780E5D2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5A181DC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14.123.680,59</w:t>
            </w:r>
          </w:p>
        </w:tc>
      </w:tr>
      <w:tr w:rsidR="004F3F02" w:rsidRPr="00AF2B9F" w14:paraId="09F8DB0B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833EB5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1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AD7E04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31.485.81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6C44A8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3.282.112,4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36B059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BC32E3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59D0566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88ED11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203.699,54</w:t>
            </w:r>
          </w:p>
        </w:tc>
      </w:tr>
      <w:tr w:rsidR="004F3F02" w:rsidRPr="00AF2B9F" w14:paraId="002AABF7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2AF7ED7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2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45ED2F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7.324.233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4D01F8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9.019.159,7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F574B8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2FA263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1988B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343C162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.305.073,29</w:t>
            </w:r>
          </w:p>
        </w:tc>
      </w:tr>
      <w:tr w:rsidR="004F3F02" w:rsidRPr="00AF2B9F" w14:paraId="4D924349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013D56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3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13EDE25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65.192.44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8115F1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179.725,24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D78CE2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E88D68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299D8C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31DE97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7.012.716,76</w:t>
            </w:r>
          </w:p>
        </w:tc>
      </w:tr>
      <w:tr w:rsidR="004F3F02" w:rsidRPr="00AF2B9F" w14:paraId="0D65C3C2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F2C252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1 ПОЗИВ 4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5B9B317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80.169.343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BC6C29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.057.628,76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43249C9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6E98E08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9EA0B9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22CC29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37.111.714,24</w:t>
            </w:r>
          </w:p>
        </w:tc>
      </w:tr>
      <w:tr w:rsidR="004F3F02" w:rsidRPr="00AF2B9F" w14:paraId="0BC77CC0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14139AC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1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F25B2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18.218.112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742CED9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8.670.503,7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7AA4D67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0C5384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90CBE8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08F721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.547.608,21</w:t>
            </w:r>
          </w:p>
        </w:tc>
      </w:tr>
      <w:tr w:rsidR="004F3F02" w:rsidRPr="00AF2B9F" w14:paraId="467EDD4C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7F09794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2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297FC84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4.924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263434E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77.486.377,41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BDD355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8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30550F4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A37A5C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3DFA9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7.437.622,59</w:t>
            </w:r>
          </w:p>
        </w:tc>
      </w:tr>
      <w:tr w:rsidR="004F3F02" w:rsidRPr="00AF2B9F" w14:paraId="226F458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BFC843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МЕРА 3 ПОЗИВ 3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71687F5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686.058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50E99B7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2CFD4DD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0C9FFA6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7055742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956650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56.686.058,00</w:t>
            </w:r>
          </w:p>
        </w:tc>
      </w:tr>
      <w:tr w:rsidR="004F3F02" w:rsidRPr="00AF2B9F" w14:paraId="0FBDAB29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21CAAFB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Укупно глава 24.10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7C40CB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1.401.656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3728D7B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8.972.803.790,62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34E9794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31.39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7BDD754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5.836,22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79E9D7C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31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1B07A7D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.428.406.373,16</w:t>
            </w:r>
          </w:p>
        </w:tc>
      </w:tr>
      <w:tr w:rsidR="004F3F02" w:rsidRPr="00AF2B9F" w14:paraId="4CFC0A42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6666FF"/>
            <w:noWrap/>
            <w:hideMark/>
          </w:tcPr>
          <w:p w14:paraId="7A5BFA24" w14:textId="17F0A24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</w:t>
            </w:r>
            <w:r w:rsidR="001479FA" w:rsidRPr="00B338CD"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338CD">
              <w:rPr>
                <w:rFonts w:cs="Times New Roman"/>
                <w:bCs/>
                <w:sz w:val="22"/>
              </w:rPr>
              <w:t>ВИД 19</w:t>
            </w:r>
          </w:p>
        </w:tc>
        <w:tc>
          <w:tcPr>
            <w:tcW w:w="1800" w:type="dxa"/>
            <w:shd w:val="clear" w:color="auto" w:fill="6666FF"/>
            <w:noWrap/>
            <w:hideMark/>
          </w:tcPr>
          <w:p w14:paraId="3598246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386.000.000,00</w:t>
            </w:r>
          </w:p>
        </w:tc>
        <w:tc>
          <w:tcPr>
            <w:tcW w:w="1985" w:type="dxa"/>
            <w:shd w:val="clear" w:color="auto" w:fill="6666FF"/>
            <w:noWrap/>
            <w:hideMark/>
          </w:tcPr>
          <w:p w14:paraId="28B9377F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310.384.706,44</w:t>
            </w:r>
          </w:p>
        </w:tc>
        <w:tc>
          <w:tcPr>
            <w:tcW w:w="1599" w:type="dxa"/>
            <w:shd w:val="clear" w:color="auto" w:fill="6666FF"/>
            <w:noWrap/>
            <w:hideMark/>
          </w:tcPr>
          <w:p w14:paraId="6492BFD4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1.859,00</w:t>
            </w:r>
          </w:p>
        </w:tc>
        <w:tc>
          <w:tcPr>
            <w:tcW w:w="1236" w:type="dxa"/>
            <w:shd w:val="clear" w:color="auto" w:fill="6666FF"/>
            <w:noWrap/>
            <w:hideMark/>
          </w:tcPr>
          <w:p w14:paraId="6CD606CC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6666FF"/>
            <w:noWrap/>
            <w:hideMark/>
          </w:tcPr>
          <w:p w14:paraId="69CFB7B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6666FF"/>
            <w:noWrap/>
            <w:hideMark/>
          </w:tcPr>
          <w:p w14:paraId="60C6FD9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75.615.293,56</w:t>
            </w:r>
          </w:p>
        </w:tc>
      </w:tr>
      <w:tr w:rsidR="004F3F02" w:rsidRPr="00AF2B9F" w14:paraId="39D41FF2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7C2275D7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lastRenderedPageBreak/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510FC09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944.899.3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645BB0D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69.284.056,44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2C9B7E4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88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448F5C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E0AFBF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6671E11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5.615.293,56</w:t>
            </w:r>
          </w:p>
        </w:tc>
      </w:tr>
      <w:tr w:rsidR="004F3F02" w:rsidRPr="00AF2B9F" w14:paraId="0B835C3C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19DA476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65F3097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37C0325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635902D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97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68CE988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8BEED4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2FA296E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724ABBAE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49760E23" w14:textId="0975602A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оврће у заштићеном простору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5109323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68D8A8E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41.100.650,00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5AD5350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.97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405F6E4F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2817ABB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2F2324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</w:tr>
      <w:tr w:rsidR="004F3F02" w:rsidRPr="00AF2B9F" w14:paraId="55475504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6666FF"/>
            <w:noWrap/>
            <w:hideMark/>
          </w:tcPr>
          <w:p w14:paraId="380EEA4A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КРЕДИТНА ПОДРШКА У ПОЉОПРИВРЕДИ</w:t>
            </w:r>
          </w:p>
        </w:tc>
        <w:tc>
          <w:tcPr>
            <w:tcW w:w="1800" w:type="dxa"/>
            <w:shd w:val="clear" w:color="auto" w:fill="6666FF"/>
            <w:noWrap/>
            <w:hideMark/>
          </w:tcPr>
          <w:p w14:paraId="2F3ED7E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802.017.000,00</w:t>
            </w:r>
          </w:p>
        </w:tc>
        <w:tc>
          <w:tcPr>
            <w:tcW w:w="1985" w:type="dxa"/>
            <w:shd w:val="clear" w:color="auto" w:fill="6666FF"/>
            <w:noWrap/>
            <w:hideMark/>
          </w:tcPr>
          <w:p w14:paraId="18ED632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04.826.670,32</w:t>
            </w:r>
          </w:p>
        </w:tc>
        <w:tc>
          <w:tcPr>
            <w:tcW w:w="1599" w:type="dxa"/>
            <w:shd w:val="clear" w:color="auto" w:fill="6666FF"/>
            <w:noWrap/>
            <w:hideMark/>
          </w:tcPr>
          <w:p w14:paraId="6602A045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25,00</w:t>
            </w:r>
          </w:p>
        </w:tc>
        <w:tc>
          <w:tcPr>
            <w:tcW w:w="1236" w:type="dxa"/>
            <w:shd w:val="clear" w:color="auto" w:fill="6666FF"/>
            <w:noWrap/>
            <w:hideMark/>
          </w:tcPr>
          <w:p w14:paraId="0DCB58A0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6666FF"/>
            <w:noWrap/>
            <w:hideMark/>
          </w:tcPr>
          <w:p w14:paraId="4D13B8A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6666FF"/>
            <w:noWrap/>
            <w:hideMark/>
          </w:tcPr>
          <w:p w14:paraId="089EF5C6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697.190.329,68</w:t>
            </w:r>
          </w:p>
        </w:tc>
      </w:tr>
      <w:tr w:rsidR="004F3F02" w:rsidRPr="00AF2B9F" w14:paraId="6E45B48F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2C955B1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Неизмире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78D5272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00.000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244BBED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04.509.888,29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08E3FB8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24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2D34DB8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5FD5DAE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2A3C81A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95.490.111,71</w:t>
            </w:r>
          </w:p>
        </w:tc>
      </w:tr>
      <w:tr w:rsidR="004F3F02" w:rsidRPr="00AF2B9F" w14:paraId="7E8554A6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99FFCC"/>
            <w:noWrap/>
            <w:hideMark/>
          </w:tcPr>
          <w:p w14:paraId="032CBF33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99FFCC"/>
            <w:noWrap/>
            <w:hideMark/>
          </w:tcPr>
          <w:p w14:paraId="66AFB4B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2.017.000,00</w:t>
            </w:r>
          </w:p>
        </w:tc>
        <w:tc>
          <w:tcPr>
            <w:tcW w:w="1985" w:type="dxa"/>
            <w:shd w:val="clear" w:color="auto" w:fill="99FFCC"/>
            <w:noWrap/>
            <w:hideMark/>
          </w:tcPr>
          <w:p w14:paraId="7DB471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16.782,03</w:t>
            </w:r>
          </w:p>
        </w:tc>
        <w:tc>
          <w:tcPr>
            <w:tcW w:w="1599" w:type="dxa"/>
            <w:shd w:val="clear" w:color="auto" w:fill="99FFCC"/>
            <w:noWrap/>
            <w:hideMark/>
          </w:tcPr>
          <w:p w14:paraId="0E8275D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99FFCC"/>
            <w:noWrap/>
            <w:hideMark/>
          </w:tcPr>
          <w:p w14:paraId="3DEFD1E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99FFCC"/>
            <w:noWrap/>
            <w:hideMark/>
          </w:tcPr>
          <w:p w14:paraId="3453B2F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99FFCC"/>
            <w:noWrap/>
            <w:hideMark/>
          </w:tcPr>
          <w:p w14:paraId="0A050B0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501.700.217,97</w:t>
            </w:r>
          </w:p>
        </w:tc>
      </w:tr>
      <w:tr w:rsidR="004F3F02" w:rsidRPr="00AF2B9F" w14:paraId="0F7DC931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C0D5239" w14:textId="738233CA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убвенција дела каматне стоп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0618408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2.017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6B70637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16.782,0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51A5BA8E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DF2B51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3196B6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413B000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51.700.217,97</w:t>
            </w:r>
          </w:p>
        </w:tc>
      </w:tr>
      <w:tr w:rsidR="004F3F02" w:rsidRPr="00AF2B9F" w14:paraId="1D213D54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679C27CD" w14:textId="5C1BFA84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емија осигура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CAFDCDB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31B8A14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31064B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76F5336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7C1A540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AED4F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50.000.000,00</w:t>
            </w:r>
          </w:p>
        </w:tc>
      </w:tr>
      <w:tr w:rsidR="004F3F02" w:rsidRPr="00AF2B9F" w14:paraId="47BA96DB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6666FF"/>
            <w:noWrap/>
            <w:hideMark/>
          </w:tcPr>
          <w:p w14:paraId="1F3A7265" w14:textId="177EBC2A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 xml:space="preserve">Кредитна подршка - </w:t>
            </w:r>
            <w:r w:rsidR="004F3F02" w:rsidRPr="00B338CD">
              <w:rPr>
                <w:rFonts w:cs="Times New Roman"/>
                <w:bCs/>
                <w:sz w:val="22"/>
              </w:rPr>
              <w:t>КОВИД 19</w:t>
            </w:r>
          </w:p>
        </w:tc>
        <w:tc>
          <w:tcPr>
            <w:tcW w:w="1800" w:type="dxa"/>
            <w:shd w:val="clear" w:color="auto" w:fill="6666FF"/>
            <w:noWrap/>
            <w:hideMark/>
          </w:tcPr>
          <w:p w14:paraId="20434CFB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450.000.000,00</w:t>
            </w:r>
          </w:p>
        </w:tc>
        <w:tc>
          <w:tcPr>
            <w:tcW w:w="1985" w:type="dxa"/>
            <w:shd w:val="clear" w:color="auto" w:fill="6666FF"/>
            <w:noWrap/>
            <w:hideMark/>
          </w:tcPr>
          <w:p w14:paraId="50ED0D2D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.425.233.985,72</w:t>
            </w:r>
          </w:p>
        </w:tc>
        <w:tc>
          <w:tcPr>
            <w:tcW w:w="1599" w:type="dxa"/>
            <w:shd w:val="clear" w:color="auto" w:fill="6666FF"/>
            <w:noWrap/>
            <w:hideMark/>
          </w:tcPr>
          <w:p w14:paraId="311F68F1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111,00</w:t>
            </w:r>
          </w:p>
        </w:tc>
        <w:tc>
          <w:tcPr>
            <w:tcW w:w="1236" w:type="dxa"/>
            <w:shd w:val="clear" w:color="auto" w:fill="6666FF"/>
            <w:noWrap/>
            <w:hideMark/>
          </w:tcPr>
          <w:p w14:paraId="1D09A71E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022" w:type="dxa"/>
            <w:shd w:val="clear" w:color="auto" w:fill="6666FF"/>
            <w:noWrap/>
            <w:hideMark/>
          </w:tcPr>
          <w:p w14:paraId="165CDAE8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0,00</w:t>
            </w:r>
          </w:p>
        </w:tc>
        <w:tc>
          <w:tcPr>
            <w:tcW w:w="1665" w:type="dxa"/>
            <w:shd w:val="clear" w:color="auto" w:fill="6666FF"/>
            <w:noWrap/>
            <w:hideMark/>
          </w:tcPr>
          <w:p w14:paraId="0346A1D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24.766.014,28</w:t>
            </w:r>
          </w:p>
        </w:tc>
      </w:tr>
      <w:tr w:rsidR="004F3F02" w:rsidRPr="00AF2B9F" w14:paraId="4C202D6D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5C3A37C9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Редовне обавез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407AFD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50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96B3F4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425.233.985,72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266DDF5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11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2F5DDA1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3E83A4C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5B544D23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4.766.014,28</w:t>
            </w:r>
          </w:p>
        </w:tc>
      </w:tr>
      <w:tr w:rsidR="004F3F02" w:rsidRPr="00AF2B9F" w14:paraId="10618B86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97B9627" w14:textId="79136A5D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338CD">
              <w:rPr>
                <w:rFonts w:cs="Times New Roman"/>
                <w:bCs/>
                <w:sz w:val="22"/>
              </w:rPr>
              <w:t>убвенција дела каматне стопе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53C0AB1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366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4B730ECD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1.361.251.382,93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180BBAE6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79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150DB6AA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4A255892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15C3B77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4.748.617,07</w:t>
            </w:r>
          </w:p>
        </w:tc>
      </w:tr>
      <w:tr w:rsidR="004F3F02" w:rsidRPr="00AF2B9F" w14:paraId="7DACFD89" w14:textId="77777777" w:rsidTr="00223FD5">
        <w:trPr>
          <w:trHeight w:val="300"/>
          <w:jc w:val="right"/>
        </w:trPr>
        <w:tc>
          <w:tcPr>
            <w:tcW w:w="3735" w:type="dxa"/>
            <w:shd w:val="clear" w:color="auto" w:fill="F2F2F2" w:themeFill="background1" w:themeFillShade="F2"/>
            <w:noWrap/>
            <w:hideMark/>
          </w:tcPr>
          <w:p w14:paraId="093257DE" w14:textId="75BE712D" w:rsidR="004F3F02" w:rsidRPr="00B338CD" w:rsidRDefault="001479FA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338CD">
              <w:rPr>
                <w:rFonts w:cs="Times New Roman"/>
                <w:bCs/>
                <w:sz w:val="22"/>
              </w:rPr>
              <w:t>ремија осигурања</w:t>
            </w:r>
          </w:p>
        </w:tc>
        <w:tc>
          <w:tcPr>
            <w:tcW w:w="1800" w:type="dxa"/>
            <w:shd w:val="clear" w:color="auto" w:fill="F2F2F2" w:themeFill="background1" w:themeFillShade="F2"/>
            <w:noWrap/>
            <w:hideMark/>
          </w:tcPr>
          <w:p w14:paraId="6B619E5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84.000.000,00</w:t>
            </w:r>
          </w:p>
        </w:tc>
        <w:tc>
          <w:tcPr>
            <w:tcW w:w="1985" w:type="dxa"/>
            <w:shd w:val="clear" w:color="auto" w:fill="F2F2F2" w:themeFill="background1" w:themeFillShade="F2"/>
            <w:noWrap/>
            <w:hideMark/>
          </w:tcPr>
          <w:p w14:paraId="1B0530E7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63.982.602,79</w:t>
            </w:r>
          </w:p>
        </w:tc>
        <w:tc>
          <w:tcPr>
            <w:tcW w:w="1599" w:type="dxa"/>
            <w:shd w:val="clear" w:color="auto" w:fill="F2F2F2" w:themeFill="background1" w:themeFillShade="F2"/>
            <w:noWrap/>
            <w:hideMark/>
          </w:tcPr>
          <w:p w14:paraId="3131BC99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32,00</w:t>
            </w:r>
          </w:p>
        </w:tc>
        <w:tc>
          <w:tcPr>
            <w:tcW w:w="1236" w:type="dxa"/>
            <w:shd w:val="clear" w:color="auto" w:fill="F2F2F2" w:themeFill="background1" w:themeFillShade="F2"/>
            <w:noWrap/>
            <w:hideMark/>
          </w:tcPr>
          <w:p w14:paraId="5C1D19A4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022" w:type="dxa"/>
            <w:shd w:val="clear" w:color="auto" w:fill="F2F2F2" w:themeFill="background1" w:themeFillShade="F2"/>
            <w:noWrap/>
            <w:hideMark/>
          </w:tcPr>
          <w:p w14:paraId="636D7D2C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0,00</w:t>
            </w:r>
          </w:p>
        </w:tc>
        <w:tc>
          <w:tcPr>
            <w:tcW w:w="1665" w:type="dxa"/>
            <w:shd w:val="clear" w:color="auto" w:fill="F2F2F2" w:themeFill="background1" w:themeFillShade="F2"/>
            <w:noWrap/>
            <w:hideMark/>
          </w:tcPr>
          <w:p w14:paraId="7A67DD98" w14:textId="77777777" w:rsidR="004F3F02" w:rsidRPr="003D1B71" w:rsidRDefault="004F3F02" w:rsidP="007D25E4">
            <w:pPr>
              <w:rPr>
                <w:rFonts w:cs="Times New Roman"/>
                <w:sz w:val="22"/>
              </w:rPr>
            </w:pPr>
            <w:r w:rsidRPr="003D1B71">
              <w:rPr>
                <w:rFonts w:cs="Times New Roman"/>
                <w:sz w:val="22"/>
              </w:rPr>
              <w:t>20.017.397,21</w:t>
            </w:r>
          </w:p>
        </w:tc>
      </w:tr>
      <w:tr w:rsidR="004F3F02" w:rsidRPr="00AF2B9F" w14:paraId="5A61B347" w14:textId="77777777" w:rsidTr="001479FA">
        <w:trPr>
          <w:trHeight w:val="300"/>
          <w:jc w:val="right"/>
        </w:trPr>
        <w:tc>
          <w:tcPr>
            <w:tcW w:w="3735" w:type="dxa"/>
            <w:shd w:val="clear" w:color="auto" w:fill="00CC99"/>
            <w:noWrap/>
            <w:hideMark/>
          </w:tcPr>
          <w:p w14:paraId="70877192" w14:textId="77777777" w:rsidR="004F3F02" w:rsidRPr="00B338CD" w:rsidRDefault="004F3F02" w:rsidP="007D25E4">
            <w:pPr>
              <w:rPr>
                <w:rFonts w:cs="Times New Roman"/>
                <w:bCs/>
                <w:sz w:val="22"/>
              </w:rPr>
            </w:pPr>
            <w:r w:rsidRPr="00B338CD">
              <w:rPr>
                <w:rFonts w:cs="Times New Roman"/>
                <w:bCs/>
                <w:sz w:val="22"/>
              </w:rPr>
              <w:t>Укупна реализација субвенција у 2020 години</w:t>
            </w:r>
          </w:p>
        </w:tc>
        <w:tc>
          <w:tcPr>
            <w:tcW w:w="1800" w:type="dxa"/>
            <w:shd w:val="clear" w:color="auto" w:fill="00CC99"/>
            <w:noWrap/>
            <w:hideMark/>
          </w:tcPr>
          <w:p w14:paraId="171CD12C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5.039.673.000,00</w:t>
            </w:r>
          </w:p>
        </w:tc>
        <w:tc>
          <w:tcPr>
            <w:tcW w:w="1985" w:type="dxa"/>
            <w:shd w:val="clear" w:color="auto" w:fill="00CC99"/>
            <w:noWrap/>
            <w:hideMark/>
          </w:tcPr>
          <w:p w14:paraId="47914473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1.813.249.153,10</w:t>
            </w:r>
          </w:p>
        </w:tc>
        <w:tc>
          <w:tcPr>
            <w:tcW w:w="1599" w:type="dxa"/>
            <w:shd w:val="clear" w:color="auto" w:fill="00CC99"/>
            <w:noWrap/>
            <w:hideMark/>
          </w:tcPr>
          <w:p w14:paraId="2AFBC3D9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43.486,00</w:t>
            </w:r>
          </w:p>
        </w:tc>
        <w:tc>
          <w:tcPr>
            <w:tcW w:w="1236" w:type="dxa"/>
            <w:shd w:val="clear" w:color="auto" w:fill="00CC99"/>
            <w:noWrap/>
            <w:hideMark/>
          </w:tcPr>
          <w:p w14:paraId="17952E08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445.836,22</w:t>
            </w:r>
          </w:p>
        </w:tc>
        <w:tc>
          <w:tcPr>
            <w:tcW w:w="1022" w:type="dxa"/>
            <w:shd w:val="clear" w:color="auto" w:fill="00CC99"/>
            <w:noWrap/>
            <w:hideMark/>
          </w:tcPr>
          <w:p w14:paraId="5113A659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331,00</w:t>
            </w:r>
          </w:p>
        </w:tc>
        <w:tc>
          <w:tcPr>
            <w:tcW w:w="1665" w:type="dxa"/>
            <w:shd w:val="clear" w:color="auto" w:fill="00CC99"/>
            <w:noWrap/>
            <w:hideMark/>
          </w:tcPr>
          <w:p w14:paraId="79E17C12" w14:textId="77777777" w:rsidR="004F3F02" w:rsidRPr="003D1B71" w:rsidRDefault="004F3F02" w:rsidP="007D25E4">
            <w:pPr>
              <w:rPr>
                <w:rFonts w:cs="Times New Roman"/>
                <w:b/>
                <w:sz w:val="22"/>
              </w:rPr>
            </w:pPr>
            <w:r w:rsidRPr="003D1B71">
              <w:rPr>
                <w:rFonts w:cs="Times New Roman"/>
                <w:b/>
                <w:sz w:val="22"/>
              </w:rPr>
              <w:t>3.225.978.010,68</w:t>
            </w:r>
          </w:p>
        </w:tc>
      </w:tr>
    </w:tbl>
    <w:p w14:paraId="21343030" w14:textId="5320ABD9" w:rsidR="003162F8" w:rsidRDefault="003162F8" w:rsidP="003162F8">
      <w:pPr>
        <w:spacing w:after="0"/>
        <w:jc w:val="center"/>
        <w:rPr>
          <w:b/>
        </w:rPr>
      </w:pPr>
    </w:p>
    <w:p w14:paraId="276D780E" w14:textId="77777777" w:rsidR="003D1B71" w:rsidRDefault="003D1B71" w:rsidP="003162F8">
      <w:pPr>
        <w:spacing w:after="0"/>
        <w:jc w:val="center"/>
        <w:rPr>
          <w:b/>
        </w:rPr>
      </w:pPr>
    </w:p>
    <w:p w14:paraId="1E4E06F7" w14:textId="7C3F9BA1" w:rsidR="008713E5" w:rsidRDefault="003162F8" w:rsidP="00F11B69">
      <w:pPr>
        <w:jc w:val="center"/>
        <w:rPr>
          <w:lang w:val="sr-Cyrl-RS"/>
        </w:rPr>
      </w:pPr>
      <w:bookmarkStart w:id="50" w:name="_Hlk80001362"/>
      <w:r w:rsidRPr="00C54DE6">
        <w:rPr>
          <w:b/>
        </w:rPr>
        <w:t>Табела бр.</w:t>
      </w:r>
      <w:r>
        <w:rPr>
          <w:b/>
          <w:lang w:val="sr-Cyrl-RS"/>
        </w:rPr>
        <w:t xml:space="preserve"> </w:t>
      </w:r>
      <w:r w:rsidRPr="00C54DE6">
        <w:rPr>
          <w:b/>
        </w:rPr>
        <w:t xml:space="preserve">5: </w:t>
      </w:r>
      <w:r w:rsidRPr="0075092F">
        <w:t xml:space="preserve">Услуге пружене у 2020. </w:t>
      </w:r>
      <w:r w:rsidR="00F11B69">
        <w:rPr>
          <w:lang w:val="sr-Cyrl-RS"/>
        </w:rPr>
        <w:t>г</w:t>
      </w:r>
      <w:r w:rsidRPr="0075092F">
        <w:t>один</w:t>
      </w:r>
      <w:r w:rsidR="00F11B69">
        <w:rPr>
          <w:lang w:val="sr-Cyrl-RS"/>
        </w:rPr>
        <w:t>и</w:t>
      </w:r>
    </w:p>
    <w:bookmarkEnd w:id="50"/>
    <w:p w14:paraId="50949508" w14:textId="6E0EF118" w:rsidR="00772714" w:rsidRDefault="00772714">
      <w:pPr>
        <w:jc w:val="left"/>
        <w:rPr>
          <w:lang w:val="sr-Cyrl-RS"/>
        </w:rPr>
      </w:pPr>
      <w:r>
        <w:rPr>
          <w:lang w:val="sr-Cyrl-RS"/>
        </w:rPr>
        <w:br w:type="page"/>
      </w:r>
    </w:p>
    <w:p w14:paraId="33403923" w14:textId="25E8AD32" w:rsidR="00D04DF8" w:rsidRPr="00D04DF8" w:rsidRDefault="00BA28C9" w:rsidP="00D36DB8">
      <w:pPr>
        <w:pStyle w:val="Heading2"/>
      </w:pPr>
      <w:bookmarkStart w:id="51" w:name="_Toc100146491"/>
      <w:bookmarkStart w:id="52" w:name="_Hlk95462217"/>
      <w:bookmarkStart w:id="53" w:name="_Hlk80003019"/>
      <w:r w:rsidRPr="00D14492">
        <w:lastRenderedPageBreak/>
        <w:t>11.6 Подаци о пруженим усл</w:t>
      </w:r>
      <w:r>
        <w:rPr>
          <w:lang w:val="sr-Cyrl-RS"/>
        </w:rPr>
        <w:t>у</w:t>
      </w:r>
      <w:r w:rsidRPr="00D14492">
        <w:t xml:space="preserve">гама у 2021. </w:t>
      </w:r>
      <w:r w:rsidR="00D04DF8">
        <w:rPr>
          <w:lang w:val="sr-Cyrl-RS"/>
        </w:rPr>
        <w:t>г</w:t>
      </w:r>
      <w:r w:rsidRPr="00D14492">
        <w:t>одини</w:t>
      </w:r>
      <w:bookmarkEnd w:id="51"/>
    </w:p>
    <w:bookmarkEnd w:id="52"/>
    <w:p w14:paraId="4AC779B9" w14:textId="61958605" w:rsidR="005028A1" w:rsidRDefault="005028A1" w:rsidP="009C79B6">
      <w:pPr>
        <w:tabs>
          <w:tab w:val="left" w:pos="9579"/>
        </w:tabs>
        <w:spacing w:after="0"/>
        <w:rPr>
          <w:b/>
          <w:bCs/>
          <w:lang w:val="sr-Cyrl-RS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3686"/>
        <w:gridCol w:w="1903"/>
        <w:gridCol w:w="2054"/>
        <w:gridCol w:w="1630"/>
        <w:gridCol w:w="1224"/>
        <w:gridCol w:w="1269"/>
        <w:gridCol w:w="2051"/>
      </w:tblGrid>
      <w:tr w:rsidR="00B02C36" w:rsidRPr="005028A1" w14:paraId="37BD14E3" w14:textId="77777777" w:rsidTr="00B02C36">
        <w:trPr>
          <w:trHeight w:val="288"/>
        </w:trPr>
        <w:tc>
          <w:tcPr>
            <w:tcW w:w="3686" w:type="dxa"/>
            <w:shd w:val="clear" w:color="auto" w:fill="5F497A" w:themeFill="accent4" w:themeFillShade="BF"/>
            <w:noWrap/>
            <w:hideMark/>
          </w:tcPr>
          <w:p w14:paraId="2DC9811A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Назив</w:t>
            </w:r>
          </w:p>
        </w:tc>
        <w:tc>
          <w:tcPr>
            <w:tcW w:w="1903" w:type="dxa"/>
            <w:shd w:val="clear" w:color="auto" w:fill="5F497A" w:themeFill="accent4" w:themeFillShade="BF"/>
            <w:noWrap/>
            <w:hideMark/>
          </w:tcPr>
          <w:p w14:paraId="266A9924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Планирано</w:t>
            </w:r>
          </w:p>
        </w:tc>
        <w:tc>
          <w:tcPr>
            <w:tcW w:w="2054" w:type="dxa"/>
            <w:shd w:val="clear" w:color="auto" w:fill="5F497A" w:themeFill="accent4" w:themeFillShade="BF"/>
            <w:noWrap/>
            <w:hideMark/>
          </w:tcPr>
          <w:p w14:paraId="6281B39F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Реализовано</w:t>
            </w:r>
          </w:p>
        </w:tc>
        <w:tc>
          <w:tcPr>
            <w:tcW w:w="1630" w:type="dxa"/>
            <w:shd w:val="clear" w:color="auto" w:fill="5F497A" w:themeFill="accent4" w:themeFillShade="BF"/>
            <w:noWrap/>
            <w:hideMark/>
          </w:tcPr>
          <w:p w14:paraId="76CF9CF2" w14:textId="77777777" w:rsid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 xml:space="preserve">Брoj 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Cyrl-RS"/>
              </w:rPr>
              <w:t>р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еализованих</w:t>
            </w:r>
          </w:p>
          <w:p w14:paraId="24D4C7C9" w14:textId="07DE50D4" w:rsidR="0094465C" w:rsidRPr="005028A1" w:rsidRDefault="0094465C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</w:p>
        </w:tc>
        <w:tc>
          <w:tcPr>
            <w:tcW w:w="1224" w:type="dxa"/>
            <w:shd w:val="clear" w:color="auto" w:fill="5F497A" w:themeFill="accent4" w:themeFillShade="BF"/>
            <w:noWrap/>
            <w:hideMark/>
          </w:tcPr>
          <w:p w14:paraId="12012883" w14:textId="77777777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Обавезе</w:t>
            </w:r>
          </w:p>
        </w:tc>
        <w:tc>
          <w:tcPr>
            <w:tcW w:w="1269" w:type="dxa"/>
            <w:shd w:val="clear" w:color="auto" w:fill="5F497A" w:themeFill="accent4" w:themeFillShade="BF"/>
            <w:noWrap/>
            <w:hideMark/>
          </w:tcPr>
          <w:p w14:paraId="517BEFCC" w14:textId="59A8C7B8" w:rsidR="005028A1" w:rsidRP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Бр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Cyrl-RS"/>
              </w:rPr>
              <w:t>ој о</w:t>
            </w: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бавеза</w:t>
            </w:r>
          </w:p>
        </w:tc>
        <w:tc>
          <w:tcPr>
            <w:tcW w:w="2051" w:type="dxa"/>
            <w:shd w:val="clear" w:color="auto" w:fill="5F497A" w:themeFill="accent4" w:themeFillShade="BF"/>
            <w:noWrap/>
            <w:hideMark/>
          </w:tcPr>
          <w:p w14:paraId="383FEFC6" w14:textId="77777777" w:rsidR="005028A1" w:rsidRDefault="005028A1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Расположиво</w:t>
            </w:r>
          </w:p>
          <w:p w14:paraId="1AAB4685" w14:textId="39602388" w:rsidR="0094465C" w:rsidRPr="005028A1" w:rsidRDefault="0094465C" w:rsidP="005028A1">
            <w:pPr>
              <w:jc w:val="center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</w:p>
        </w:tc>
      </w:tr>
      <w:tr w:rsidR="00B02C36" w:rsidRPr="005028A1" w14:paraId="54EB4840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6BD7279F" w14:textId="4887B0D3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C32891">
              <w:rPr>
                <w:rFonts w:eastAsia="Times New Roman" w:cs="Times New Roman"/>
                <w:b/>
                <w:bCs/>
                <w:noProof w:val="0"/>
                <w:color w:val="000000"/>
                <w:sz w:val="20"/>
                <w:szCs w:val="20"/>
                <w:lang w:val="sr-Latn-RS" w:eastAsia="sr-Latn-RS"/>
              </w:rPr>
              <w:t>ПОСЕБНИ ПОДСТИЦАЈИ У ПОЉОПРИВРЕДИ  И РУРАЛНОМ РАЗВОЈУ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3817F2D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0.000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09CB706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48.055.620,72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5CA4F56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19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3F66D77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6764DDC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239CE4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44.379,28</w:t>
            </w:r>
          </w:p>
        </w:tc>
      </w:tr>
      <w:tr w:rsidR="00B02C36" w:rsidRPr="005028A1" w14:paraId="7D82FCAB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13FA3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6167C77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655AFC1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.443.838,8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6E84CCA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77AAF5A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749F1EA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1767A07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6.161,19</w:t>
            </w:r>
          </w:p>
        </w:tc>
      </w:tr>
      <w:tr w:rsidR="00B02C36" w:rsidRPr="005028A1" w14:paraId="085BC57E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2524225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646EF2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3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1A525D5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1.611.781,9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64D31A2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11A05F8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507DB1C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011B1E0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88.218,09</w:t>
            </w:r>
          </w:p>
        </w:tc>
      </w:tr>
      <w:tr w:rsidR="00B02C36" w:rsidRPr="005028A1" w14:paraId="400CC1D2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3B4292C" w14:textId="5603C7CC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дгајивачки програм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19C5D6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6B733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4.741.785,6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D2E20E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DB1646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965DA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389945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8.214,40</w:t>
            </w:r>
          </w:p>
        </w:tc>
      </w:tr>
      <w:tr w:rsidR="00B02C36" w:rsidRPr="005028A1" w14:paraId="44330FB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4746490" w14:textId="4D0A6AF2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одстицаји за промотивне активности (мере и акције)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042C8E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D21D8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70.808,31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67002A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222B09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7DE38E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3399C6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29.191,69</w:t>
            </w:r>
          </w:p>
        </w:tc>
      </w:tr>
      <w:tr w:rsidR="00B02C36" w:rsidRPr="005028A1" w14:paraId="1EFD20D2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5EF8F16" w14:textId="74D554DE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одстицаји за производњу садног материјала и сертификацију и клонску селекциј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02513F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1FDB26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.899.188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CB19C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4D049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597FCA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2C3DCD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.812,00</w:t>
            </w:r>
          </w:p>
        </w:tc>
      </w:tr>
      <w:tr w:rsidR="00B02C36" w:rsidRPr="005028A1" w14:paraId="5FA4F7D8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6FE0C88A" w14:textId="77777777" w:rsidR="005028A1" w:rsidRPr="0094465C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b/>
                <w:bCs/>
                <w:noProof w:val="0"/>
                <w:sz w:val="22"/>
                <w:lang w:val="sr-Latn-RS"/>
              </w:rPr>
              <w:t>ДИРЕКТНИ ПОДСТИЦАЈИ У ПОЉОПРИВРЕДИ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1D7A557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269.521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792C74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171.105.059,99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397FBD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9.141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7498C2E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1.501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23795C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69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01DB930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7.814.439,01</w:t>
            </w:r>
          </w:p>
        </w:tc>
      </w:tr>
      <w:tr w:rsidR="00B02C36" w:rsidRPr="005028A1" w14:paraId="162CB48A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56C4F4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5CD3C51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060.998.2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433C841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001.313.070,59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3A4D29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.979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6530532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1.501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09F21C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0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283BB8C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.083.628,41</w:t>
            </w:r>
          </w:p>
        </w:tc>
      </w:tr>
      <w:tr w:rsidR="00B02C36" w:rsidRPr="005028A1" w14:paraId="77C46F34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4C16CA7A" w14:textId="082D79A6" w:rsidR="005028A1" w:rsidRPr="0094465C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Cyrl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</w:t>
            </w:r>
            <w:r w:rsidR="0094465C">
              <w:rPr>
                <w:rFonts w:eastAsia="Calibri" w:cs="Times New Roman"/>
                <w:noProof w:val="0"/>
                <w:sz w:val="22"/>
                <w:lang w:val="sr-Cyrl-RS"/>
              </w:rPr>
              <w:t>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21629AF1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.208.522.8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EDEC340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.169.791.989,40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22F554D4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3.162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38C4160B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558E7358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9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54EBDE85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8.730.810,60</w:t>
            </w:r>
          </w:p>
        </w:tc>
      </w:tr>
      <w:tr w:rsidR="00B02C36" w:rsidRPr="005028A1" w14:paraId="79CEACF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45EB0464" w14:textId="052B8572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 квартал - премија 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4145CB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78.166.8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C370537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78.166.704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5D01C85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BE2F8CC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D6FAC2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02D6D80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6,00</w:t>
            </w:r>
          </w:p>
        </w:tc>
      </w:tr>
      <w:tr w:rsidR="00B02C36" w:rsidRPr="005028A1" w14:paraId="3CB566D4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08CDE43C" w14:textId="71AB1492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I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DB9924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68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32EC99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55.462.545,3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4F8D7D0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97C093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67BA90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111389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.037.454,70</w:t>
            </w:r>
          </w:p>
        </w:tc>
      </w:tr>
      <w:tr w:rsidR="00B02C36" w:rsidRPr="005028A1" w14:paraId="22E14524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1636A8A9" w14:textId="4B4111AD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II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9F12679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56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35DC9F2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955.813.624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0192887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6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0346DD3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6662CF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8D8DE9F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86.376,00</w:t>
            </w:r>
          </w:p>
        </w:tc>
      </w:tr>
      <w:tr w:rsidR="00B02C36" w:rsidRPr="005028A1" w14:paraId="4314530E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</w:tcPr>
          <w:p w14:paraId="37264594" w14:textId="6912E741" w:rsidR="005028A1" w:rsidRPr="005028A1" w:rsidRDefault="0094465C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94465C">
              <w:rPr>
                <w:rFonts w:eastAsia="Calibri" w:cs="Times New Roman"/>
                <w:noProof w:val="0"/>
                <w:sz w:val="22"/>
                <w:lang w:val="sr-Latn-RS"/>
              </w:rPr>
              <w:t>IV квартал - премија за млек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2480DE4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62.8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149B67A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61.991.899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3EA2735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2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8EF01A1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41E748E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F6A10D4" w14:textId="77777777" w:rsidR="005028A1" w:rsidRPr="005028A1" w:rsidRDefault="005028A1" w:rsidP="0094465C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08.100,50</w:t>
            </w:r>
          </w:p>
        </w:tc>
      </w:tr>
      <w:tr w:rsidR="00B02C36" w:rsidRPr="005028A1" w14:paraId="3354636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DC32935" w14:textId="3E4EF0CF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млечне крав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310D06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35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71742C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34.578.882,1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26A8E5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.397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CE3476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636B27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B69C26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21.117,90</w:t>
            </w:r>
          </w:p>
        </w:tc>
      </w:tr>
      <w:tr w:rsidR="00B02C36" w:rsidRPr="005028A1" w14:paraId="28855E4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7755847" w14:textId="3F8ACC95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крмаче и нераст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BC8860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9.995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6CB1D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59.24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92C19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BCF94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56F2DA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53760B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8.000,00</w:t>
            </w:r>
          </w:p>
        </w:tc>
      </w:tr>
      <w:tr w:rsidR="00B02C36" w:rsidRPr="005028A1" w14:paraId="45A7A5FF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F7E02C3" w14:textId="3F7A098F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овце и овн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03CC53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81.116.48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6658DD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80.406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0FE5A6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51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8DFD6C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E4029B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E8D815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10.480,00</w:t>
            </w:r>
          </w:p>
        </w:tc>
      </w:tr>
      <w:tr w:rsidR="00B02C36" w:rsidRPr="005028A1" w14:paraId="7A938E55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B97F4E3" w14:textId="354E1FA8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тешког тип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F9A8C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49.52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7154A0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49.52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6C5F0E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2B8435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1FB02A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5A2333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</w:tr>
      <w:tr w:rsidR="00B02C36" w:rsidRPr="005028A1" w14:paraId="41852B7C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9C84C6B" w14:textId="4463C9F6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кокошке лаког тип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42849F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39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8AA38D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38.9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55334B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41B567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7D1976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EA9574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,00</w:t>
            </w:r>
          </w:p>
        </w:tc>
      </w:tr>
      <w:tr w:rsidR="00B02C36" w:rsidRPr="005028A1" w14:paraId="5EB6156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CE209FE" w14:textId="3A80580E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итељске ћурк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6A615D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CA188C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C098E9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5AF1AB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9A056E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7331B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500.000,00</w:t>
            </w:r>
          </w:p>
        </w:tc>
      </w:tr>
      <w:tr w:rsidR="00B02C36" w:rsidRPr="005028A1" w14:paraId="0C74BE7D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A5F9D9C" w14:textId="140ED760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товне краве и бико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12E1BF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0F30E8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4.09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781DF7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C667A1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266EED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1E4AAA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10.000,00</w:t>
            </w:r>
          </w:p>
        </w:tc>
      </w:tr>
      <w:tr w:rsidR="00B02C36" w:rsidRPr="005028A1" w14:paraId="08CC00DD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5BC7CC0" w14:textId="1791301E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иплодне козе и јарчев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B0ACC8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85658B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8.93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395A13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E55D0A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D32A0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A458A0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0.000,00</w:t>
            </w:r>
          </w:p>
        </w:tc>
      </w:tr>
      <w:tr w:rsidR="00B02C36" w:rsidRPr="005028A1" w14:paraId="09E0B319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549D01E" w14:textId="02E6C401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ун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BC1BA5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08.8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2171C6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07.59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BA8C7F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.53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50B81C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57E9A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4FD70E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203.000,00</w:t>
            </w:r>
          </w:p>
        </w:tc>
      </w:tr>
      <w:tr w:rsidR="00B02C36" w:rsidRPr="005028A1" w14:paraId="43589E6D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C437883" w14:textId="36E97A30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агњ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372F66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3.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C64C6A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3.407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0126F0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06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DE74E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DB2D9B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156A0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3.000,00</w:t>
            </w:r>
          </w:p>
        </w:tc>
      </w:tr>
      <w:tr w:rsidR="00B02C36" w:rsidRPr="005028A1" w14:paraId="35AB3C8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9C29776" w14:textId="6D923C65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сви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93957D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7.2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7ECBCD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6.81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0161C4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.95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B47161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1279C2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1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79EE45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90.000,00</w:t>
            </w:r>
          </w:p>
        </w:tc>
      </w:tr>
      <w:tr w:rsidR="00B02C36" w:rsidRPr="005028A1" w14:paraId="2ED95FD9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53D7C68" w14:textId="5F5D894E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Т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в јаради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2DA5D3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E3648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68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399101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20BAB6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4BAA4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752CEE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2.000,00</w:t>
            </w:r>
          </w:p>
        </w:tc>
      </w:tr>
      <w:tr w:rsidR="00B02C36" w:rsidRPr="005028A1" w14:paraId="0B8CF3E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43EC413" w14:textId="3F0C0C21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Б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иљна производ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6F4E83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09.056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C7E561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02.369.314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5BA43D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5CA715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26BF53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2AA550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86.685,50</w:t>
            </w:r>
          </w:p>
        </w:tc>
      </w:tr>
      <w:tr w:rsidR="00B02C36" w:rsidRPr="005028A1" w14:paraId="7B7DB9E3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9753F88" w14:textId="6DF1635E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аве дојиљ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21305B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2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ED032D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.96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43B8D1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6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BA0988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B083F7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677C2E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.000,00</w:t>
            </w:r>
          </w:p>
        </w:tc>
      </w:tr>
      <w:tr w:rsidR="00B02C36" w:rsidRPr="005028A1" w14:paraId="3A65BD7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15137B9" w14:textId="5B49901A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шнице пчел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3D36A3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09F31D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9.905.6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648389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5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BAEA0E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55FF81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DBE58E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4.400,00</w:t>
            </w:r>
          </w:p>
        </w:tc>
      </w:tr>
      <w:tr w:rsidR="00B02C36" w:rsidRPr="005028A1" w14:paraId="3ADCCAE5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C221109" w14:textId="5D591E7C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нзумна риб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1F476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A7EDC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FE9C38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5FF9D3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A3FFCC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3D26E4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.000,00</w:t>
            </w:r>
          </w:p>
        </w:tc>
      </w:tr>
      <w:tr w:rsidR="00B02C36" w:rsidRPr="005028A1" w14:paraId="298A8061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36082C4" w14:textId="1B3415CC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кладиштењ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8856F4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20B852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EFF50F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3D268A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A06976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9EA389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</w:tr>
      <w:tr w:rsidR="00B02C36" w:rsidRPr="005028A1" w14:paraId="0998E2AA" w14:textId="77777777" w:rsidTr="007F765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16BDCA2" w14:textId="651C4502" w:rsidR="005028A1" w:rsidRPr="005028A1" w:rsidRDefault="0094465C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К</w:t>
            </w:r>
            <w:r w:rsidR="005028A1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аве за узгој телади за тов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1FC13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E7408F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99.20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489598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206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43D644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23D649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4847E7E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00.000,00</w:t>
            </w:r>
          </w:p>
        </w:tc>
      </w:tr>
      <w:tr w:rsidR="00B02C36" w:rsidRPr="005028A1" w14:paraId="5116D953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493C416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Е РУРАЛНОГ РАЗВОЈА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27A564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.009.994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0F0F83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854.917.163,90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61350FF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.101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4BB1FBE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061994D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1E7031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4.704.363,86</w:t>
            </w:r>
          </w:p>
        </w:tc>
      </w:tr>
      <w:tr w:rsidR="00B02C36" w:rsidRPr="005028A1" w14:paraId="3CF927D5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749C2CE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26746F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808.828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BF557F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779.531.779,01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6E3C8C4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.677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23DE48B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2197CAD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574CEBA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9.296.220,99</w:t>
            </w:r>
          </w:p>
        </w:tc>
      </w:tr>
      <w:tr w:rsidR="00B02C36" w:rsidRPr="005028A1" w14:paraId="53E7BD11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3D79D8C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067DAE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201.166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1E9C091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075.385.384,89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63149D3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2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28E0A1E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4CB0AB2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30A20D5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5.408.142,87</w:t>
            </w:r>
          </w:p>
        </w:tc>
      </w:tr>
      <w:tr w:rsidR="00B02C36" w:rsidRPr="005028A1" w14:paraId="55F31801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C4D20EB" w14:textId="035B6D79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у квалитерна приплодна грла за примарну сточарску проуводњ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5F4DF3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E2426F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9.894.277,68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BF7670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D37A80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B36928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7A0FC1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5.722,32</w:t>
            </w:r>
          </w:p>
        </w:tc>
      </w:tr>
      <w:tr w:rsidR="00B02C36" w:rsidRPr="005028A1" w14:paraId="15D870E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9ECB38E" w14:textId="392990D2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нвестиције за електрификацију пољ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8B13C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26DEC7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E1608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3E3F74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35C8FF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10B340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B02C36" w:rsidRPr="005028A1" w14:paraId="6DE84ED4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2B6F03EA" w14:textId="2D1B1616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одизање вишегодишњег засада воћака и хмељ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CF5E6D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7.11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0A6E20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7.070.558,09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D3B4C9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3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6F703D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D5B430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126F09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9.441,91</w:t>
            </w:r>
          </w:p>
        </w:tc>
      </w:tr>
      <w:tr w:rsidR="00B02C36" w:rsidRPr="005028A1" w14:paraId="19AE1A7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4251EE5" w14:textId="27AEA3B3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апређење квалитета вина и ракиј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F1EDEA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E51887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7.025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8EDDDA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785C489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758F62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AE7622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12.975,00</w:t>
            </w:r>
          </w:p>
        </w:tc>
      </w:tr>
      <w:tr w:rsidR="00B02C36" w:rsidRPr="005028A1" w14:paraId="435877EA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4738F641" w14:textId="4F540D2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F4C04F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2673A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D2A886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3BF60B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FEDEDA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5C3CB3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</w:tr>
      <w:tr w:rsidR="00B02C36" w:rsidRPr="005028A1" w14:paraId="1EBDFFD4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3FD31E9" w14:textId="5F917CDC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Изградња објеката и набавка опреме у сектору вин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37092A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60B811A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089F17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701F64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1516ED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C15E34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0,00</w:t>
            </w:r>
          </w:p>
        </w:tc>
      </w:tr>
      <w:tr w:rsidR="00B02C36" w:rsidRPr="005028A1" w14:paraId="04B3FE4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A0C2F6B" w14:textId="402AB607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прављање ризицима (осигурање)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08420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07.454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7CE2F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07.453.35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C098B0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5263AB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6A775C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15DC0A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50,00</w:t>
            </w:r>
          </w:p>
        </w:tc>
      </w:tr>
      <w:tr w:rsidR="00B02C36" w:rsidRPr="005028A1" w14:paraId="61F7E83C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82F24E5" w14:textId="30531662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ганска  -  биљн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3A7132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5.1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B96B55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4.754.563,8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FB68A8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08EDE9A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A29214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6ED8A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5.436,20</w:t>
            </w:r>
          </w:p>
        </w:tc>
      </w:tr>
      <w:tr w:rsidR="00B02C36" w:rsidRPr="005028A1" w14:paraId="2A9C83D9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E9537D6" w14:textId="39FDAD9B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ганска  -  сточарск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D8BF81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DBA559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9.937.325,5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073432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3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0E3DD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0C2AD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795D86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2.674,50</w:t>
            </w:r>
          </w:p>
        </w:tc>
      </w:tr>
      <w:tr w:rsidR="00B02C36" w:rsidRPr="005028A1" w14:paraId="00090744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17AE2CA" w14:textId="59EBDB21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чување биљних генетичких ресурс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25B39B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0C3307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0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B2774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3BDF30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92042B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5ABEF5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0.000,00</w:t>
            </w:r>
          </w:p>
        </w:tc>
      </w:tr>
      <w:tr w:rsidR="00B02C36" w:rsidRPr="005028A1" w14:paraId="2267D2C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5687372" w14:textId="36E22ED3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О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чување животињских генетичких ресурс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321E20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5E86F7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.886.00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1093B6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A383B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A46E55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0CDA011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114.000,00</w:t>
            </w:r>
          </w:p>
        </w:tc>
      </w:tr>
      <w:tr w:rsidR="00B02C36" w:rsidRPr="005028A1" w14:paraId="6FB1FA38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40CE6F8" w14:textId="62A393E0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lastRenderedPageBreak/>
              <w:t>П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одршка непољ</w:t>
            </w:r>
            <w:r>
              <w:rPr>
                <w:rFonts w:eastAsia="Calibri" w:cs="Times New Roman"/>
                <w:noProof w:val="0"/>
                <w:sz w:val="22"/>
                <w:lang w:val="sr-Cyrl-RS"/>
              </w:rPr>
              <w:t>опривредним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 xml:space="preserve"> активностима на сел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7E057C0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374F54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8F1CC9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F4311C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2.472,24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2B0EC7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115E2F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.255.055,52</w:t>
            </w:r>
          </w:p>
        </w:tc>
      </w:tr>
      <w:tr w:rsidR="00B02C36" w:rsidRPr="005028A1" w14:paraId="07CAC26E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9D92F5B" w14:textId="2F71C770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Серификација - храна, органско порекло, географско порекло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BFA770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2B4E72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.997.616,15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11502C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7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E17B7C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4EF204F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5B54FF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.383,85</w:t>
            </w:r>
          </w:p>
        </w:tc>
      </w:tr>
      <w:tr w:rsidR="00B02C36" w:rsidRPr="005028A1" w14:paraId="4FD412F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891B2CE" w14:textId="72DEF92F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одршка инвестицијама у прераду и маркетинг на газдинству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58854F3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D3BFA2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9.845.871,1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50F8342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9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5CF4DC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8B2BCF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C0967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4.128,86</w:t>
            </w:r>
          </w:p>
        </w:tc>
      </w:tr>
      <w:tr w:rsidR="00B02C36" w:rsidRPr="005028A1" w14:paraId="26D9A656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5E90898" w14:textId="08704F14" w:rsidR="005028A1" w:rsidRPr="00806FEE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Cyrl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У</w:t>
            </w:r>
            <w:r w:rsidR="0094465C"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апређење и развој руралне инфраст</w:t>
            </w:r>
            <w:r>
              <w:rPr>
                <w:rFonts w:eastAsia="Calibri" w:cs="Times New Roman"/>
                <w:noProof w:val="0"/>
                <w:sz w:val="22"/>
                <w:lang w:val="sr-Cyrl-RS"/>
              </w:rPr>
              <w:t>руктур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7FB67C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4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72C98F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8.218.924,35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99495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42C86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0B4194F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DFD3B5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.781.075,65</w:t>
            </w:r>
          </w:p>
        </w:tc>
      </w:tr>
      <w:tr w:rsidR="00B02C36" w:rsidRPr="005028A1" w14:paraId="7566AC3E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6CEFA4D" w14:textId="06D98AA3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Развој техничко - технолошких и иновативних пројекат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D65134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9A119D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95.255.277,9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469AD9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5355B3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AF8187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ACFEA9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744.722,06</w:t>
            </w:r>
          </w:p>
        </w:tc>
      </w:tr>
      <w:tr w:rsidR="00B02C36" w:rsidRPr="005028A1" w14:paraId="041561B8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EEAB21E" w14:textId="5A59A998" w:rsidR="005028A1" w:rsidRPr="005028A1" w:rsidRDefault="00806FEE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806FEE">
              <w:rPr>
                <w:rFonts w:eastAsia="Calibri" w:cs="Times New Roman"/>
                <w:noProof w:val="0"/>
                <w:sz w:val="22"/>
                <w:lang w:val="sr-Latn-RS"/>
              </w:rPr>
              <w:t>Пружање савета удружењима, задругама и др.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0CC022C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50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204270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39.112.123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45B255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7B471F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084F82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182FFD4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.887.877,00</w:t>
            </w:r>
          </w:p>
        </w:tc>
      </w:tr>
      <w:tr w:rsidR="00B02C36" w:rsidRPr="005028A1" w14:paraId="69CE04D4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4352952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КРЕДИТНА ПОДРШКА У ПОЉОПРИВРЕДИ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5230D3A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70.000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3635A43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51.625.798,63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42EA6C7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3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364FBC7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2BFDF3A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487920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8.374.201,37</w:t>
            </w:r>
          </w:p>
        </w:tc>
      </w:tr>
      <w:tr w:rsidR="00B02C36" w:rsidRPr="005028A1" w14:paraId="4868680F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1F9C2EE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Неизмире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45BF3CD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0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548EBCE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6.291.588,38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02F2DDB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7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3A30747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6FF1FCC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317AA06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3.708.411,62</w:t>
            </w:r>
          </w:p>
        </w:tc>
      </w:tr>
      <w:tr w:rsidR="00B02C36" w:rsidRPr="005028A1" w14:paraId="23F49A5F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686CDCB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довне обавезе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335C4D7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30.000.000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7713D6A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5.334.210,25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4F1E55A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6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59C9B0A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298BCD1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7347C8F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.665.789,75</w:t>
            </w:r>
          </w:p>
        </w:tc>
      </w:tr>
      <w:tr w:rsidR="00B02C36" w:rsidRPr="005028A1" w14:paraId="279FC3AD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9D2F9A9" w14:textId="1A121E77" w:rsidR="005028A1" w:rsidRPr="005028A1" w:rsidRDefault="00CC7E84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С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убвенција дела каматне стопе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DC0CFB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7.6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58ED7B1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43.948.966,31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9990D5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FA245A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F562F1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858897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651.033,69</w:t>
            </w:r>
          </w:p>
        </w:tc>
      </w:tr>
      <w:tr w:rsidR="00B02C36" w:rsidRPr="005028A1" w14:paraId="4281EE1C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372284F6" w14:textId="384A81DE" w:rsidR="005028A1" w:rsidRPr="005028A1" w:rsidRDefault="00CC7E84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>
              <w:rPr>
                <w:rFonts w:eastAsia="Calibri" w:cs="Times New Roman"/>
                <w:noProof w:val="0"/>
                <w:sz w:val="22"/>
                <w:lang w:val="sr-Cyrl-RS"/>
              </w:rPr>
              <w:t>П</w:t>
            </w: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ремија осигурања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4253A54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2.4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DF8CC2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1.385.243,9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6CBC6D1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3B33B9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E02F1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32069B5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14.756,06</w:t>
            </w:r>
          </w:p>
        </w:tc>
      </w:tr>
      <w:tr w:rsidR="00B02C36" w:rsidRPr="005028A1" w14:paraId="292C0680" w14:textId="77777777" w:rsidTr="00B02C36">
        <w:trPr>
          <w:trHeight w:val="288"/>
        </w:trPr>
        <w:tc>
          <w:tcPr>
            <w:tcW w:w="3686" w:type="dxa"/>
            <w:shd w:val="clear" w:color="auto" w:fill="33CCCC"/>
            <w:noWrap/>
            <w:hideMark/>
          </w:tcPr>
          <w:p w14:paraId="0D98870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ИПАРД</w:t>
            </w:r>
          </w:p>
        </w:tc>
        <w:tc>
          <w:tcPr>
            <w:tcW w:w="1903" w:type="dxa"/>
            <w:shd w:val="clear" w:color="auto" w:fill="33CCCC"/>
            <w:noWrap/>
            <w:hideMark/>
          </w:tcPr>
          <w:p w14:paraId="2F81161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.384.831.000,00</w:t>
            </w:r>
          </w:p>
        </w:tc>
        <w:tc>
          <w:tcPr>
            <w:tcW w:w="2054" w:type="dxa"/>
            <w:shd w:val="clear" w:color="auto" w:fill="33CCCC"/>
            <w:noWrap/>
            <w:hideMark/>
          </w:tcPr>
          <w:p w14:paraId="06398EE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898.969.206,28</w:t>
            </w:r>
          </w:p>
        </w:tc>
        <w:tc>
          <w:tcPr>
            <w:tcW w:w="1630" w:type="dxa"/>
            <w:shd w:val="clear" w:color="auto" w:fill="33CCCC"/>
            <w:noWrap/>
            <w:hideMark/>
          </w:tcPr>
          <w:p w14:paraId="692C1B3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93</w:t>
            </w:r>
          </w:p>
        </w:tc>
        <w:tc>
          <w:tcPr>
            <w:tcW w:w="1224" w:type="dxa"/>
            <w:shd w:val="clear" w:color="auto" w:fill="33CCCC"/>
            <w:noWrap/>
            <w:hideMark/>
          </w:tcPr>
          <w:p w14:paraId="5C1E05D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33CCCC"/>
            <w:noWrap/>
            <w:hideMark/>
          </w:tcPr>
          <w:p w14:paraId="06D4088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33CCCC"/>
            <w:noWrap/>
            <w:hideMark/>
          </w:tcPr>
          <w:p w14:paraId="0F5774E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.485.861.793,72</w:t>
            </w:r>
          </w:p>
        </w:tc>
      </w:tr>
      <w:tr w:rsidR="00B02C36" w:rsidRPr="005028A1" w14:paraId="081A632A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190234C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04AF1BF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.962.419.096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4CD1C27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400.758.904,33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261EAF0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9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022E01F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3A0EAA8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5FB0438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561.660.191,67</w:t>
            </w:r>
          </w:p>
        </w:tc>
      </w:tr>
      <w:tr w:rsidR="00B02C36" w:rsidRPr="005028A1" w14:paraId="5673C132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775AF7A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77DCBB9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754.428.975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6A160AA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98.210.301,95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6AA30D9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4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0C4E50A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3378B98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39719BD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256.218.673,05</w:t>
            </w:r>
          </w:p>
        </w:tc>
      </w:tr>
      <w:tr w:rsidR="00B02C36" w:rsidRPr="005028A1" w14:paraId="1B8023A7" w14:textId="77777777" w:rsidTr="00B02C36">
        <w:trPr>
          <w:trHeight w:val="288"/>
        </w:trPr>
        <w:tc>
          <w:tcPr>
            <w:tcW w:w="3686" w:type="dxa"/>
            <w:shd w:val="clear" w:color="auto" w:fill="D9D9D9" w:themeFill="background1" w:themeFillShade="D9"/>
            <w:noWrap/>
            <w:hideMark/>
          </w:tcPr>
          <w:p w14:paraId="31C7894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 xml:space="preserve">МЕРА 7 </w:t>
            </w:r>
          </w:p>
        </w:tc>
        <w:tc>
          <w:tcPr>
            <w:tcW w:w="1903" w:type="dxa"/>
            <w:shd w:val="clear" w:color="auto" w:fill="D9D9D9" w:themeFill="background1" w:themeFillShade="D9"/>
            <w:noWrap/>
            <w:hideMark/>
          </w:tcPr>
          <w:p w14:paraId="4EEB75F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  <w:tc>
          <w:tcPr>
            <w:tcW w:w="2054" w:type="dxa"/>
            <w:shd w:val="clear" w:color="auto" w:fill="D9D9D9" w:themeFill="background1" w:themeFillShade="D9"/>
            <w:noWrap/>
            <w:hideMark/>
          </w:tcPr>
          <w:p w14:paraId="3A1A400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9D9D9" w:themeFill="background1" w:themeFillShade="D9"/>
            <w:noWrap/>
            <w:hideMark/>
          </w:tcPr>
          <w:p w14:paraId="1C17339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9D9D9" w:themeFill="background1" w:themeFillShade="D9"/>
            <w:noWrap/>
            <w:hideMark/>
          </w:tcPr>
          <w:p w14:paraId="4122388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9D9D9" w:themeFill="background1" w:themeFillShade="D9"/>
            <w:noWrap/>
            <w:hideMark/>
          </w:tcPr>
          <w:p w14:paraId="58DED69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9D9D9" w:themeFill="background1" w:themeFillShade="D9"/>
            <w:noWrap/>
            <w:hideMark/>
          </w:tcPr>
          <w:p w14:paraId="77DAAF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</w:tr>
      <w:tr w:rsidR="00B02C36" w:rsidRPr="005028A1" w14:paraId="3785B436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DE4755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2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07662D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78.795.494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38BBDDC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2.475.613,2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A38E4A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3A9AD9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6F74830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3D32D8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56.319.880,80</w:t>
            </w:r>
          </w:p>
        </w:tc>
      </w:tr>
      <w:tr w:rsidR="00B02C36" w:rsidRPr="005028A1" w14:paraId="04A6308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F5F493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3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589B04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24.692.612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E3B9A8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50.995.738,84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3FA53DD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1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142051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CC9649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7524177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73.696.873,16</w:t>
            </w:r>
          </w:p>
        </w:tc>
      </w:tr>
      <w:tr w:rsidR="00B02C36" w:rsidRPr="005028A1" w14:paraId="15C6B823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76A0EA0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4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63F3530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145.996.025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11E824B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23.855.393,47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1D555C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32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4047755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06DC5E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5E4EF2D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22.140.631,53</w:t>
            </w:r>
          </w:p>
        </w:tc>
      </w:tr>
      <w:tr w:rsidR="00B02C36" w:rsidRPr="005028A1" w14:paraId="497D0896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0392D9A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1 ПОЗИВ 5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3B3B0D5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312.934.965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0F93AFD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03.432.158,82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2FCD005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8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669265B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1954F71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B9836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109.502.806,18</w:t>
            </w:r>
          </w:p>
        </w:tc>
      </w:tr>
      <w:tr w:rsidR="00B02C36" w:rsidRPr="005028A1" w14:paraId="7E74E04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CBF2FB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7 ПОЗИВ 1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2D97704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5BB2EFC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9062F3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D4D6D1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3E5F536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A0FE29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7.982.929,00</w:t>
            </w:r>
          </w:p>
        </w:tc>
      </w:tr>
      <w:tr w:rsidR="00B02C36" w:rsidRPr="005028A1" w14:paraId="13EEF2B0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64CD9FD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1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3F7A126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000.000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49202F8A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72CC973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DD25A9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9EA60D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F922054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37.000.000,00</w:t>
            </w:r>
          </w:p>
        </w:tc>
      </w:tr>
      <w:tr w:rsidR="00B02C36" w:rsidRPr="005028A1" w14:paraId="32205DB7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50E0F7F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2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6194C69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661.866.356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3949516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49.971.962,53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16281FDF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0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1C5B6E4D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7AA353F7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66D91C52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211.894.393,47</w:t>
            </w:r>
          </w:p>
        </w:tc>
      </w:tr>
      <w:tr w:rsidR="00B02C36" w:rsidRPr="005028A1" w14:paraId="49BE72AB" w14:textId="77777777" w:rsidTr="00B02C36">
        <w:trPr>
          <w:trHeight w:val="288"/>
        </w:trPr>
        <w:tc>
          <w:tcPr>
            <w:tcW w:w="3686" w:type="dxa"/>
            <w:shd w:val="clear" w:color="auto" w:fill="B6DDE8" w:themeFill="accent5" w:themeFillTint="66"/>
            <w:noWrap/>
            <w:hideMark/>
          </w:tcPr>
          <w:p w14:paraId="1EB80CD9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МЕРА 3 ПОЗИВ 3</w:t>
            </w:r>
          </w:p>
        </w:tc>
        <w:tc>
          <w:tcPr>
            <w:tcW w:w="1903" w:type="dxa"/>
            <w:shd w:val="clear" w:color="auto" w:fill="DAEEF3" w:themeFill="accent5" w:themeFillTint="33"/>
            <w:noWrap/>
            <w:hideMark/>
          </w:tcPr>
          <w:p w14:paraId="15D1B2BB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55.562.619,00</w:t>
            </w:r>
          </w:p>
        </w:tc>
        <w:tc>
          <w:tcPr>
            <w:tcW w:w="2054" w:type="dxa"/>
            <w:shd w:val="clear" w:color="auto" w:fill="DAEEF3" w:themeFill="accent5" w:themeFillTint="33"/>
            <w:noWrap/>
            <w:hideMark/>
          </w:tcPr>
          <w:p w14:paraId="28C277DE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8.238.339,42</w:t>
            </w:r>
          </w:p>
        </w:tc>
        <w:tc>
          <w:tcPr>
            <w:tcW w:w="1630" w:type="dxa"/>
            <w:shd w:val="clear" w:color="auto" w:fill="DAEEF3" w:themeFill="accent5" w:themeFillTint="33"/>
            <w:noWrap/>
            <w:hideMark/>
          </w:tcPr>
          <w:p w14:paraId="477D4183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4</w:t>
            </w:r>
          </w:p>
        </w:tc>
        <w:tc>
          <w:tcPr>
            <w:tcW w:w="1224" w:type="dxa"/>
            <w:shd w:val="clear" w:color="auto" w:fill="DAEEF3" w:themeFill="accent5" w:themeFillTint="33"/>
            <w:noWrap/>
            <w:hideMark/>
          </w:tcPr>
          <w:p w14:paraId="2B470B7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1269" w:type="dxa"/>
            <w:shd w:val="clear" w:color="auto" w:fill="DAEEF3" w:themeFill="accent5" w:themeFillTint="33"/>
            <w:noWrap/>
            <w:hideMark/>
          </w:tcPr>
          <w:p w14:paraId="5F8FBC01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0,00</w:t>
            </w:r>
          </w:p>
        </w:tc>
        <w:tc>
          <w:tcPr>
            <w:tcW w:w="2051" w:type="dxa"/>
            <w:shd w:val="clear" w:color="auto" w:fill="DAEEF3" w:themeFill="accent5" w:themeFillTint="33"/>
            <w:noWrap/>
            <w:hideMark/>
          </w:tcPr>
          <w:p w14:paraId="282C6228" w14:textId="77777777" w:rsidR="005028A1" w:rsidRPr="005028A1" w:rsidRDefault="005028A1" w:rsidP="005028A1">
            <w:pPr>
              <w:jc w:val="left"/>
              <w:rPr>
                <w:rFonts w:eastAsia="Calibri" w:cs="Times New Roman"/>
                <w:noProof w:val="0"/>
                <w:sz w:val="22"/>
                <w:lang w:val="sr-Latn-RS"/>
              </w:rPr>
            </w:pPr>
            <w:r w:rsidRPr="005028A1">
              <w:rPr>
                <w:rFonts w:eastAsia="Calibri" w:cs="Times New Roman"/>
                <w:noProof w:val="0"/>
                <w:sz w:val="22"/>
                <w:lang w:val="sr-Latn-RS"/>
              </w:rPr>
              <w:t>1.007.324.279,58</w:t>
            </w:r>
          </w:p>
        </w:tc>
      </w:tr>
      <w:tr w:rsidR="00B02C36" w:rsidRPr="005028A1" w14:paraId="015B2505" w14:textId="77777777" w:rsidTr="00B02C36">
        <w:trPr>
          <w:trHeight w:val="288"/>
        </w:trPr>
        <w:tc>
          <w:tcPr>
            <w:tcW w:w="3686" w:type="dxa"/>
            <w:shd w:val="clear" w:color="auto" w:fill="5F497A" w:themeFill="accent4" w:themeFillShade="BF"/>
            <w:noWrap/>
            <w:hideMark/>
          </w:tcPr>
          <w:p w14:paraId="2A41F7AB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Укупна реализација субвенција за 2021.</w:t>
            </w:r>
          </w:p>
        </w:tc>
        <w:tc>
          <w:tcPr>
            <w:tcW w:w="1903" w:type="dxa"/>
            <w:shd w:val="clear" w:color="auto" w:fill="5F497A" w:themeFill="accent4" w:themeFillShade="BF"/>
            <w:noWrap/>
            <w:hideMark/>
          </w:tcPr>
          <w:p w14:paraId="3FC72407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44.384.346.000,00</w:t>
            </w:r>
          </w:p>
        </w:tc>
        <w:tc>
          <w:tcPr>
            <w:tcW w:w="2054" w:type="dxa"/>
            <w:shd w:val="clear" w:color="auto" w:fill="5F497A" w:themeFill="accent4" w:themeFillShade="BF"/>
            <w:noWrap/>
            <w:hideMark/>
          </w:tcPr>
          <w:p w14:paraId="55BDF044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40.624.672.849,52</w:t>
            </w:r>
          </w:p>
        </w:tc>
        <w:tc>
          <w:tcPr>
            <w:tcW w:w="1630" w:type="dxa"/>
            <w:shd w:val="clear" w:color="auto" w:fill="5F497A" w:themeFill="accent4" w:themeFillShade="BF"/>
            <w:noWrap/>
            <w:hideMark/>
          </w:tcPr>
          <w:p w14:paraId="72B744BB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148.437,00</w:t>
            </w:r>
          </w:p>
        </w:tc>
        <w:tc>
          <w:tcPr>
            <w:tcW w:w="1224" w:type="dxa"/>
            <w:shd w:val="clear" w:color="auto" w:fill="5F497A" w:themeFill="accent4" w:themeFillShade="BF"/>
            <w:noWrap/>
            <w:hideMark/>
          </w:tcPr>
          <w:p w14:paraId="7BD4A694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973.973,24</w:t>
            </w:r>
          </w:p>
        </w:tc>
        <w:tc>
          <w:tcPr>
            <w:tcW w:w="1269" w:type="dxa"/>
            <w:shd w:val="clear" w:color="auto" w:fill="5F497A" w:themeFill="accent4" w:themeFillShade="BF"/>
            <w:noWrap/>
            <w:hideMark/>
          </w:tcPr>
          <w:p w14:paraId="2807644B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399,00</w:t>
            </w:r>
          </w:p>
        </w:tc>
        <w:tc>
          <w:tcPr>
            <w:tcW w:w="2051" w:type="dxa"/>
            <w:shd w:val="clear" w:color="auto" w:fill="5F497A" w:themeFill="accent4" w:themeFillShade="BF"/>
            <w:noWrap/>
            <w:hideMark/>
          </w:tcPr>
          <w:p w14:paraId="3E9F53B5" w14:textId="77777777" w:rsidR="005028A1" w:rsidRPr="00B02C36" w:rsidRDefault="005028A1" w:rsidP="005028A1">
            <w:pPr>
              <w:jc w:val="left"/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</w:pPr>
            <w:r w:rsidRPr="00B02C36">
              <w:rPr>
                <w:rFonts w:eastAsia="Calibri" w:cs="Times New Roman"/>
                <w:b/>
                <w:bCs/>
                <w:noProof w:val="0"/>
                <w:color w:val="FFFFFF" w:themeColor="background1"/>
                <w:sz w:val="22"/>
                <w:lang w:val="sr-Latn-RS"/>
              </w:rPr>
              <w:t>3.758.699.177,24</w:t>
            </w:r>
          </w:p>
        </w:tc>
      </w:tr>
    </w:tbl>
    <w:p w14:paraId="24D3FFBE" w14:textId="6AE850B9" w:rsidR="00CF1DDF" w:rsidRPr="004F69E6" w:rsidRDefault="008F76B0" w:rsidP="004F69E6">
      <w:pPr>
        <w:tabs>
          <w:tab w:val="left" w:pos="9579"/>
        </w:tabs>
        <w:jc w:val="center"/>
      </w:pPr>
      <w:bookmarkStart w:id="54" w:name="_Hlk95475823"/>
      <w:r w:rsidRPr="00F11B69">
        <w:rPr>
          <w:b/>
          <w:bCs/>
          <w:lang w:val="sr-Cyrl-RS"/>
        </w:rPr>
        <w:t xml:space="preserve">Табела бр. </w:t>
      </w:r>
      <w:r>
        <w:rPr>
          <w:b/>
          <w:bCs/>
          <w:lang w:val="sr-Cyrl-RS"/>
        </w:rPr>
        <w:t>6</w:t>
      </w:r>
      <w:r w:rsidRPr="00F11B69">
        <w:rPr>
          <w:b/>
          <w:bCs/>
          <w:lang w:val="sr-Cyrl-RS"/>
        </w:rPr>
        <w:t xml:space="preserve">: </w:t>
      </w:r>
      <w:r w:rsidRPr="00F11B69">
        <w:rPr>
          <w:lang w:val="sr-Cyrl-RS"/>
        </w:rPr>
        <w:t>Услуге пружене у 2021. години</w:t>
      </w:r>
      <w:bookmarkEnd w:id="53"/>
    </w:p>
    <w:p w14:paraId="646F8CF0" w14:textId="7B09E04B" w:rsidR="001800F8" w:rsidRDefault="001800F8" w:rsidP="004F69E6">
      <w:pPr>
        <w:keepNext/>
        <w:keepLines/>
        <w:spacing w:before="200" w:after="0"/>
        <w:outlineLvl w:val="1"/>
        <w:rPr>
          <w:rFonts w:eastAsiaTheme="majorEastAsia" w:cstheme="majorBidi"/>
          <w:b/>
          <w:bCs/>
          <w:color w:val="1F497D" w:themeColor="text2"/>
          <w:szCs w:val="26"/>
        </w:rPr>
      </w:pPr>
      <w:bookmarkStart w:id="55" w:name="_Toc100146492"/>
      <w:bookmarkEnd w:id="54"/>
      <w:r w:rsidRPr="001800F8">
        <w:rPr>
          <w:rFonts w:eastAsiaTheme="majorEastAsia" w:cstheme="majorBidi"/>
          <w:b/>
          <w:bCs/>
          <w:color w:val="1F497D" w:themeColor="text2"/>
          <w:szCs w:val="26"/>
        </w:rPr>
        <w:lastRenderedPageBreak/>
        <w:t>11.</w:t>
      </w:r>
      <w:r>
        <w:rPr>
          <w:rFonts w:eastAsiaTheme="majorEastAsia" w:cstheme="majorBidi"/>
          <w:b/>
          <w:bCs/>
          <w:color w:val="1F497D" w:themeColor="text2"/>
          <w:szCs w:val="26"/>
        </w:rPr>
        <w:t xml:space="preserve">7 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 xml:space="preserve"> Подаци о пруженим усл</w:t>
      </w:r>
      <w:r w:rsidRPr="001800F8">
        <w:rPr>
          <w:rFonts w:eastAsiaTheme="majorEastAsia" w:cstheme="majorBidi"/>
          <w:b/>
          <w:bCs/>
          <w:color w:val="1F497D" w:themeColor="text2"/>
          <w:szCs w:val="26"/>
          <w:lang w:val="sr-Cyrl-RS"/>
        </w:rPr>
        <w:t>у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>гама у 202</w:t>
      </w:r>
      <w:r>
        <w:rPr>
          <w:rFonts w:eastAsiaTheme="majorEastAsia" w:cstheme="majorBidi"/>
          <w:b/>
          <w:bCs/>
          <w:color w:val="1F497D" w:themeColor="text2"/>
          <w:szCs w:val="26"/>
        </w:rPr>
        <w:t>2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 xml:space="preserve">. </w:t>
      </w:r>
      <w:r w:rsidR="004F69E6">
        <w:rPr>
          <w:rFonts w:eastAsiaTheme="majorEastAsia" w:cstheme="majorBidi"/>
          <w:b/>
          <w:bCs/>
          <w:color w:val="1F497D" w:themeColor="text2"/>
          <w:szCs w:val="26"/>
          <w:lang w:val="sr-Cyrl-RS"/>
        </w:rPr>
        <w:t>г</w:t>
      </w:r>
      <w:r w:rsidRPr="001800F8">
        <w:rPr>
          <w:rFonts w:eastAsiaTheme="majorEastAsia" w:cstheme="majorBidi"/>
          <w:b/>
          <w:bCs/>
          <w:color w:val="1F497D" w:themeColor="text2"/>
          <w:szCs w:val="26"/>
        </w:rPr>
        <w:t>одини</w:t>
      </w:r>
      <w:bookmarkEnd w:id="55"/>
    </w:p>
    <w:p w14:paraId="0EF76E84" w14:textId="77777777" w:rsidR="004F69E6" w:rsidRPr="004F69E6" w:rsidRDefault="004F69E6" w:rsidP="00A0340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0"/>
        <w:gridCol w:w="1990"/>
        <w:gridCol w:w="1919"/>
        <w:gridCol w:w="1562"/>
        <w:gridCol w:w="1977"/>
        <w:gridCol w:w="1066"/>
        <w:gridCol w:w="1906"/>
      </w:tblGrid>
      <w:tr w:rsidR="00144819" w:rsidRPr="00BD2C3D" w14:paraId="06411A1D" w14:textId="77777777" w:rsidTr="00144819">
        <w:trPr>
          <w:trHeight w:val="288"/>
        </w:trPr>
        <w:tc>
          <w:tcPr>
            <w:tcW w:w="3250" w:type="dxa"/>
            <w:shd w:val="clear" w:color="auto" w:fill="B2A1C7" w:themeFill="accent4" w:themeFillTint="99"/>
            <w:noWrap/>
            <w:hideMark/>
          </w:tcPr>
          <w:p w14:paraId="3FDE245D" w14:textId="01C97779" w:rsidR="00BD2C3D" w:rsidRPr="00144819" w:rsidRDefault="00BD2C3D" w:rsidP="00BD2C3D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  <w:t>Н</w:t>
            </w: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азив</w:t>
            </w:r>
          </w:p>
        </w:tc>
        <w:tc>
          <w:tcPr>
            <w:tcW w:w="1990" w:type="dxa"/>
            <w:shd w:val="clear" w:color="auto" w:fill="B2A1C7" w:themeFill="accent4" w:themeFillTint="99"/>
            <w:noWrap/>
            <w:hideMark/>
          </w:tcPr>
          <w:p w14:paraId="4825EBB6" w14:textId="77777777" w:rsidR="00BD2C3D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Планирано</w:t>
            </w:r>
          </w:p>
        </w:tc>
        <w:tc>
          <w:tcPr>
            <w:tcW w:w="1919" w:type="dxa"/>
            <w:shd w:val="clear" w:color="auto" w:fill="B2A1C7" w:themeFill="accent4" w:themeFillTint="99"/>
            <w:noWrap/>
            <w:hideMark/>
          </w:tcPr>
          <w:p w14:paraId="71D07C7B" w14:textId="77777777" w:rsidR="00BD2C3D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Реализовано</w:t>
            </w:r>
          </w:p>
        </w:tc>
        <w:tc>
          <w:tcPr>
            <w:tcW w:w="1562" w:type="dxa"/>
            <w:shd w:val="clear" w:color="auto" w:fill="B2A1C7" w:themeFill="accent4" w:themeFillTint="99"/>
            <w:noWrap/>
            <w:hideMark/>
          </w:tcPr>
          <w:p w14:paraId="3D3BA0D7" w14:textId="77777777" w:rsidR="00D84596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Бр</w:t>
            </w:r>
            <w:r w:rsidR="00D84596"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  <w:t>ој</w:t>
            </w:r>
          </w:p>
          <w:p w14:paraId="664472F1" w14:textId="2844EEC1" w:rsidR="00BD2C3D" w:rsidRPr="00144819" w:rsidRDefault="00C66832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  <w:t>р</w:t>
            </w:r>
            <w:r w:rsidR="00BD2C3D"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еализованих</w:t>
            </w:r>
          </w:p>
        </w:tc>
        <w:tc>
          <w:tcPr>
            <w:tcW w:w="1977" w:type="dxa"/>
            <w:shd w:val="clear" w:color="auto" w:fill="B2A1C7" w:themeFill="accent4" w:themeFillTint="99"/>
            <w:noWrap/>
            <w:hideMark/>
          </w:tcPr>
          <w:p w14:paraId="6AFA75EB" w14:textId="77777777" w:rsidR="00BD2C3D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Обавезе</w:t>
            </w:r>
          </w:p>
        </w:tc>
        <w:tc>
          <w:tcPr>
            <w:tcW w:w="1066" w:type="dxa"/>
            <w:shd w:val="clear" w:color="auto" w:fill="B2A1C7" w:themeFill="accent4" w:themeFillTint="99"/>
            <w:noWrap/>
            <w:hideMark/>
          </w:tcPr>
          <w:p w14:paraId="258AA791" w14:textId="3D6E73F9" w:rsidR="00BD2C3D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Бр</w:t>
            </w:r>
            <w:r w:rsidR="00D84596"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  <w:t>ој</w:t>
            </w: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r w:rsidR="00C66832"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  <w:lang w:val="sr-Cyrl-RS"/>
              </w:rPr>
              <w:t>о</w:t>
            </w: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бавеза</w:t>
            </w:r>
          </w:p>
        </w:tc>
        <w:tc>
          <w:tcPr>
            <w:tcW w:w="1906" w:type="dxa"/>
            <w:shd w:val="clear" w:color="auto" w:fill="B2A1C7" w:themeFill="accent4" w:themeFillTint="99"/>
            <w:noWrap/>
            <w:hideMark/>
          </w:tcPr>
          <w:p w14:paraId="534B2E6E" w14:textId="77777777" w:rsidR="00BD2C3D" w:rsidRPr="00144819" w:rsidRDefault="00BD2C3D" w:rsidP="00BD2C3D">
            <w:pPr>
              <w:tabs>
                <w:tab w:val="left" w:pos="9579"/>
              </w:tabs>
              <w:jc w:val="center"/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>Расположиво</w:t>
            </w:r>
          </w:p>
        </w:tc>
      </w:tr>
      <w:tr w:rsidR="00144819" w:rsidRPr="00BD2C3D" w14:paraId="47C31CB4" w14:textId="77777777" w:rsidTr="00144819">
        <w:trPr>
          <w:trHeight w:val="288"/>
        </w:trPr>
        <w:tc>
          <w:tcPr>
            <w:tcW w:w="3250" w:type="dxa"/>
            <w:shd w:val="clear" w:color="auto" w:fill="FBD4B4" w:themeFill="accent6" w:themeFillTint="66"/>
            <w:noWrap/>
            <w:hideMark/>
          </w:tcPr>
          <w:p w14:paraId="0A939072" w14:textId="422D8BE9" w:rsidR="00BD2C3D" w:rsidRPr="00BD2C3D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84596">
              <w:rPr>
                <w:rFonts w:cs="Times New Roman"/>
                <w:b/>
                <w:bCs/>
                <w:sz w:val="22"/>
                <w:lang w:val="sr-Latn-RS"/>
              </w:rPr>
              <w:t>ПОСЕБНИ ПОДСТИЦАЈИ У ПОЉОПРИВРЕДИ И РУРАЛНОМ РАЗВОЈУ</w:t>
            </w:r>
          </w:p>
        </w:tc>
        <w:tc>
          <w:tcPr>
            <w:tcW w:w="1990" w:type="dxa"/>
            <w:shd w:val="clear" w:color="auto" w:fill="FBD4B4" w:themeFill="accent6" w:themeFillTint="66"/>
            <w:noWrap/>
            <w:hideMark/>
          </w:tcPr>
          <w:p w14:paraId="0FAB7906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39AD3F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A192AF2" w14:textId="404EA19D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50.000.000,00</w:t>
            </w:r>
          </w:p>
        </w:tc>
        <w:tc>
          <w:tcPr>
            <w:tcW w:w="1919" w:type="dxa"/>
            <w:shd w:val="clear" w:color="auto" w:fill="FBD4B4" w:themeFill="accent6" w:themeFillTint="66"/>
            <w:noWrap/>
            <w:hideMark/>
          </w:tcPr>
          <w:p w14:paraId="2E0C882F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21985D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2917556" w14:textId="31D13636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803.730,00</w:t>
            </w:r>
          </w:p>
        </w:tc>
        <w:tc>
          <w:tcPr>
            <w:tcW w:w="1562" w:type="dxa"/>
            <w:shd w:val="clear" w:color="auto" w:fill="FBD4B4" w:themeFill="accent6" w:themeFillTint="66"/>
            <w:noWrap/>
            <w:hideMark/>
          </w:tcPr>
          <w:p w14:paraId="48E59EBB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09ED0FD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14F1B89" w14:textId="2C0756EF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</w:t>
            </w:r>
          </w:p>
        </w:tc>
        <w:tc>
          <w:tcPr>
            <w:tcW w:w="1977" w:type="dxa"/>
            <w:shd w:val="clear" w:color="auto" w:fill="FBD4B4" w:themeFill="accent6" w:themeFillTint="66"/>
            <w:noWrap/>
            <w:hideMark/>
          </w:tcPr>
          <w:p w14:paraId="1E4A06E7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D62CEE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2E058ED" w14:textId="18F796D9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BD4B4" w:themeFill="accent6" w:themeFillTint="66"/>
            <w:noWrap/>
            <w:hideMark/>
          </w:tcPr>
          <w:p w14:paraId="7316B030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945CA15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3C01CD7" w14:textId="48720565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BD4B4" w:themeFill="accent6" w:themeFillTint="66"/>
            <w:noWrap/>
            <w:hideMark/>
          </w:tcPr>
          <w:p w14:paraId="26314DB0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C1C1FC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C1F4C69" w14:textId="4C7E15EE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47.196.270,00</w:t>
            </w:r>
          </w:p>
        </w:tc>
      </w:tr>
      <w:tr w:rsidR="00144819" w:rsidRPr="00BD2C3D" w14:paraId="1F86E554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233106F3" w14:textId="1960F97C" w:rsidR="00BD2C3D" w:rsidRPr="00D84596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Н</w:t>
            </w:r>
            <w:r w:rsidR="00BD2C3D" w:rsidRPr="00D84596">
              <w:rPr>
                <w:rFonts w:cs="Times New Roman"/>
                <w:bCs/>
                <w:i/>
                <w:sz w:val="22"/>
              </w:rPr>
              <w:t>еизмире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2AE45EC9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16151BF0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42DD94A3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499C11DF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03667DFE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0DFC34EB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</w:tr>
      <w:tr w:rsidR="00144819" w:rsidRPr="00BD2C3D" w14:paraId="1A351208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151885B6" w14:textId="655798A9" w:rsidR="00BD2C3D" w:rsidRPr="00D84596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Р</w:t>
            </w:r>
            <w:r w:rsidR="00BD2C3D" w:rsidRPr="00D84596">
              <w:rPr>
                <w:rFonts w:cs="Times New Roman"/>
                <w:bCs/>
                <w:i/>
                <w:sz w:val="22"/>
              </w:rPr>
              <w:t>едов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68CE4173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45.0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4BB1CAAB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803.730,00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7EB8DF8E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156537D6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671BB9EC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2DB880E1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42.196.270,00</w:t>
            </w:r>
          </w:p>
        </w:tc>
      </w:tr>
      <w:tr w:rsidR="00144819" w:rsidRPr="00BD2C3D" w14:paraId="05F860AF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1016BAA" w14:textId="4BC8109E" w:rsidR="00BD2C3D" w:rsidRPr="00BD2C3D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О</w:t>
            </w:r>
            <w:r w:rsidR="00BD2C3D" w:rsidRPr="00BD2C3D">
              <w:rPr>
                <w:rFonts w:cs="Times New Roman"/>
                <w:bCs/>
                <w:sz w:val="22"/>
              </w:rPr>
              <w:t>дгајивачки програм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E8C196C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4FB814B5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3FF4C3D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41CB8A5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CE46EC6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127AA428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0.000.000,00</w:t>
            </w:r>
          </w:p>
        </w:tc>
      </w:tr>
      <w:tr w:rsidR="00144819" w:rsidRPr="00BD2C3D" w14:paraId="2024EB95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24A1DE5C" w14:textId="740D0FF3" w:rsidR="00BD2C3D" w:rsidRPr="00BD2C3D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84596">
              <w:rPr>
                <w:rFonts w:cs="Times New Roman"/>
                <w:bCs/>
                <w:sz w:val="22"/>
              </w:rPr>
              <w:t>Подстицаји за промотивне активности (мере и акције)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2ECEC6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0DC3F84" w14:textId="3962EB62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1F5566C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C7DB1D3" w14:textId="763661DE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82.5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3335E040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D1BC3B2" w14:textId="2A55A8B5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26AF3DF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D2F478C" w14:textId="34E8CF71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3796496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9D8B56E" w14:textId="3C1A995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E4AAB5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9B50245" w14:textId="4314C15B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417.500,00</w:t>
            </w:r>
          </w:p>
        </w:tc>
      </w:tr>
      <w:tr w:rsidR="00144819" w:rsidRPr="00BD2C3D" w14:paraId="70032C07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36E76CA" w14:textId="71ED9CDB" w:rsidR="00BD2C3D" w:rsidRPr="00BD2C3D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84596">
              <w:rPr>
                <w:rFonts w:cs="Times New Roman"/>
                <w:bCs/>
                <w:sz w:val="22"/>
              </w:rPr>
              <w:t>Подстицаји за производњу садног материјала и сертификацију и клонску селекциј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490136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3F55C21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52F0189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FCFFE0B" w14:textId="76DC1C1A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638807C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0CD0AC7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736F77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951E3F4" w14:textId="45235314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221.23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C9AFFB9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22BEC33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E9D8BFD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5A30081" w14:textId="0A1123F8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6ADA0FD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2EDCF33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9AECD2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95707D0" w14:textId="4832A348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62B3C5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F560E9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851BE94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AD3A42E" w14:textId="137B9D64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64E963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B87D84B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239404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44E6EF3" w14:textId="45817383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7.778.770,00</w:t>
            </w:r>
          </w:p>
        </w:tc>
      </w:tr>
      <w:tr w:rsidR="00144819" w:rsidRPr="00BD2C3D" w14:paraId="067E7C07" w14:textId="77777777" w:rsidTr="00144819">
        <w:trPr>
          <w:trHeight w:val="288"/>
        </w:trPr>
        <w:tc>
          <w:tcPr>
            <w:tcW w:w="3250" w:type="dxa"/>
            <w:shd w:val="clear" w:color="auto" w:fill="FBD4B4" w:themeFill="accent6" w:themeFillTint="66"/>
            <w:noWrap/>
            <w:hideMark/>
          </w:tcPr>
          <w:p w14:paraId="44BCFAE2" w14:textId="0849195A" w:rsidR="00BD2C3D" w:rsidRPr="00D84596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sz w:val="22"/>
              </w:rPr>
            </w:pPr>
            <w:r w:rsidRPr="00D84596">
              <w:rPr>
                <w:rFonts w:cs="Times New Roman"/>
                <w:b/>
                <w:bCs/>
                <w:sz w:val="22"/>
              </w:rPr>
              <w:t>ДИРЕКТНИ ПОДСТИЦАЈИ У ПОЉОПРИВРЕДИ</w:t>
            </w:r>
          </w:p>
        </w:tc>
        <w:tc>
          <w:tcPr>
            <w:tcW w:w="1990" w:type="dxa"/>
            <w:shd w:val="clear" w:color="auto" w:fill="FBD4B4" w:themeFill="accent6" w:themeFillTint="66"/>
            <w:noWrap/>
            <w:hideMark/>
          </w:tcPr>
          <w:p w14:paraId="50B690F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0F19123" w14:textId="619CA018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2.211.686.000,00</w:t>
            </w:r>
          </w:p>
        </w:tc>
        <w:tc>
          <w:tcPr>
            <w:tcW w:w="1919" w:type="dxa"/>
            <w:shd w:val="clear" w:color="auto" w:fill="FBD4B4" w:themeFill="accent6" w:themeFillTint="66"/>
            <w:noWrap/>
            <w:hideMark/>
          </w:tcPr>
          <w:p w14:paraId="174B8273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E59A7CE" w14:textId="06E4EC5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.762.330.229,51</w:t>
            </w:r>
          </w:p>
        </w:tc>
        <w:tc>
          <w:tcPr>
            <w:tcW w:w="1562" w:type="dxa"/>
            <w:shd w:val="clear" w:color="auto" w:fill="FBD4B4" w:themeFill="accent6" w:themeFillTint="66"/>
            <w:noWrap/>
            <w:hideMark/>
          </w:tcPr>
          <w:p w14:paraId="7087D3B1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0877D9B" w14:textId="46D83C23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.812</w:t>
            </w:r>
          </w:p>
        </w:tc>
        <w:tc>
          <w:tcPr>
            <w:tcW w:w="1977" w:type="dxa"/>
            <w:shd w:val="clear" w:color="auto" w:fill="FBD4B4" w:themeFill="accent6" w:themeFillTint="66"/>
            <w:noWrap/>
            <w:hideMark/>
          </w:tcPr>
          <w:p w14:paraId="6452C50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8EA48D8" w14:textId="25D12A5C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67.181.333,00</w:t>
            </w:r>
          </w:p>
        </w:tc>
        <w:tc>
          <w:tcPr>
            <w:tcW w:w="1066" w:type="dxa"/>
            <w:shd w:val="clear" w:color="auto" w:fill="FBD4B4" w:themeFill="accent6" w:themeFillTint="66"/>
            <w:noWrap/>
            <w:hideMark/>
          </w:tcPr>
          <w:p w14:paraId="6FE4287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EF986BE" w14:textId="565E049F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203</w:t>
            </w:r>
          </w:p>
        </w:tc>
        <w:tc>
          <w:tcPr>
            <w:tcW w:w="1906" w:type="dxa"/>
            <w:shd w:val="clear" w:color="auto" w:fill="FBD4B4" w:themeFill="accent6" w:themeFillTint="66"/>
            <w:noWrap/>
            <w:hideMark/>
          </w:tcPr>
          <w:p w14:paraId="51F5AEE1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5B3317E" w14:textId="1EF256B9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.882.174.437,49</w:t>
            </w:r>
          </w:p>
        </w:tc>
      </w:tr>
      <w:tr w:rsidR="00144819" w:rsidRPr="00BD2C3D" w14:paraId="4B8164AA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3D68D66F" w14:textId="79A6F717" w:rsidR="00BD2C3D" w:rsidRPr="00D84596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Н</w:t>
            </w:r>
            <w:r w:rsidR="00BD2C3D" w:rsidRPr="00D84596">
              <w:rPr>
                <w:rFonts w:cs="Times New Roman"/>
                <w:bCs/>
                <w:i/>
                <w:sz w:val="22"/>
              </w:rPr>
              <w:t>еизмире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79F73B82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.0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1CB2EC9B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872.264,20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172BABE3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4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016DD213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6D20D5A0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46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1FB05A35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3.127.735,80</w:t>
            </w:r>
          </w:p>
        </w:tc>
      </w:tr>
      <w:tr w:rsidR="00144819" w:rsidRPr="00BD2C3D" w14:paraId="732757B2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3DFFBD8D" w14:textId="6F4FFD2A" w:rsidR="00BD2C3D" w:rsidRPr="00D84596" w:rsidRDefault="00D84596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Р</w:t>
            </w:r>
            <w:r w:rsidR="00BD2C3D" w:rsidRPr="00D84596">
              <w:rPr>
                <w:rFonts w:cs="Times New Roman"/>
                <w:bCs/>
                <w:i/>
                <w:sz w:val="22"/>
              </w:rPr>
              <w:t>едов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1717A45D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2.161.686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01094AF9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.755.457.965,31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5C8DD4FF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.778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483130BA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67.181.333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222718B4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857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50EB6FA8" w14:textId="77777777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.839.046.701,69</w:t>
            </w:r>
          </w:p>
        </w:tc>
      </w:tr>
      <w:tr w:rsidR="00144819" w:rsidRPr="00BD2C3D" w14:paraId="090079E5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75C356F" w14:textId="3DDCFBA4" w:rsidR="00BD2C3D" w:rsidRPr="00BD2C3D" w:rsidRDefault="00C66832" w:rsidP="00BD2C3D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Б</w:t>
            </w:r>
            <w:r w:rsidR="00BD2C3D" w:rsidRPr="00BD2C3D">
              <w:rPr>
                <w:rFonts w:cs="Times New Roman"/>
                <w:bCs/>
                <w:sz w:val="22"/>
              </w:rPr>
              <w:t>иљна производња-индустријско биљ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1B2ED27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77AC136" w14:textId="5942C601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6A202D3B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B52FEF1" w14:textId="7840D45F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7551971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A0B6AF2" w14:textId="4AF35D5D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9B5307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312A871" w14:textId="290FAEE4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189C9B0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DD4F1C8" w14:textId="17119562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A019E18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D4C73BA" w14:textId="561F4E09" w:rsidR="00BD2C3D" w:rsidRPr="00144819" w:rsidRDefault="00BD2C3D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000,00</w:t>
            </w:r>
          </w:p>
        </w:tc>
      </w:tr>
      <w:tr w:rsidR="00C66832" w:rsidRPr="00BD2C3D" w14:paraId="286F8BDD" w14:textId="77777777" w:rsidTr="00144819">
        <w:trPr>
          <w:trHeight w:val="288"/>
        </w:trPr>
        <w:tc>
          <w:tcPr>
            <w:tcW w:w="32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7250F911" w14:textId="2894D205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eastAsia="sr-Latn-RS"/>
              </w:rPr>
              <w:t>I  квартал - премија  за млек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76FE7D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B1D842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276.373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0663F2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34A092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8.133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A4D357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F09077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98.695.494,00</w:t>
            </w:r>
          </w:p>
        </w:tc>
      </w:tr>
      <w:tr w:rsidR="00C66832" w:rsidRPr="00BD2C3D" w14:paraId="282D71DF" w14:textId="77777777" w:rsidTr="00144819">
        <w:trPr>
          <w:trHeight w:val="288"/>
        </w:trPr>
        <w:tc>
          <w:tcPr>
            <w:tcW w:w="32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5A5562E4" w14:textId="7049DD2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  квартал - премија за млек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18BFBB3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E7E068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050.704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3CCF87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9654A3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4.336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DDC2CE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2B300A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7.794.960,00</w:t>
            </w:r>
          </w:p>
        </w:tc>
      </w:tr>
      <w:tr w:rsidR="00C66832" w:rsidRPr="00BD2C3D" w14:paraId="0309EF48" w14:textId="77777777" w:rsidTr="00144819">
        <w:trPr>
          <w:trHeight w:val="288"/>
        </w:trPr>
        <w:tc>
          <w:tcPr>
            <w:tcW w:w="32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72763201" w14:textId="5CB560F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II квартал - премија за млек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3B6957D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35B6FC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978.729,5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75DCFB1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99A7A1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8.79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64B06F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3756410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96.872.480,50</w:t>
            </w:r>
          </w:p>
        </w:tc>
      </w:tr>
      <w:tr w:rsidR="00C66832" w:rsidRPr="00BD2C3D" w14:paraId="4CC2C594" w14:textId="77777777" w:rsidTr="00144819">
        <w:trPr>
          <w:trHeight w:val="288"/>
        </w:trPr>
        <w:tc>
          <w:tcPr>
            <w:tcW w:w="32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2F2D5E0C" w14:textId="3555575E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IV квартал - премија за млек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A7DB16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666.93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430A978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814.843.577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0862EB6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1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5EEC44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87.834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43EDF36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1A9E7A3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51.298.589,00</w:t>
            </w:r>
          </w:p>
        </w:tc>
      </w:tr>
      <w:tr w:rsidR="00144819" w:rsidRPr="00BD2C3D" w14:paraId="0F58B070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7228A71" w14:textId="158358D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плодне млечне крав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3325FC6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4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351A03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886.946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7D7D184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.70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31A418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7.086.848,8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14FAB5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568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86CC1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25.967.151,20</w:t>
            </w:r>
          </w:p>
        </w:tc>
      </w:tr>
      <w:tr w:rsidR="00144819" w:rsidRPr="00BD2C3D" w14:paraId="7CF660F4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8757E85" w14:textId="17B3C90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плодне крмаче и нерастов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E83993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5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99AD31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63.376.061,51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39FEA1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59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78E4A06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.588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5E9F7F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8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2BDA9E4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61.035.938,49</w:t>
            </w:r>
          </w:p>
        </w:tc>
      </w:tr>
      <w:tr w:rsidR="00144819" w:rsidRPr="00BD2C3D" w14:paraId="21404CF1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2F27112" w14:textId="2EDC4537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плодне овце и овнов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9E87FE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6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677F9BE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407.281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258BF45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70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052A3D4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7.660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407E583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98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A0AF40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5.059.000,00</w:t>
            </w:r>
          </w:p>
        </w:tc>
      </w:tr>
      <w:tr w:rsidR="00144819" w:rsidRPr="00BD2C3D" w14:paraId="4032BA0A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AD48D52" w14:textId="751AB4E0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D2C3D">
              <w:rPr>
                <w:rFonts w:cs="Times New Roman"/>
                <w:bCs/>
                <w:sz w:val="22"/>
              </w:rPr>
              <w:t>одитељске кокошке тешког тип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482AB13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73E5F7B" w14:textId="7B1AA4A1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7B2DF1BE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EE1993E" w14:textId="28DE8200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2EAA78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FC0DC21" w14:textId="2CA00B9F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FB5A338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4C9BA87" w14:textId="4F28EA69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5.487.4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AE3F956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A058D09" w14:textId="26439CD2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6379F8C8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2004A64" w14:textId="66E111EF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74.512.600,00</w:t>
            </w:r>
          </w:p>
        </w:tc>
      </w:tr>
      <w:tr w:rsidR="00144819" w:rsidRPr="00BD2C3D" w14:paraId="4726D63A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517F80F" w14:textId="671BD091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lastRenderedPageBreak/>
              <w:t>Р</w:t>
            </w:r>
            <w:r w:rsidRPr="00BD2C3D">
              <w:rPr>
                <w:rFonts w:cs="Times New Roman"/>
                <w:bCs/>
                <w:sz w:val="22"/>
              </w:rPr>
              <w:t>одитељске кокошке лаког тип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04203707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3943CE7" w14:textId="5949ED44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8869F96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8F141A8" w14:textId="62EBBB8B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718FC1D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3A70BEC5" w14:textId="2FA4FA09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C2198F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2536542" w14:textId="448CE45D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12EACA48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246058B7" w14:textId="5FF69CD0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573D3572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F381FC0" w14:textId="545EE32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.000,00</w:t>
            </w:r>
          </w:p>
        </w:tc>
      </w:tr>
      <w:tr w:rsidR="00144819" w:rsidRPr="00BD2C3D" w14:paraId="584D90D2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7F541DE" w14:textId="4BDCCAC3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Р</w:t>
            </w:r>
            <w:r w:rsidRPr="00BD2C3D">
              <w:rPr>
                <w:rFonts w:cs="Times New Roman"/>
                <w:bCs/>
                <w:sz w:val="22"/>
              </w:rPr>
              <w:t>одитељске ћурк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6ECB07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13AEF1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CF33D1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7A7B7F3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ECCFF8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972E87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50.000.000,00</w:t>
            </w:r>
          </w:p>
        </w:tc>
      </w:tr>
      <w:tr w:rsidR="00144819" w:rsidRPr="00BD2C3D" w14:paraId="1F5D038B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2B9B5D6" w14:textId="4867B1B6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плодне товне краве и биков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046E34C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9819BA6" w14:textId="62382DEE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124E3E96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C3CFF08" w14:textId="5A8A9A4C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5.290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79C4315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B109392" w14:textId="5EC3C653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20A411F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5FA34AF" w14:textId="60C649CE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280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521B9AD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1AC4061A" w14:textId="4E712192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E87F6EA" w14:textId="77777777" w:rsidR="00D93F50" w:rsidRDefault="00D93F50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D2AD5E7" w14:textId="59DD014E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81.430.000,00</w:t>
            </w:r>
          </w:p>
        </w:tc>
      </w:tr>
      <w:tr w:rsidR="00144819" w:rsidRPr="00BD2C3D" w14:paraId="4F05D669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E5DB274" w14:textId="62FF8DF7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полдне козе и јарчев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B93E68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2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73FEBEF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3.699.497,2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0EF0534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4B6E2D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72A3AF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5A24C0D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46.300.502,80</w:t>
            </w:r>
          </w:p>
        </w:tc>
      </w:tr>
      <w:tr w:rsidR="00144819" w:rsidRPr="00BD2C3D" w14:paraId="3369964F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2DFF54BC" w14:textId="7DBDFA56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D2C3D">
              <w:rPr>
                <w:rFonts w:cs="Times New Roman"/>
                <w:bCs/>
                <w:sz w:val="22"/>
              </w:rPr>
              <w:t>ов јунад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37627AE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812ACA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9.202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F75E18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43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85AAD1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1.720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59B0625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5EBA7D6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19.078.000,00</w:t>
            </w:r>
          </w:p>
        </w:tc>
      </w:tr>
      <w:tr w:rsidR="00144819" w:rsidRPr="00BD2C3D" w14:paraId="6982D458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4B82FE2" w14:textId="4985FB1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D2C3D">
              <w:rPr>
                <w:rFonts w:cs="Times New Roman"/>
                <w:bCs/>
                <w:sz w:val="22"/>
              </w:rPr>
              <w:t>ов јагњад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911F37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46.479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20B66B4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9.103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13D97F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61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02FAF80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.348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109171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4C736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65.028.000,00</w:t>
            </w:r>
          </w:p>
        </w:tc>
      </w:tr>
      <w:tr w:rsidR="00144819" w:rsidRPr="00BD2C3D" w14:paraId="5EDE9FBE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B1919DF" w14:textId="2677DC05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D2C3D">
              <w:rPr>
                <w:rFonts w:cs="Times New Roman"/>
                <w:bCs/>
                <w:sz w:val="22"/>
              </w:rPr>
              <w:t>ов свињ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6D025B0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E6BCFC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97.091.9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90FA97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.422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8E40FD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4.893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040A95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6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7BAE0AB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28.015.100,00</w:t>
            </w:r>
          </w:p>
        </w:tc>
      </w:tr>
      <w:tr w:rsidR="00144819" w:rsidRPr="00BD2C3D" w14:paraId="49862E01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DA326F3" w14:textId="43BCD01C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Т</w:t>
            </w:r>
            <w:r w:rsidRPr="00BD2C3D">
              <w:rPr>
                <w:rFonts w:cs="Times New Roman"/>
                <w:bCs/>
                <w:sz w:val="22"/>
              </w:rPr>
              <w:t>ов јарад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1719F37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99E2F7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248FBF2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9A4E34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768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5AF154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28CFDE0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97.732.000,00</w:t>
            </w:r>
          </w:p>
        </w:tc>
      </w:tr>
      <w:tr w:rsidR="00144819" w:rsidRPr="00BD2C3D" w14:paraId="52E9CF57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B9FA651" w14:textId="1780EA2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Б</w:t>
            </w:r>
            <w:r w:rsidRPr="00BD2C3D">
              <w:rPr>
                <w:rFonts w:cs="Times New Roman"/>
                <w:bCs/>
                <w:sz w:val="22"/>
              </w:rPr>
              <w:t>иљна производњ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6BC55F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.210.454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323B4EE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.004.364.520,2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284DFFB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35780C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.753.043,4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5EF4D4D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719742C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195.336.436,40</w:t>
            </w:r>
          </w:p>
        </w:tc>
      </w:tr>
      <w:tr w:rsidR="00144819" w:rsidRPr="00BD2C3D" w14:paraId="404128E8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EC430F7" w14:textId="4AFB987B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D2C3D">
              <w:rPr>
                <w:rFonts w:cs="Times New Roman"/>
                <w:bCs/>
                <w:sz w:val="22"/>
              </w:rPr>
              <w:t>раве дојиљ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797774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6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8C8C3A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907A3A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51F304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40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88B635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66DE04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5.360.000,00</w:t>
            </w:r>
          </w:p>
        </w:tc>
      </w:tr>
      <w:tr w:rsidR="00144819" w:rsidRPr="00BD2C3D" w14:paraId="0A84B6F3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ECB1976" w14:textId="229F92F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D2C3D">
              <w:rPr>
                <w:rFonts w:cs="Times New Roman"/>
                <w:bCs/>
                <w:sz w:val="22"/>
              </w:rPr>
              <w:t>ошнице пчел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09C7AC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3E1F76B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28.944.96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8193FF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.02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BB6B9A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.913.6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BFCD88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7E0B172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63.141.440,00</w:t>
            </w:r>
          </w:p>
        </w:tc>
      </w:tr>
      <w:tr w:rsidR="00144819" w:rsidRPr="00BD2C3D" w14:paraId="5BD62D14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206B322A" w14:textId="3D2A6CA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D2C3D">
              <w:rPr>
                <w:rFonts w:cs="Times New Roman"/>
                <w:bCs/>
                <w:sz w:val="22"/>
              </w:rPr>
              <w:t>онзумна риб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4B703D5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5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2BEE026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391.469,5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4DF146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D1F0F0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0B908EA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3BD9A5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.608.530,50</w:t>
            </w:r>
          </w:p>
        </w:tc>
      </w:tr>
      <w:tr w:rsidR="00144819" w:rsidRPr="00BD2C3D" w14:paraId="0DC2974B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28C4AAE" w14:textId="65A58D06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С</w:t>
            </w:r>
            <w:r w:rsidRPr="00BD2C3D">
              <w:rPr>
                <w:rFonts w:cs="Times New Roman"/>
                <w:bCs/>
                <w:sz w:val="22"/>
              </w:rPr>
              <w:t>кладиштењ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1B19DD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4A427F3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741710A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3E604C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1A51E56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52D9EF6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</w:tr>
      <w:tr w:rsidR="00144819" w:rsidRPr="00BD2C3D" w14:paraId="3A286CF3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D32CD4B" w14:textId="378C64DD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К</w:t>
            </w:r>
            <w:r w:rsidRPr="00BD2C3D">
              <w:rPr>
                <w:rFonts w:cs="Times New Roman"/>
                <w:bCs/>
                <w:sz w:val="22"/>
              </w:rPr>
              <w:t>раве за узгој телади за тов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20FAA72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4AEBC5E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87.330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214325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82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BDC245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3.340.0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76C38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44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DC0D7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29.330.000,00</w:t>
            </w:r>
          </w:p>
        </w:tc>
      </w:tr>
      <w:tr w:rsidR="00144819" w:rsidRPr="00BD2C3D" w14:paraId="0C3603EA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BE8758D" w14:textId="4DAD4ECD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Latn-RS"/>
              </w:rPr>
              <w:t>Регрес за ђубриво, гориво и сем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5FF282C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736.818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590F7D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334.788.173,4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5580FF9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50DA5A3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584.347,8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3C49ED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090E7F4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8.445.478,80</w:t>
            </w:r>
          </w:p>
        </w:tc>
      </w:tr>
      <w:tr w:rsidR="00144819" w:rsidRPr="00BD2C3D" w14:paraId="6A70DC6E" w14:textId="77777777" w:rsidTr="00144819">
        <w:trPr>
          <w:trHeight w:val="288"/>
        </w:trPr>
        <w:tc>
          <w:tcPr>
            <w:tcW w:w="3250" w:type="dxa"/>
            <w:shd w:val="clear" w:color="auto" w:fill="FFCC99"/>
            <w:noWrap/>
            <w:hideMark/>
          </w:tcPr>
          <w:p w14:paraId="0F40ED2C" w14:textId="03171E50" w:rsidR="00C66832" w:rsidRPr="00C66832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sz w:val="22"/>
              </w:rPr>
            </w:pPr>
            <w:r w:rsidRPr="00C66832">
              <w:rPr>
                <w:rFonts w:cs="Times New Roman"/>
                <w:b/>
                <w:bCs/>
                <w:sz w:val="22"/>
              </w:rPr>
              <w:t>МЕРЕ РУРАЛНОГ РАЗВОЈА</w:t>
            </w:r>
          </w:p>
        </w:tc>
        <w:tc>
          <w:tcPr>
            <w:tcW w:w="1990" w:type="dxa"/>
            <w:shd w:val="clear" w:color="auto" w:fill="FFCC99"/>
            <w:noWrap/>
            <w:hideMark/>
          </w:tcPr>
          <w:p w14:paraId="48D7573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280.179.000,00</w:t>
            </w:r>
          </w:p>
        </w:tc>
        <w:tc>
          <w:tcPr>
            <w:tcW w:w="1919" w:type="dxa"/>
            <w:shd w:val="clear" w:color="auto" w:fill="FFCC99"/>
            <w:noWrap/>
            <w:hideMark/>
          </w:tcPr>
          <w:p w14:paraId="08390B6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297.492.355,07</w:t>
            </w:r>
          </w:p>
        </w:tc>
        <w:tc>
          <w:tcPr>
            <w:tcW w:w="1562" w:type="dxa"/>
            <w:shd w:val="clear" w:color="auto" w:fill="FFCC99"/>
            <w:noWrap/>
            <w:hideMark/>
          </w:tcPr>
          <w:p w14:paraId="0F7854E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412</w:t>
            </w:r>
          </w:p>
        </w:tc>
        <w:tc>
          <w:tcPr>
            <w:tcW w:w="1977" w:type="dxa"/>
            <w:shd w:val="clear" w:color="auto" w:fill="FFCC99"/>
            <w:noWrap/>
            <w:hideMark/>
          </w:tcPr>
          <w:p w14:paraId="165CEE0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1.389.310,51</w:t>
            </w:r>
          </w:p>
        </w:tc>
        <w:tc>
          <w:tcPr>
            <w:tcW w:w="1066" w:type="dxa"/>
            <w:shd w:val="clear" w:color="auto" w:fill="FFCC99"/>
            <w:noWrap/>
            <w:hideMark/>
          </w:tcPr>
          <w:p w14:paraId="0623E4B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91</w:t>
            </w:r>
          </w:p>
        </w:tc>
        <w:tc>
          <w:tcPr>
            <w:tcW w:w="1906" w:type="dxa"/>
            <w:shd w:val="clear" w:color="auto" w:fill="FFCC99"/>
            <w:noWrap/>
            <w:hideMark/>
          </w:tcPr>
          <w:p w14:paraId="2A0A5BC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611.297.334,42</w:t>
            </w:r>
          </w:p>
        </w:tc>
      </w:tr>
      <w:tr w:rsidR="00C66832" w:rsidRPr="00BD2C3D" w14:paraId="421BF64C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06C545B3" w14:textId="5A3B95BE" w:rsidR="00C66832" w:rsidRPr="00C66832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Н</w:t>
            </w:r>
            <w:r w:rsidRPr="00C66832">
              <w:rPr>
                <w:rFonts w:cs="Times New Roman"/>
                <w:bCs/>
                <w:i/>
                <w:sz w:val="22"/>
              </w:rPr>
              <w:t>еизмире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590FA06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6.279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478A122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.763.754,58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16E6F72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4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35A4414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796802E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5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26450D4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3.515.245,42</w:t>
            </w:r>
          </w:p>
        </w:tc>
      </w:tr>
      <w:tr w:rsidR="00C66832" w:rsidRPr="00BD2C3D" w14:paraId="071F4F5C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45C4ABB5" w14:textId="2083E4A7" w:rsidR="00C66832" w:rsidRPr="00C66832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>
              <w:rPr>
                <w:rFonts w:cs="Times New Roman"/>
                <w:bCs/>
                <w:i/>
                <w:sz w:val="22"/>
                <w:lang w:val="sr-Cyrl-RS"/>
              </w:rPr>
              <w:t>Р</w:t>
            </w:r>
            <w:r w:rsidRPr="00C66832">
              <w:rPr>
                <w:rFonts w:cs="Times New Roman"/>
                <w:bCs/>
                <w:i/>
                <w:sz w:val="22"/>
              </w:rPr>
              <w:t>едов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24FC206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233.9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7773437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284.728.600,49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1BEF18D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388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3E990BB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1.389.310,51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1063E90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46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63EFF1E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577.782.089,00</w:t>
            </w:r>
          </w:p>
        </w:tc>
      </w:tr>
      <w:tr w:rsidR="00144819" w:rsidRPr="00BD2C3D" w14:paraId="2C1A3DF7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734313F" w14:textId="2147815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Ј</w:t>
            </w:r>
            <w:r w:rsidRPr="00BD2C3D">
              <w:rPr>
                <w:rFonts w:cs="Times New Roman"/>
                <w:bCs/>
                <w:sz w:val="22"/>
              </w:rPr>
              <w:t>ачање удружења у области пољопривред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631C26B0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085219E7" w14:textId="157FCE5B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419765F8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50B8687E" w14:textId="4A051F8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08DE2AC4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D8D7EBE" w14:textId="682FB275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0C9D2595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4844181D" w14:textId="4E1B6922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EA95A5B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775DE93F" w14:textId="03B76BA5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302A7B8D" w14:textId="77777777" w:rsidR="00406C25" w:rsidRDefault="00406C25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</w:p>
          <w:p w14:paraId="68CA187C" w14:textId="31FC1E7D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</w:tr>
      <w:tr w:rsidR="00144819" w:rsidRPr="00BD2C3D" w14:paraId="0CFC3AEC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5C7FC4F" w14:textId="550B7E00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марна пољопривредна производњ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6427126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49FAD47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36B680A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1273285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6DF73F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571775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</w:tr>
      <w:tr w:rsidR="00144819" w:rsidRPr="00BD2C3D" w14:paraId="5FD1354B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36D1BF1" w14:textId="1D6CD20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римарна-изградња и опремање објекат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4BD5CCD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641FF0E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1.518.550,9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3868B7F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24672CF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1.156.682,73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2535DC1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1E48898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7.324.766,37</w:t>
            </w:r>
          </w:p>
        </w:tc>
      </w:tr>
      <w:tr w:rsidR="00144819" w:rsidRPr="00BD2C3D" w14:paraId="68E9DFD0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7F666FE" w14:textId="1FE77D67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Cyrl-RS"/>
              </w:rPr>
              <w:t>Инвестиције у опрему за примарну биљну производњу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42DA1B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45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446E447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40.426.181,18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55455C4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926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60F0E6F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0.430.765,78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14D9FBF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09A3B88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84.143.053,04</w:t>
            </w:r>
          </w:p>
        </w:tc>
      </w:tr>
      <w:tr w:rsidR="00144819" w:rsidRPr="00BD2C3D" w14:paraId="35D8A7F1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F3C1C2E" w14:textId="60E5A8A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Cyrl-RS"/>
              </w:rPr>
              <w:t>Инвестиције у опрему за примарну сточарску производњу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701206F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4.57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EA1640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9.928.672,6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108752F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2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328668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.939.398,3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97449D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3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D411BE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3.701.929,10</w:t>
            </w:r>
          </w:p>
        </w:tc>
      </w:tr>
      <w:tr w:rsidR="00144819" w:rsidRPr="00BD2C3D" w14:paraId="4CDD3437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3AF8A69" w14:textId="7075E46B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Latn-RS"/>
              </w:rPr>
              <w:lastRenderedPageBreak/>
              <w:t>Инвестиције у квалитерна приплодна грла за примарну сточарску проуводњу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105DD16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7.418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A36846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.459.846,97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188146A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3280E84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7.869.723,68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165B198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7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3FEEF29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8.429,35</w:t>
            </w:r>
          </w:p>
        </w:tc>
      </w:tr>
      <w:tr w:rsidR="00144819" w:rsidRPr="00BD2C3D" w14:paraId="0F56812E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D290602" w14:textId="5DC475A5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Cyrl-RS"/>
              </w:rPr>
              <w:t>Инвестиције за набавку машина и опреме за унапређење дигитализације сточарск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09D8676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4E028FE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5356D24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44CDCD5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264AD9B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08E54C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.000.000,00</w:t>
            </w:r>
          </w:p>
        </w:tc>
      </w:tr>
      <w:tr w:rsidR="00144819" w:rsidRPr="00BD2C3D" w14:paraId="50E7DF73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4A66801" w14:textId="55275E4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Cyrl-RS"/>
              </w:rPr>
              <w:t>Инвестиције за електрификацију пољ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7EF09AD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6F7232C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B13E1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14CF19E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820FCA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548A18D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.000.000,00</w:t>
            </w:r>
          </w:p>
        </w:tc>
      </w:tr>
      <w:tr w:rsidR="00144819" w:rsidRPr="00BD2C3D" w14:paraId="2D4D140D" w14:textId="77777777" w:rsidTr="00E100C5">
        <w:trPr>
          <w:trHeight w:val="288"/>
        </w:trPr>
        <w:tc>
          <w:tcPr>
            <w:tcW w:w="32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6A741578" w14:textId="362246B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  <w:t>Подизање вишегодишњих засада воћака и хмељ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02687C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D7D278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5.004.724,47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4561FE2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59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5B60BB4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2.254.794,82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28FD256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9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128FAF8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82.740.480,71</w:t>
            </w:r>
          </w:p>
        </w:tc>
      </w:tr>
      <w:tr w:rsidR="00144819" w:rsidRPr="00BD2C3D" w14:paraId="3B31E930" w14:textId="77777777" w:rsidTr="00E100C5">
        <w:trPr>
          <w:trHeight w:val="288"/>
        </w:trPr>
        <w:tc>
          <w:tcPr>
            <w:tcW w:w="32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DFEC" w:themeFill="accent4" w:themeFillTint="33"/>
            <w:noWrap/>
            <w:vAlign w:val="center"/>
          </w:tcPr>
          <w:p w14:paraId="0106F9F0" w14:textId="5BFEF267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D64EE4"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  <w:t>Подизање вишегодишњих засада винове лоз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03AF1D0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6FF9F2F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2EA7CA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58BDC10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02A21A2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1FD14AD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,00</w:t>
            </w:r>
          </w:p>
        </w:tc>
      </w:tr>
      <w:tr w:rsidR="00144819" w:rsidRPr="00BD2C3D" w14:paraId="6EDC72F4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4CBAC4F" w14:textId="0727047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Ш</w:t>
            </w:r>
            <w:r w:rsidRPr="00BD2C3D">
              <w:rPr>
                <w:rFonts w:cs="Times New Roman"/>
                <w:bCs/>
                <w:sz w:val="22"/>
              </w:rPr>
              <w:t>умски ресурси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149E0C5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0E4B736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7F978A3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739F331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3D7870D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508DE6C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00,00</w:t>
            </w:r>
          </w:p>
        </w:tc>
      </w:tr>
      <w:tr w:rsidR="00144819" w:rsidRPr="00BD2C3D" w14:paraId="40E571E6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A330017" w14:textId="18744DED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У</w:t>
            </w:r>
            <w:r w:rsidRPr="00BD2C3D">
              <w:rPr>
                <w:rFonts w:cs="Times New Roman"/>
                <w:bCs/>
                <w:sz w:val="22"/>
              </w:rPr>
              <w:t>напређење квалитета вина и ракиј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3197392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1178CCB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25139E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6127351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382BF1C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08E7D5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,00</w:t>
            </w:r>
          </w:p>
        </w:tc>
      </w:tr>
      <w:tr w:rsidR="00144819" w:rsidRPr="00BD2C3D" w14:paraId="2EA0939C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D4F490A" w14:textId="6830A496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Latn-RS"/>
              </w:rPr>
              <w:t>Контролне маркице за пољопривредно прехрамбене производе и вин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25B1DF3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33CD585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7C2B1C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332B3DF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1CF6082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5A4641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0.000,00</w:t>
            </w:r>
          </w:p>
        </w:tc>
      </w:tr>
      <w:tr w:rsidR="00144819" w:rsidRPr="00BD2C3D" w14:paraId="0DF1360A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</w:tcPr>
          <w:p w14:paraId="614B8590" w14:textId="72808427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</w:rPr>
              <w:t>Изградња објеката и набавка опреме у сектору вин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294FC08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398CA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479DDF8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0E95131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87.64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080A130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0589AE5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99.712.360,00</w:t>
            </w:r>
          </w:p>
        </w:tc>
      </w:tr>
      <w:tr w:rsidR="00144819" w:rsidRPr="00BD2C3D" w14:paraId="4FBA28D1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</w:tcPr>
          <w:p w14:paraId="79B2E496" w14:textId="3C08D3B5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</w:rPr>
              <w:t>Изградња објеката и набавка опреме у сектору јаких алкохолних пић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5EF84F3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703F39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000.0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DA4659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56DADA6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24FA6FD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36A0BE8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5.000.000,00</w:t>
            </w:r>
          </w:p>
        </w:tc>
      </w:tr>
      <w:tr w:rsidR="00144819" w:rsidRPr="00BD2C3D" w14:paraId="136351E6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3BCC9B8" w14:textId="7C8A2AEC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У</w:t>
            </w:r>
            <w:r w:rsidRPr="00BD2C3D">
              <w:rPr>
                <w:rFonts w:cs="Times New Roman"/>
                <w:bCs/>
                <w:sz w:val="22"/>
              </w:rPr>
              <w:t>прављање ризицима (осигурање)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6C9371F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6F8897B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.251.449,68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631A9F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1A532CA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03E498B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73C2CDE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48.550,32</w:t>
            </w:r>
          </w:p>
        </w:tc>
      </w:tr>
      <w:tr w:rsidR="00144819" w:rsidRPr="00BD2C3D" w14:paraId="0368A32D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44992A2" w14:textId="4586F48B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D2C3D">
              <w:rPr>
                <w:rFonts w:cs="Times New Roman"/>
                <w:bCs/>
                <w:sz w:val="22"/>
              </w:rPr>
              <w:t>рганска  -  биљн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758B45E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B050B0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B84E53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045AF29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301A0CE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726E0FF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00.000.000,00</w:t>
            </w:r>
          </w:p>
        </w:tc>
      </w:tr>
      <w:tr w:rsidR="00144819" w:rsidRPr="00BD2C3D" w14:paraId="14BD727B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0489A6F" w14:textId="3AB0E583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D2C3D">
              <w:rPr>
                <w:rFonts w:cs="Times New Roman"/>
                <w:bCs/>
                <w:sz w:val="22"/>
              </w:rPr>
              <w:t>рганска  -  сточарск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5C59912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322768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51.046.249,2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C2A38C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5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4AD1811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.623.16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253064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7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625D73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0.330.590,80</w:t>
            </w:r>
          </w:p>
        </w:tc>
      </w:tr>
      <w:tr w:rsidR="00144819" w:rsidRPr="00BD2C3D" w14:paraId="4207A778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2DD9FF1" w14:textId="4E100CF0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D2C3D">
              <w:rPr>
                <w:rFonts w:cs="Times New Roman"/>
                <w:bCs/>
                <w:sz w:val="22"/>
              </w:rPr>
              <w:t>чување биљних генетичких ресурс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4B4DB06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7E76113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61.697,12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127EB5E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2216549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4DB7D24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200A310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.638.302,88</w:t>
            </w:r>
          </w:p>
        </w:tc>
      </w:tr>
      <w:tr w:rsidR="00144819" w:rsidRPr="00BD2C3D" w14:paraId="0DA24AF2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AB07CD6" w14:textId="5414026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О</w:t>
            </w:r>
            <w:r w:rsidRPr="00BD2C3D">
              <w:rPr>
                <w:rFonts w:cs="Times New Roman"/>
                <w:bCs/>
                <w:sz w:val="22"/>
              </w:rPr>
              <w:t>чување животињских генетичких ресурс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1FB1FA3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8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09D87C4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5.425.90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51246C0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99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7D51709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3.746.10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3859D44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9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6930BBD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8.828.000,00</w:t>
            </w:r>
          </w:p>
        </w:tc>
      </w:tr>
      <w:tr w:rsidR="00144819" w:rsidRPr="00BD2C3D" w14:paraId="09AD0111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2621EFB8" w14:textId="361652D0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Pr="00BD2C3D">
              <w:rPr>
                <w:rFonts w:cs="Times New Roman"/>
                <w:bCs/>
                <w:sz w:val="22"/>
              </w:rPr>
              <w:t>одрска непољ</w:t>
            </w:r>
            <w:r>
              <w:rPr>
                <w:rFonts w:cs="Times New Roman"/>
                <w:bCs/>
                <w:sz w:val="22"/>
                <w:lang w:val="sr-Cyrl-RS"/>
              </w:rPr>
              <w:t>опривредним</w:t>
            </w:r>
            <w:r w:rsidRPr="00BD2C3D">
              <w:rPr>
                <w:rFonts w:cs="Times New Roman"/>
                <w:bCs/>
                <w:sz w:val="22"/>
              </w:rPr>
              <w:t xml:space="preserve"> активностима на селу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7EF63C7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477A53C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0.562.154,41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3AEDF70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3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562B992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19FF29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502A813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9.437.845,59</w:t>
            </w:r>
          </w:p>
        </w:tc>
      </w:tr>
      <w:tr w:rsidR="00144819" w:rsidRPr="00BD2C3D" w14:paraId="57E080B8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D0E9EF9" w14:textId="5C6B305A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Latn-RS"/>
              </w:rPr>
              <w:t>Серификација - храна, органско порекло, географско порекло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44F5A05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3.905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1E14A99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6.641.832,55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19BB792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4823787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081.045,2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13D1B9B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6FCE495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.182.122,25</w:t>
            </w:r>
          </w:p>
        </w:tc>
      </w:tr>
      <w:tr w:rsidR="00144819" w:rsidRPr="00BD2C3D" w14:paraId="4891278A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</w:tcPr>
          <w:p w14:paraId="5AB70542" w14:textId="3BB88E72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C66832">
              <w:rPr>
                <w:rFonts w:cs="Times New Roman"/>
                <w:bCs/>
                <w:sz w:val="22"/>
                <w:lang w:val="sr-Latn-RS"/>
              </w:rPr>
              <w:lastRenderedPageBreak/>
              <w:t>Подршка инвестицијама у прераду и маркетинг на газдинству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3A519CD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67FA416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.282.028,34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6AC558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1C59E39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3F7D505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457F87F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1.717.971,66</w:t>
            </w:r>
          </w:p>
        </w:tc>
      </w:tr>
      <w:tr w:rsidR="00144819" w:rsidRPr="00BD2C3D" w14:paraId="2652819A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3A6B42D" w14:textId="72300681" w:rsidR="00C66832" w:rsidRPr="00BD2C3D" w:rsidRDefault="00144819" w:rsidP="00144819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144819">
              <w:rPr>
                <w:rFonts w:cs="Times New Roman"/>
                <w:bCs/>
                <w:sz w:val="22"/>
              </w:rPr>
              <w:t>Унапређење и развој руралне инфраструктур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2D5ACA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0F0685A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84145B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4B1C10E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0EC0B00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112DD50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0.000.000,00</w:t>
            </w:r>
          </w:p>
        </w:tc>
      </w:tr>
      <w:tr w:rsidR="00144819" w:rsidRPr="00BD2C3D" w14:paraId="03523BDD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642C7CA" w14:textId="56DCE860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="00C66832" w:rsidRPr="00BD2C3D">
              <w:rPr>
                <w:rFonts w:cs="Times New Roman"/>
                <w:bCs/>
                <w:sz w:val="22"/>
              </w:rPr>
              <w:t>рипрема локалних стратегиј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0AF757D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4DF29E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6FA6B16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68F1150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03C0D8E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184DFF9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.000.000,00</w:t>
            </w:r>
          </w:p>
        </w:tc>
      </w:tr>
      <w:tr w:rsidR="00144819" w:rsidRPr="00BD2C3D" w14:paraId="7F5011C2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4CF4D21" w14:textId="62E2C450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С</w:t>
            </w:r>
            <w:r w:rsidR="00C66832" w:rsidRPr="00BD2C3D">
              <w:rPr>
                <w:rFonts w:cs="Times New Roman"/>
                <w:bCs/>
                <w:sz w:val="22"/>
              </w:rPr>
              <w:t>провођење локалних стратегиј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1FCE952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6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533DB3E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12CA53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28C9FE0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68221E7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7FF89A9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6.000.000,00</w:t>
            </w:r>
          </w:p>
        </w:tc>
      </w:tr>
      <w:tr w:rsidR="00144819" w:rsidRPr="00BD2C3D" w14:paraId="20799DBA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DC63D95" w14:textId="15EAB5E3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144819">
              <w:rPr>
                <w:rFonts w:cs="Times New Roman"/>
                <w:bCs/>
                <w:sz w:val="22"/>
                <w:lang w:val="sr-Latn-RS"/>
              </w:rPr>
              <w:t>Развој техничко - технолошких и иновативних пројекат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79354B9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95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0CA14D6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23240E5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3947CF5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12EB0AD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5E0C7F3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95.000.000,00</w:t>
            </w:r>
          </w:p>
        </w:tc>
      </w:tr>
      <w:tr w:rsidR="00144819" w:rsidRPr="00BD2C3D" w14:paraId="23A0CCE5" w14:textId="77777777" w:rsidTr="00E100C5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4A4B13F" w14:textId="4C81FEFC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144819">
              <w:rPr>
                <w:rFonts w:cs="Times New Roman"/>
                <w:bCs/>
                <w:sz w:val="22"/>
                <w:lang w:val="sr-Cyrl-RS"/>
              </w:rPr>
              <w:t>Пружање савета удружењима, задругама и др.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vAlign w:val="bottom"/>
            <w:hideMark/>
          </w:tcPr>
          <w:p w14:paraId="6D30C56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vAlign w:val="bottom"/>
            <w:hideMark/>
          </w:tcPr>
          <w:p w14:paraId="0312FD6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61.819.313,07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vAlign w:val="bottom"/>
            <w:hideMark/>
          </w:tcPr>
          <w:p w14:paraId="0A91312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vAlign w:val="bottom"/>
            <w:hideMark/>
          </w:tcPr>
          <w:p w14:paraId="7F17E7A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vAlign w:val="bottom"/>
            <w:hideMark/>
          </w:tcPr>
          <w:p w14:paraId="532003B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vAlign w:val="bottom"/>
            <w:hideMark/>
          </w:tcPr>
          <w:p w14:paraId="0E3BB52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38.180.686,93</w:t>
            </w:r>
          </w:p>
        </w:tc>
      </w:tr>
      <w:tr w:rsidR="00144819" w:rsidRPr="00BD2C3D" w14:paraId="5366534D" w14:textId="77777777" w:rsidTr="00E100C5">
        <w:trPr>
          <w:trHeight w:val="288"/>
        </w:trPr>
        <w:tc>
          <w:tcPr>
            <w:tcW w:w="3250" w:type="dxa"/>
            <w:shd w:val="clear" w:color="auto" w:fill="FFCC99"/>
            <w:noWrap/>
            <w:hideMark/>
          </w:tcPr>
          <w:p w14:paraId="6AE1241D" w14:textId="4633B393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КРЕДИТНА ПОДРШКА У ПОЉОПРИВРЕДИ</w:t>
            </w:r>
          </w:p>
        </w:tc>
        <w:tc>
          <w:tcPr>
            <w:tcW w:w="1990" w:type="dxa"/>
            <w:shd w:val="clear" w:color="auto" w:fill="FFCC99"/>
            <w:noWrap/>
            <w:vAlign w:val="bottom"/>
            <w:hideMark/>
          </w:tcPr>
          <w:p w14:paraId="5A334BD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0.000.000,00</w:t>
            </w:r>
          </w:p>
        </w:tc>
        <w:tc>
          <w:tcPr>
            <w:tcW w:w="1919" w:type="dxa"/>
            <w:shd w:val="clear" w:color="auto" w:fill="FFCC99"/>
            <w:noWrap/>
            <w:vAlign w:val="bottom"/>
            <w:hideMark/>
          </w:tcPr>
          <w:p w14:paraId="7CF1791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71.693.841,74</w:t>
            </w:r>
          </w:p>
        </w:tc>
        <w:tc>
          <w:tcPr>
            <w:tcW w:w="1562" w:type="dxa"/>
            <w:shd w:val="clear" w:color="auto" w:fill="FFCC99"/>
            <w:noWrap/>
            <w:vAlign w:val="bottom"/>
            <w:hideMark/>
          </w:tcPr>
          <w:p w14:paraId="56BFE04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</w:t>
            </w:r>
          </w:p>
        </w:tc>
        <w:tc>
          <w:tcPr>
            <w:tcW w:w="1977" w:type="dxa"/>
            <w:shd w:val="clear" w:color="auto" w:fill="FFCC99"/>
            <w:noWrap/>
            <w:vAlign w:val="bottom"/>
            <w:hideMark/>
          </w:tcPr>
          <w:p w14:paraId="1A0B7A6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FCC99"/>
            <w:noWrap/>
            <w:vAlign w:val="bottom"/>
            <w:hideMark/>
          </w:tcPr>
          <w:p w14:paraId="45648CC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FCC99"/>
            <w:noWrap/>
            <w:vAlign w:val="bottom"/>
            <w:hideMark/>
          </w:tcPr>
          <w:p w14:paraId="3D7883D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78.306.158,26</w:t>
            </w:r>
          </w:p>
        </w:tc>
      </w:tr>
      <w:tr w:rsidR="00144819" w:rsidRPr="00BD2C3D" w14:paraId="4388F171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17969168" w14:textId="7CD4CDF3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 w:rsidRPr="00144819">
              <w:rPr>
                <w:rFonts w:cs="Times New Roman"/>
                <w:bCs/>
                <w:i/>
                <w:sz w:val="22"/>
                <w:lang w:val="sr-Cyrl-RS"/>
              </w:rPr>
              <w:t>Н</w:t>
            </w:r>
            <w:r w:rsidR="00C66832" w:rsidRPr="00144819">
              <w:rPr>
                <w:rFonts w:cs="Times New Roman"/>
                <w:bCs/>
                <w:i/>
                <w:sz w:val="22"/>
              </w:rPr>
              <w:t>еизмире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065513D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0.0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08E7809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.252.353,40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343C03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7D5F5AF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4E32375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7781A44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.747.646,60</w:t>
            </w:r>
          </w:p>
        </w:tc>
      </w:tr>
      <w:tr w:rsidR="00144819" w:rsidRPr="00BD2C3D" w14:paraId="6642517C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77A36360" w14:textId="606E17C3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i/>
                <w:sz w:val="22"/>
              </w:rPr>
            </w:pPr>
            <w:r w:rsidRPr="00144819">
              <w:rPr>
                <w:rFonts w:cs="Times New Roman"/>
                <w:bCs/>
                <w:i/>
                <w:sz w:val="22"/>
                <w:lang w:val="sr-Cyrl-RS"/>
              </w:rPr>
              <w:t>Р</w:t>
            </w:r>
            <w:r w:rsidR="00C66832" w:rsidRPr="00144819">
              <w:rPr>
                <w:rFonts w:cs="Times New Roman"/>
                <w:bCs/>
                <w:i/>
                <w:sz w:val="22"/>
              </w:rPr>
              <w:t>едовне обавезе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5228463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00.000.0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6E1AC55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34.441.488,34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14122D4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18606C3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4623546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546949D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65.558.511,66</w:t>
            </w:r>
          </w:p>
        </w:tc>
      </w:tr>
      <w:tr w:rsidR="00144819" w:rsidRPr="00BD2C3D" w14:paraId="6B4C2DEC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93CEB79" w14:textId="2212BBB4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BD2C3D">
              <w:rPr>
                <w:rFonts w:cs="Times New Roman"/>
                <w:bCs/>
                <w:sz w:val="22"/>
              </w:rPr>
              <w:t>субвенција дела каматне стопе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1224A3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2B86D25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33.380.740,96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E41093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00B24C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568E96C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373AF16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16.619.259,04</w:t>
            </w:r>
          </w:p>
        </w:tc>
      </w:tr>
      <w:tr w:rsidR="00144819" w:rsidRPr="00BD2C3D" w14:paraId="3C54C398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48A9C56" w14:textId="7858E8FF" w:rsidR="00C66832" w:rsidRPr="00BD2C3D" w:rsidRDefault="00C66832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 w:rsidRPr="00BD2C3D">
              <w:rPr>
                <w:rFonts w:cs="Times New Roman"/>
                <w:bCs/>
                <w:sz w:val="22"/>
              </w:rPr>
              <w:t>премија осигурања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349C74C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5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7138882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60.747,38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20CB164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2A2390B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3173A94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3D31D8B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48.939.252,62</w:t>
            </w:r>
          </w:p>
        </w:tc>
      </w:tr>
      <w:tr w:rsidR="00144819" w:rsidRPr="00BD2C3D" w14:paraId="677128E9" w14:textId="77777777" w:rsidTr="00144819">
        <w:trPr>
          <w:trHeight w:val="288"/>
        </w:trPr>
        <w:tc>
          <w:tcPr>
            <w:tcW w:w="3250" w:type="dxa"/>
            <w:shd w:val="clear" w:color="auto" w:fill="FFCC99"/>
            <w:noWrap/>
            <w:hideMark/>
          </w:tcPr>
          <w:p w14:paraId="1AE07E81" w14:textId="3BDEA5C6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ИПАРД</w:t>
            </w:r>
          </w:p>
        </w:tc>
        <w:tc>
          <w:tcPr>
            <w:tcW w:w="1990" w:type="dxa"/>
            <w:shd w:val="clear" w:color="auto" w:fill="FFCC99"/>
            <w:noWrap/>
            <w:hideMark/>
          </w:tcPr>
          <w:p w14:paraId="3161DE0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294.000.000,00</w:t>
            </w:r>
          </w:p>
        </w:tc>
        <w:tc>
          <w:tcPr>
            <w:tcW w:w="1919" w:type="dxa"/>
            <w:shd w:val="clear" w:color="auto" w:fill="FFCC99"/>
            <w:noWrap/>
            <w:hideMark/>
          </w:tcPr>
          <w:p w14:paraId="128E764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13.332.792,60</w:t>
            </w:r>
          </w:p>
        </w:tc>
        <w:tc>
          <w:tcPr>
            <w:tcW w:w="1562" w:type="dxa"/>
            <w:shd w:val="clear" w:color="auto" w:fill="FFCC99"/>
            <w:noWrap/>
            <w:hideMark/>
          </w:tcPr>
          <w:p w14:paraId="7E5B3D5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8</w:t>
            </w:r>
          </w:p>
        </w:tc>
        <w:tc>
          <w:tcPr>
            <w:tcW w:w="1977" w:type="dxa"/>
            <w:shd w:val="clear" w:color="auto" w:fill="FFCC99"/>
            <w:noWrap/>
            <w:hideMark/>
          </w:tcPr>
          <w:p w14:paraId="0D4CB5A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FCC99"/>
            <w:noWrap/>
            <w:hideMark/>
          </w:tcPr>
          <w:p w14:paraId="52E298E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FCC99"/>
            <w:noWrap/>
            <w:hideMark/>
          </w:tcPr>
          <w:p w14:paraId="5A115ED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.690.667.207,40</w:t>
            </w:r>
          </w:p>
        </w:tc>
      </w:tr>
      <w:tr w:rsidR="00144819" w:rsidRPr="00BD2C3D" w14:paraId="4366FC16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7B3B70AC" w14:textId="47751207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1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325E644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449.066.834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6A38EF7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66.767.397,93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2548CBD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74C0650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13F15FD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2DF5A27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.082.299.436,07</w:t>
            </w:r>
          </w:p>
        </w:tc>
      </w:tr>
      <w:tr w:rsidR="00144819" w:rsidRPr="00BD2C3D" w14:paraId="42E884B5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60E1A2B2" w14:textId="0DDB2FD7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е</w:t>
            </w:r>
            <w:r w:rsidR="00C66832" w:rsidRPr="00BD2C3D">
              <w:rPr>
                <w:rFonts w:cs="Times New Roman"/>
                <w:bCs/>
                <w:sz w:val="22"/>
              </w:rPr>
              <w:t>ра 3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4B2B642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772.954.566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5AAEE03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6.565.394,67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01DBD3C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6959400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1FFB381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03A3EDD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626.389.171,33</w:t>
            </w:r>
          </w:p>
        </w:tc>
      </w:tr>
      <w:tr w:rsidR="00144819" w:rsidRPr="00BD2C3D" w14:paraId="6D8D9B66" w14:textId="77777777" w:rsidTr="00144819">
        <w:trPr>
          <w:trHeight w:val="288"/>
        </w:trPr>
        <w:tc>
          <w:tcPr>
            <w:tcW w:w="3250" w:type="dxa"/>
            <w:shd w:val="clear" w:color="auto" w:fill="FDE9D9" w:themeFill="accent6" w:themeFillTint="33"/>
            <w:noWrap/>
            <w:hideMark/>
          </w:tcPr>
          <w:p w14:paraId="6D37FCA7" w14:textId="6C4EE733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7</w:t>
            </w:r>
          </w:p>
        </w:tc>
        <w:tc>
          <w:tcPr>
            <w:tcW w:w="1990" w:type="dxa"/>
            <w:shd w:val="clear" w:color="auto" w:fill="FDE9D9" w:themeFill="accent6" w:themeFillTint="33"/>
            <w:noWrap/>
            <w:hideMark/>
          </w:tcPr>
          <w:p w14:paraId="17E477E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81.978.600,00</w:t>
            </w:r>
          </w:p>
        </w:tc>
        <w:tc>
          <w:tcPr>
            <w:tcW w:w="1919" w:type="dxa"/>
            <w:shd w:val="clear" w:color="auto" w:fill="FDE9D9" w:themeFill="accent6" w:themeFillTint="33"/>
            <w:noWrap/>
            <w:hideMark/>
          </w:tcPr>
          <w:p w14:paraId="32D8755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DE9D9" w:themeFill="accent6" w:themeFillTint="33"/>
            <w:noWrap/>
            <w:hideMark/>
          </w:tcPr>
          <w:p w14:paraId="3519783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DE9D9" w:themeFill="accent6" w:themeFillTint="33"/>
            <w:noWrap/>
            <w:hideMark/>
          </w:tcPr>
          <w:p w14:paraId="2D24F2D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DE9D9" w:themeFill="accent6" w:themeFillTint="33"/>
            <w:noWrap/>
            <w:hideMark/>
          </w:tcPr>
          <w:p w14:paraId="7D85631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DE9D9" w:themeFill="accent6" w:themeFillTint="33"/>
            <w:noWrap/>
            <w:hideMark/>
          </w:tcPr>
          <w:p w14:paraId="013872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81.978.600,00</w:t>
            </w:r>
          </w:p>
        </w:tc>
      </w:tr>
      <w:tr w:rsidR="00144819" w:rsidRPr="00BD2C3D" w14:paraId="6F75D91D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6C8F7E68" w14:textId="57C5E28B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1 позив 2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7F145C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1.315.053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5E0FCA9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.395.520,2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1EDB41F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5C7E956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F36166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5906A85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.919.532,80</w:t>
            </w:r>
          </w:p>
        </w:tc>
      </w:tr>
      <w:tr w:rsidR="00144819" w:rsidRPr="00BD2C3D" w14:paraId="14E74089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7172BDE" w14:textId="171A54A4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1 позив 3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6EFAA0B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216.752.153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1FF467B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84.203.771,89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7E3CC72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7CB108E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EB012F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33D531E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032.548.381,11</w:t>
            </w:r>
          </w:p>
        </w:tc>
      </w:tr>
      <w:tr w:rsidR="00144819" w:rsidRPr="00BD2C3D" w14:paraId="6F4A2AA5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6A3794D" w14:textId="407A6242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1 позив 4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487134E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18.603.653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3A08132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9.388.460,68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2D4B68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156C668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AA686C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618CBD6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9.215.192,32</w:t>
            </w:r>
          </w:p>
        </w:tc>
      </w:tr>
      <w:tr w:rsidR="00144819" w:rsidRPr="00BD2C3D" w14:paraId="0D6FB701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B52F82D" w14:textId="69894EA2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1 позив 5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0907901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672.395.975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0230AA7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44.779.645,16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2008495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78F315C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0967AF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7F7EDE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527.616.329,84</w:t>
            </w:r>
          </w:p>
        </w:tc>
      </w:tr>
      <w:tr w:rsidR="00144819" w:rsidRPr="00BD2C3D" w14:paraId="3BCB2EE9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11CC584A" w14:textId="698E6189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1 позив 6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6763C7D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79F5EBA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A5E452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D8EC65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95C297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FB05C2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00.000.000,00</w:t>
            </w:r>
          </w:p>
        </w:tc>
      </w:tr>
      <w:tr w:rsidR="00144819" w:rsidRPr="00BD2C3D" w14:paraId="5245749F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CD38113" w14:textId="4DE85518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7 позив 1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90BAD5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71.924.6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3005AAC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474D19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709A0E2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11F09F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7ECE7AA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71.924.600,00</w:t>
            </w:r>
          </w:p>
        </w:tc>
      </w:tr>
      <w:tr w:rsidR="00144819" w:rsidRPr="00BD2C3D" w14:paraId="38E48EE5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4D97EB13" w14:textId="7EF11E15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7 позив 2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82226A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10.054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3131739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512D288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4C796CE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6952F4C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2E84D4C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10.054.000,00</w:t>
            </w:r>
          </w:p>
        </w:tc>
      </w:tr>
      <w:tr w:rsidR="00144819" w:rsidRPr="00BD2C3D" w14:paraId="08CA58A5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334AB98A" w14:textId="656942D9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9 позив 1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54BCAE8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657FA71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D39EC7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231FD5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32D066D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0006327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0.000.000,00</w:t>
            </w:r>
          </w:p>
        </w:tc>
      </w:tr>
      <w:tr w:rsidR="00144819" w:rsidRPr="00BD2C3D" w14:paraId="7818FA0E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5B776E0" w14:textId="4E4D151C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3 позив 4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7A585B1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0.000.000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2AAA6DD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743F89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35A58B6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2AE0FB1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140DFFB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0.000.000,00</w:t>
            </w:r>
          </w:p>
        </w:tc>
      </w:tr>
      <w:tr w:rsidR="00144819" w:rsidRPr="00BD2C3D" w14:paraId="5B87BBAD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713DE9B6" w14:textId="071591DE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3 позив 1</w:t>
            </w:r>
          </w:p>
        </w:tc>
        <w:tc>
          <w:tcPr>
            <w:tcW w:w="1990" w:type="dxa"/>
            <w:shd w:val="clear" w:color="auto" w:fill="F2F2F2" w:themeFill="background1" w:themeFillShade="F2"/>
            <w:noWrap/>
            <w:hideMark/>
          </w:tcPr>
          <w:p w14:paraId="6F3BEA6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337.963,00</w:t>
            </w:r>
          </w:p>
        </w:tc>
        <w:tc>
          <w:tcPr>
            <w:tcW w:w="1919" w:type="dxa"/>
            <w:shd w:val="clear" w:color="auto" w:fill="F2F2F2" w:themeFill="background1" w:themeFillShade="F2"/>
            <w:noWrap/>
            <w:hideMark/>
          </w:tcPr>
          <w:p w14:paraId="689CFC1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562" w:type="dxa"/>
            <w:shd w:val="clear" w:color="auto" w:fill="F2F2F2" w:themeFill="background1" w:themeFillShade="F2"/>
            <w:noWrap/>
            <w:hideMark/>
          </w:tcPr>
          <w:p w14:paraId="697FC38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77" w:type="dxa"/>
            <w:shd w:val="clear" w:color="auto" w:fill="F2F2F2" w:themeFill="background1" w:themeFillShade="F2"/>
            <w:noWrap/>
            <w:hideMark/>
          </w:tcPr>
          <w:p w14:paraId="657C6B8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2F2F2" w:themeFill="background1" w:themeFillShade="F2"/>
            <w:noWrap/>
            <w:hideMark/>
          </w:tcPr>
          <w:p w14:paraId="71360C4E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2F2F2" w:themeFill="background1" w:themeFillShade="F2"/>
            <w:noWrap/>
            <w:hideMark/>
          </w:tcPr>
          <w:p w14:paraId="41830C9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.337.963,00</w:t>
            </w:r>
          </w:p>
        </w:tc>
      </w:tr>
      <w:tr w:rsidR="00144819" w:rsidRPr="00BD2C3D" w14:paraId="3FF7E7FE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0137B11F" w14:textId="7931870D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lastRenderedPageBreak/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3 позив 2</w:t>
            </w:r>
          </w:p>
        </w:tc>
        <w:tc>
          <w:tcPr>
            <w:tcW w:w="1990" w:type="dxa"/>
            <w:noWrap/>
            <w:hideMark/>
          </w:tcPr>
          <w:p w14:paraId="50929A7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04.465.243,00</w:t>
            </w:r>
          </w:p>
        </w:tc>
        <w:tc>
          <w:tcPr>
            <w:tcW w:w="1919" w:type="dxa"/>
            <w:noWrap/>
            <w:hideMark/>
          </w:tcPr>
          <w:p w14:paraId="233DE8B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3.365.507,41</w:t>
            </w:r>
          </w:p>
        </w:tc>
        <w:tc>
          <w:tcPr>
            <w:tcW w:w="1562" w:type="dxa"/>
            <w:noWrap/>
            <w:hideMark/>
          </w:tcPr>
          <w:p w14:paraId="1916372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</w:t>
            </w:r>
          </w:p>
        </w:tc>
        <w:tc>
          <w:tcPr>
            <w:tcW w:w="1977" w:type="dxa"/>
            <w:noWrap/>
            <w:hideMark/>
          </w:tcPr>
          <w:p w14:paraId="044DEE1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noWrap/>
            <w:hideMark/>
          </w:tcPr>
          <w:p w14:paraId="3CB3C0E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noWrap/>
            <w:hideMark/>
          </w:tcPr>
          <w:p w14:paraId="56FCEC0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81.099.735,59</w:t>
            </w:r>
          </w:p>
        </w:tc>
      </w:tr>
      <w:tr w:rsidR="00144819" w:rsidRPr="00BD2C3D" w14:paraId="55003DFB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248BC322" w14:textId="18F000A8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М</w:t>
            </w:r>
            <w:r w:rsidR="00C66832" w:rsidRPr="00BD2C3D">
              <w:rPr>
                <w:rFonts w:cs="Times New Roman"/>
                <w:bCs/>
                <w:sz w:val="22"/>
              </w:rPr>
              <w:t>ера 3 позив 3</w:t>
            </w:r>
          </w:p>
        </w:tc>
        <w:tc>
          <w:tcPr>
            <w:tcW w:w="1990" w:type="dxa"/>
            <w:noWrap/>
            <w:hideMark/>
          </w:tcPr>
          <w:p w14:paraId="20C9AA3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946.151.360,00</w:t>
            </w:r>
          </w:p>
        </w:tc>
        <w:tc>
          <w:tcPr>
            <w:tcW w:w="1919" w:type="dxa"/>
            <w:noWrap/>
            <w:hideMark/>
          </w:tcPr>
          <w:p w14:paraId="739503E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23.199.887,26</w:t>
            </w:r>
          </w:p>
        </w:tc>
        <w:tc>
          <w:tcPr>
            <w:tcW w:w="1562" w:type="dxa"/>
            <w:noWrap/>
            <w:hideMark/>
          </w:tcPr>
          <w:p w14:paraId="36C2DC81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5</w:t>
            </w:r>
          </w:p>
        </w:tc>
        <w:tc>
          <w:tcPr>
            <w:tcW w:w="1977" w:type="dxa"/>
            <w:noWrap/>
            <w:hideMark/>
          </w:tcPr>
          <w:p w14:paraId="6C920DD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noWrap/>
            <w:hideMark/>
          </w:tcPr>
          <w:p w14:paraId="3A28D34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noWrap/>
            <w:hideMark/>
          </w:tcPr>
          <w:p w14:paraId="4B3F432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822.951.472,74</w:t>
            </w:r>
          </w:p>
        </w:tc>
      </w:tr>
      <w:tr w:rsidR="00144819" w:rsidRPr="00BD2C3D" w14:paraId="12EAC1C0" w14:textId="77777777" w:rsidTr="00144819">
        <w:trPr>
          <w:trHeight w:val="288"/>
        </w:trPr>
        <w:tc>
          <w:tcPr>
            <w:tcW w:w="3250" w:type="dxa"/>
            <w:shd w:val="clear" w:color="auto" w:fill="FFCC99"/>
            <w:noWrap/>
            <w:hideMark/>
          </w:tcPr>
          <w:p w14:paraId="0556A7F8" w14:textId="5F754026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color w:val="000000" w:themeColor="text1"/>
                <w:sz w:val="22"/>
              </w:rPr>
            </w:pPr>
            <w:r w:rsidRPr="00144819">
              <w:rPr>
                <w:rFonts w:cs="Times New Roman"/>
                <w:b/>
                <w:bCs/>
                <w:color w:val="000000" w:themeColor="text1"/>
                <w:sz w:val="22"/>
              </w:rPr>
              <w:t>КОВИД 19</w:t>
            </w:r>
          </w:p>
        </w:tc>
        <w:tc>
          <w:tcPr>
            <w:tcW w:w="1990" w:type="dxa"/>
            <w:shd w:val="clear" w:color="auto" w:fill="FFCC99"/>
            <w:noWrap/>
            <w:hideMark/>
          </w:tcPr>
          <w:p w14:paraId="68768A2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07.700.000,00</w:t>
            </w:r>
          </w:p>
        </w:tc>
        <w:tc>
          <w:tcPr>
            <w:tcW w:w="1919" w:type="dxa"/>
            <w:shd w:val="clear" w:color="auto" w:fill="FFCC99"/>
            <w:noWrap/>
            <w:hideMark/>
          </w:tcPr>
          <w:p w14:paraId="269E77F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160.000,00</w:t>
            </w:r>
          </w:p>
        </w:tc>
        <w:tc>
          <w:tcPr>
            <w:tcW w:w="1562" w:type="dxa"/>
            <w:shd w:val="clear" w:color="auto" w:fill="FFCC99"/>
            <w:noWrap/>
            <w:hideMark/>
          </w:tcPr>
          <w:p w14:paraId="286E413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</w:t>
            </w:r>
          </w:p>
        </w:tc>
        <w:tc>
          <w:tcPr>
            <w:tcW w:w="1977" w:type="dxa"/>
            <w:shd w:val="clear" w:color="auto" w:fill="FFCC99"/>
            <w:noWrap/>
            <w:hideMark/>
          </w:tcPr>
          <w:p w14:paraId="28C88AB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.820.000,00</w:t>
            </w:r>
          </w:p>
        </w:tc>
        <w:tc>
          <w:tcPr>
            <w:tcW w:w="1066" w:type="dxa"/>
            <w:shd w:val="clear" w:color="auto" w:fill="FFCC99"/>
            <w:noWrap/>
            <w:hideMark/>
          </w:tcPr>
          <w:p w14:paraId="307E36A5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2</w:t>
            </w:r>
          </w:p>
        </w:tc>
        <w:tc>
          <w:tcPr>
            <w:tcW w:w="1906" w:type="dxa"/>
            <w:shd w:val="clear" w:color="auto" w:fill="FFCC99"/>
            <w:noWrap/>
            <w:hideMark/>
          </w:tcPr>
          <w:p w14:paraId="7503193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5.720.000,00</w:t>
            </w:r>
          </w:p>
        </w:tc>
      </w:tr>
      <w:tr w:rsidR="00144819" w:rsidRPr="00BD2C3D" w14:paraId="4A9C2B22" w14:textId="77777777" w:rsidTr="00144819">
        <w:trPr>
          <w:trHeight w:val="288"/>
        </w:trPr>
        <w:tc>
          <w:tcPr>
            <w:tcW w:w="3250" w:type="dxa"/>
            <w:shd w:val="clear" w:color="auto" w:fill="E5DFEC" w:themeFill="accent4" w:themeFillTint="33"/>
            <w:noWrap/>
            <w:hideMark/>
          </w:tcPr>
          <w:p w14:paraId="53179EEB" w14:textId="12B38D08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И</w:t>
            </w:r>
            <w:r w:rsidR="00C66832" w:rsidRPr="00BD2C3D">
              <w:rPr>
                <w:rFonts w:cs="Times New Roman"/>
                <w:bCs/>
                <w:sz w:val="22"/>
              </w:rPr>
              <w:t>нтервентни откуп јунади</w:t>
            </w:r>
          </w:p>
        </w:tc>
        <w:tc>
          <w:tcPr>
            <w:tcW w:w="1990" w:type="dxa"/>
            <w:noWrap/>
            <w:hideMark/>
          </w:tcPr>
          <w:p w14:paraId="4C3871BD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07.700.000,00</w:t>
            </w:r>
          </w:p>
        </w:tc>
        <w:tc>
          <w:tcPr>
            <w:tcW w:w="1919" w:type="dxa"/>
            <w:noWrap/>
            <w:hideMark/>
          </w:tcPr>
          <w:p w14:paraId="2C704DBB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6.160.000,00</w:t>
            </w:r>
          </w:p>
        </w:tc>
        <w:tc>
          <w:tcPr>
            <w:tcW w:w="1562" w:type="dxa"/>
            <w:noWrap/>
            <w:hideMark/>
          </w:tcPr>
          <w:p w14:paraId="6B62D240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37</w:t>
            </w:r>
          </w:p>
        </w:tc>
        <w:tc>
          <w:tcPr>
            <w:tcW w:w="1977" w:type="dxa"/>
            <w:noWrap/>
            <w:hideMark/>
          </w:tcPr>
          <w:p w14:paraId="4928E0D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75.820.000,00</w:t>
            </w:r>
          </w:p>
        </w:tc>
        <w:tc>
          <w:tcPr>
            <w:tcW w:w="1066" w:type="dxa"/>
            <w:noWrap/>
            <w:hideMark/>
          </w:tcPr>
          <w:p w14:paraId="4046F1EC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492</w:t>
            </w:r>
          </w:p>
        </w:tc>
        <w:tc>
          <w:tcPr>
            <w:tcW w:w="1906" w:type="dxa"/>
            <w:noWrap/>
            <w:hideMark/>
          </w:tcPr>
          <w:p w14:paraId="7CBBC5B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25.720.000,00</w:t>
            </w:r>
          </w:p>
        </w:tc>
      </w:tr>
      <w:tr w:rsidR="00144819" w:rsidRPr="00BD2C3D" w14:paraId="07E82AAE" w14:textId="77777777" w:rsidTr="00E100C5">
        <w:trPr>
          <w:trHeight w:val="288"/>
        </w:trPr>
        <w:tc>
          <w:tcPr>
            <w:tcW w:w="3250" w:type="dxa"/>
            <w:shd w:val="clear" w:color="auto" w:fill="FFCC99"/>
            <w:noWrap/>
            <w:hideMark/>
          </w:tcPr>
          <w:p w14:paraId="642F9FBA" w14:textId="6F0B9388" w:rsidR="00C66832" w:rsidRPr="00BD2C3D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Cs/>
                <w:sz w:val="22"/>
              </w:rPr>
            </w:pPr>
            <w:r>
              <w:rPr>
                <w:rFonts w:cs="Times New Roman"/>
                <w:bCs/>
                <w:sz w:val="22"/>
                <w:lang w:val="sr-Cyrl-RS"/>
              </w:rPr>
              <w:t>П</w:t>
            </w:r>
            <w:r w:rsidR="00C66832" w:rsidRPr="00BD2C3D">
              <w:rPr>
                <w:rFonts w:cs="Times New Roman"/>
                <w:bCs/>
                <w:sz w:val="22"/>
              </w:rPr>
              <w:t>ројекат тржишно орјентисане пољопривреде</w:t>
            </w:r>
          </w:p>
        </w:tc>
        <w:tc>
          <w:tcPr>
            <w:tcW w:w="1990" w:type="dxa"/>
            <w:shd w:val="clear" w:color="auto" w:fill="FFCC99"/>
            <w:noWrap/>
            <w:vAlign w:val="bottom"/>
            <w:hideMark/>
          </w:tcPr>
          <w:p w14:paraId="120F7D6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800.000.000,00</w:t>
            </w:r>
          </w:p>
        </w:tc>
        <w:tc>
          <w:tcPr>
            <w:tcW w:w="1919" w:type="dxa"/>
            <w:shd w:val="clear" w:color="auto" w:fill="FFCC99"/>
            <w:noWrap/>
            <w:vAlign w:val="bottom"/>
            <w:hideMark/>
          </w:tcPr>
          <w:p w14:paraId="7749F822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272.101.703,88</w:t>
            </w:r>
          </w:p>
        </w:tc>
        <w:tc>
          <w:tcPr>
            <w:tcW w:w="1562" w:type="dxa"/>
            <w:shd w:val="clear" w:color="auto" w:fill="FFCC99"/>
            <w:noWrap/>
            <w:vAlign w:val="bottom"/>
            <w:hideMark/>
          </w:tcPr>
          <w:p w14:paraId="6BC120E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37</w:t>
            </w:r>
          </w:p>
        </w:tc>
        <w:tc>
          <w:tcPr>
            <w:tcW w:w="1977" w:type="dxa"/>
            <w:shd w:val="clear" w:color="auto" w:fill="FFCC99"/>
            <w:noWrap/>
            <w:vAlign w:val="bottom"/>
            <w:hideMark/>
          </w:tcPr>
          <w:p w14:paraId="6B17C46F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,00</w:t>
            </w:r>
          </w:p>
        </w:tc>
        <w:tc>
          <w:tcPr>
            <w:tcW w:w="1066" w:type="dxa"/>
            <w:shd w:val="clear" w:color="auto" w:fill="FFCC99"/>
            <w:noWrap/>
            <w:vAlign w:val="bottom"/>
            <w:hideMark/>
          </w:tcPr>
          <w:p w14:paraId="09D7CF0A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0</w:t>
            </w:r>
          </w:p>
        </w:tc>
        <w:tc>
          <w:tcPr>
            <w:tcW w:w="1906" w:type="dxa"/>
            <w:shd w:val="clear" w:color="auto" w:fill="FFCC99"/>
            <w:noWrap/>
            <w:vAlign w:val="bottom"/>
            <w:hideMark/>
          </w:tcPr>
          <w:p w14:paraId="372E57B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Cs/>
                <w:sz w:val="20"/>
                <w:szCs w:val="20"/>
              </w:rPr>
            </w:pPr>
            <w:r w:rsidRPr="00144819">
              <w:rPr>
                <w:rFonts w:cs="Times New Roman"/>
                <w:bCs/>
                <w:sz w:val="20"/>
                <w:szCs w:val="20"/>
              </w:rPr>
              <w:t>1.527.898.296,12</w:t>
            </w:r>
          </w:p>
        </w:tc>
      </w:tr>
      <w:tr w:rsidR="00144819" w:rsidRPr="00BD2C3D" w14:paraId="7BC17524" w14:textId="77777777" w:rsidTr="00144819">
        <w:trPr>
          <w:trHeight w:val="288"/>
        </w:trPr>
        <w:tc>
          <w:tcPr>
            <w:tcW w:w="3250" w:type="dxa"/>
            <w:shd w:val="clear" w:color="auto" w:fill="B2A1C7" w:themeFill="accent4" w:themeFillTint="99"/>
            <w:noWrap/>
            <w:hideMark/>
          </w:tcPr>
          <w:p w14:paraId="70B9F9D9" w14:textId="5DDB4596" w:rsidR="00C66832" w:rsidRPr="00144819" w:rsidRDefault="00144819" w:rsidP="00C66832">
            <w:pPr>
              <w:tabs>
                <w:tab w:val="left" w:pos="9579"/>
              </w:tabs>
              <w:jc w:val="lef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  <w:lang w:val="sr-Cyrl-RS"/>
              </w:rPr>
              <w:t>У</w:t>
            </w:r>
            <w:r w:rsidR="00C66832" w:rsidRPr="00144819">
              <w:rPr>
                <w:rFonts w:cs="Times New Roman"/>
                <w:b/>
                <w:bCs/>
                <w:sz w:val="22"/>
              </w:rPr>
              <w:t>купно реализовано у 2022</w:t>
            </w:r>
          </w:p>
        </w:tc>
        <w:tc>
          <w:tcPr>
            <w:tcW w:w="1990" w:type="dxa"/>
            <w:shd w:val="clear" w:color="auto" w:fill="B2A1C7" w:themeFill="accent4" w:themeFillTint="99"/>
            <w:noWrap/>
            <w:hideMark/>
          </w:tcPr>
          <w:p w14:paraId="29B2F338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46.893.565.000,00</w:t>
            </w:r>
          </w:p>
        </w:tc>
        <w:tc>
          <w:tcPr>
            <w:tcW w:w="1919" w:type="dxa"/>
            <w:shd w:val="clear" w:color="auto" w:fill="B2A1C7" w:themeFill="accent4" w:themeFillTint="99"/>
            <w:noWrap/>
            <w:hideMark/>
          </w:tcPr>
          <w:p w14:paraId="512968B6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23.025.914.652,80</w:t>
            </w:r>
          </w:p>
        </w:tc>
        <w:tc>
          <w:tcPr>
            <w:tcW w:w="1562" w:type="dxa"/>
            <w:shd w:val="clear" w:color="auto" w:fill="B2A1C7" w:themeFill="accent4" w:themeFillTint="99"/>
            <w:noWrap/>
            <w:hideMark/>
          </w:tcPr>
          <w:p w14:paraId="3CA2DEE4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43.481</w:t>
            </w:r>
          </w:p>
        </w:tc>
        <w:tc>
          <w:tcPr>
            <w:tcW w:w="1977" w:type="dxa"/>
            <w:shd w:val="clear" w:color="auto" w:fill="B2A1C7" w:themeFill="accent4" w:themeFillTint="99"/>
            <w:noWrap/>
            <w:hideMark/>
          </w:tcPr>
          <w:p w14:paraId="4F4DA353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1.014.390.643,51</w:t>
            </w:r>
          </w:p>
        </w:tc>
        <w:tc>
          <w:tcPr>
            <w:tcW w:w="1066" w:type="dxa"/>
            <w:shd w:val="clear" w:color="auto" w:fill="B2A1C7" w:themeFill="accent4" w:themeFillTint="99"/>
            <w:noWrap/>
            <w:hideMark/>
          </w:tcPr>
          <w:p w14:paraId="707F8077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6.686</w:t>
            </w:r>
          </w:p>
        </w:tc>
        <w:tc>
          <w:tcPr>
            <w:tcW w:w="1906" w:type="dxa"/>
            <w:shd w:val="clear" w:color="auto" w:fill="B2A1C7" w:themeFill="accent4" w:themeFillTint="99"/>
            <w:noWrap/>
            <w:hideMark/>
          </w:tcPr>
          <w:p w14:paraId="667042D9" w14:textId="77777777" w:rsidR="00C66832" w:rsidRPr="00144819" w:rsidRDefault="00C66832" w:rsidP="00D93F50">
            <w:pPr>
              <w:tabs>
                <w:tab w:val="left" w:pos="9579"/>
              </w:tabs>
              <w:jc w:val="right"/>
              <w:rPr>
                <w:rFonts w:cs="Times New Roman"/>
                <w:b/>
                <w:bCs/>
                <w:sz w:val="22"/>
              </w:rPr>
            </w:pPr>
            <w:r w:rsidRPr="00144819">
              <w:rPr>
                <w:rFonts w:cs="Times New Roman"/>
                <w:b/>
                <w:bCs/>
                <w:sz w:val="22"/>
              </w:rPr>
              <w:t>22.763.259.703,69</w:t>
            </w:r>
          </w:p>
        </w:tc>
      </w:tr>
    </w:tbl>
    <w:p w14:paraId="393D49C2" w14:textId="7F43664C" w:rsidR="00BD2C3D" w:rsidRDefault="00BD2C3D" w:rsidP="00E100C5">
      <w:pPr>
        <w:tabs>
          <w:tab w:val="left" w:pos="9579"/>
        </w:tabs>
        <w:rPr>
          <w:b/>
          <w:bCs/>
          <w:lang w:val="sr-Latn-RS"/>
        </w:rPr>
      </w:pPr>
    </w:p>
    <w:p w14:paraId="57B8751B" w14:textId="77777777" w:rsidR="00BD2C3D" w:rsidRDefault="00BD2C3D" w:rsidP="004F69E6">
      <w:pPr>
        <w:tabs>
          <w:tab w:val="left" w:pos="9579"/>
        </w:tabs>
        <w:jc w:val="center"/>
        <w:rPr>
          <w:b/>
          <w:bCs/>
          <w:lang w:val="sr-Latn-RS"/>
        </w:rPr>
      </w:pPr>
    </w:p>
    <w:p w14:paraId="1F94ACF8" w14:textId="77777777" w:rsidR="001800F8" w:rsidRPr="00E100C5" w:rsidRDefault="004F69E6" w:rsidP="004F69E6">
      <w:pPr>
        <w:tabs>
          <w:tab w:val="left" w:pos="9579"/>
        </w:tabs>
        <w:jc w:val="center"/>
        <w:rPr>
          <w:bCs/>
          <w:lang w:val="sr-Cyrl-RS"/>
        </w:rPr>
      </w:pPr>
      <w:r w:rsidRPr="004F69E6">
        <w:rPr>
          <w:b/>
          <w:bCs/>
          <w:lang w:val="sr-Latn-RS"/>
        </w:rPr>
        <w:t xml:space="preserve">Табела бр. </w:t>
      </w:r>
      <w:r>
        <w:rPr>
          <w:b/>
          <w:bCs/>
          <w:lang w:val="sr-Cyrl-RS"/>
        </w:rPr>
        <w:t>7</w:t>
      </w:r>
      <w:r w:rsidRPr="004F69E6">
        <w:rPr>
          <w:b/>
          <w:bCs/>
          <w:lang w:val="sr-Latn-RS"/>
        </w:rPr>
        <w:t xml:space="preserve">: </w:t>
      </w:r>
      <w:r w:rsidRPr="00E100C5">
        <w:rPr>
          <w:bCs/>
          <w:lang w:val="sr-Latn-RS"/>
        </w:rPr>
        <w:t>Услуге пружене у 202</w:t>
      </w:r>
      <w:r w:rsidRPr="00E100C5">
        <w:rPr>
          <w:bCs/>
          <w:lang w:val="sr-Cyrl-RS"/>
        </w:rPr>
        <w:t>2</w:t>
      </w:r>
      <w:r w:rsidRPr="00E100C5">
        <w:rPr>
          <w:bCs/>
          <w:lang w:val="sr-Latn-RS"/>
        </w:rPr>
        <w:t>. годин</w:t>
      </w:r>
      <w:r w:rsidR="00A31D42" w:rsidRPr="00E100C5">
        <w:rPr>
          <w:bCs/>
          <w:lang w:val="sr-Cyrl-RS"/>
        </w:rPr>
        <w:t>и</w:t>
      </w:r>
    </w:p>
    <w:p w14:paraId="26636945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4162ED11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6D7C9675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55252BC9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39934F96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1D1271AA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650AE4A1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70B61BFC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1C6816A3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0B32D447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66839C43" w14:textId="7792A4BE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p w14:paraId="1F455EFF" w14:textId="77777777" w:rsidR="00D64EE4" w:rsidRDefault="00D64EE4" w:rsidP="00D64EE4">
      <w:pPr>
        <w:pStyle w:val="Heading1"/>
      </w:pPr>
      <w:bookmarkStart w:id="56" w:name="_Toc100146493"/>
      <w:r w:rsidRPr="00CF1DDF">
        <w:lastRenderedPageBreak/>
        <w:t>12. ПОДАЦИ О ПРИХОДИМА И РАСХОДИМА</w:t>
      </w:r>
      <w:bookmarkEnd w:id="56"/>
    </w:p>
    <w:p w14:paraId="4FC6F8D8" w14:textId="77777777" w:rsidR="00D64EE4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</w:pPr>
    </w:p>
    <w:tbl>
      <w:tblPr>
        <w:tblStyle w:val="TableGrid13"/>
        <w:tblW w:w="0" w:type="auto"/>
        <w:tblLook w:val="04A0" w:firstRow="1" w:lastRow="0" w:firstColumn="1" w:lastColumn="0" w:noHBand="0" w:noVBand="1"/>
      </w:tblPr>
      <w:tblGrid>
        <w:gridCol w:w="3632"/>
        <w:gridCol w:w="1982"/>
        <w:gridCol w:w="1881"/>
        <w:gridCol w:w="1789"/>
        <w:gridCol w:w="1220"/>
        <w:gridCol w:w="1285"/>
        <w:gridCol w:w="1881"/>
      </w:tblGrid>
      <w:tr w:rsidR="0086220A" w:rsidRPr="0086220A" w14:paraId="6064F0BD" w14:textId="77777777" w:rsidTr="0086220A">
        <w:trPr>
          <w:trHeight w:val="288"/>
        </w:trPr>
        <w:tc>
          <w:tcPr>
            <w:tcW w:w="3883" w:type="dxa"/>
            <w:shd w:val="clear" w:color="auto" w:fill="C2D69B" w:themeFill="accent3" w:themeFillTint="99"/>
            <w:noWrap/>
            <w:hideMark/>
          </w:tcPr>
          <w:p w14:paraId="0672FE6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азив</w:t>
            </w:r>
          </w:p>
        </w:tc>
        <w:tc>
          <w:tcPr>
            <w:tcW w:w="2111" w:type="dxa"/>
            <w:shd w:val="clear" w:color="auto" w:fill="C2D69B" w:themeFill="accent3" w:themeFillTint="99"/>
            <w:noWrap/>
            <w:hideMark/>
          </w:tcPr>
          <w:p w14:paraId="0496869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ланирано</w:t>
            </w:r>
          </w:p>
        </w:tc>
        <w:tc>
          <w:tcPr>
            <w:tcW w:w="2003" w:type="dxa"/>
            <w:shd w:val="clear" w:color="auto" w:fill="C2D69B" w:themeFill="accent3" w:themeFillTint="99"/>
            <w:noWrap/>
            <w:hideMark/>
          </w:tcPr>
          <w:p w14:paraId="1DB537A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еализовано</w:t>
            </w:r>
          </w:p>
        </w:tc>
        <w:tc>
          <w:tcPr>
            <w:tcW w:w="1904" w:type="dxa"/>
            <w:shd w:val="clear" w:color="auto" w:fill="C2D69B" w:themeFill="accent3" w:themeFillTint="99"/>
            <w:noWrap/>
            <w:hideMark/>
          </w:tcPr>
          <w:p w14:paraId="4C24C66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Брoj</w:t>
            </w:r>
          </w:p>
          <w:p w14:paraId="39DB40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 xml:space="preserve"> </w:t>
            </w:r>
            <w:r w:rsidRPr="0086220A">
              <w:rPr>
                <w:rFonts w:eastAsia="Calibri" w:cs="Times New Roman"/>
                <w:noProof w:val="0"/>
                <w:sz w:val="22"/>
                <w:lang w:val="sr-Cyrl-RS"/>
              </w:rPr>
              <w:t>р</w:t>
            </w:r>
            <w:r w:rsidRPr="0086220A">
              <w:rPr>
                <w:rFonts w:eastAsia="Calibri" w:cs="Times New Roman"/>
                <w:noProof w:val="0"/>
                <w:sz w:val="22"/>
              </w:rPr>
              <w:t>еализованих</w:t>
            </w:r>
          </w:p>
        </w:tc>
        <w:tc>
          <w:tcPr>
            <w:tcW w:w="1293" w:type="dxa"/>
            <w:shd w:val="clear" w:color="auto" w:fill="C2D69B" w:themeFill="accent3" w:themeFillTint="99"/>
            <w:noWrap/>
            <w:hideMark/>
          </w:tcPr>
          <w:p w14:paraId="2B413AC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бавезе</w:t>
            </w:r>
          </w:p>
        </w:tc>
        <w:tc>
          <w:tcPr>
            <w:tcW w:w="1363" w:type="dxa"/>
            <w:shd w:val="clear" w:color="auto" w:fill="C2D69B" w:themeFill="accent3" w:themeFillTint="99"/>
            <w:noWrap/>
            <w:hideMark/>
          </w:tcPr>
          <w:p w14:paraId="0078BBF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Бр</w:t>
            </w:r>
            <w:r w:rsidRPr="0086220A">
              <w:rPr>
                <w:rFonts w:eastAsia="Calibri" w:cs="Times New Roman"/>
                <w:noProof w:val="0"/>
                <w:sz w:val="22"/>
                <w:lang w:val="sr-Cyrl-RS"/>
              </w:rPr>
              <w:t>ој о</w:t>
            </w:r>
            <w:r w:rsidRPr="0086220A">
              <w:rPr>
                <w:rFonts w:eastAsia="Calibri" w:cs="Times New Roman"/>
                <w:noProof w:val="0"/>
                <w:sz w:val="22"/>
              </w:rPr>
              <w:t>бавеза</w:t>
            </w:r>
          </w:p>
        </w:tc>
        <w:tc>
          <w:tcPr>
            <w:tcW w:w="2003" w:type="dxa"/>
            <w:shd w:val="clear" w:color="auto" w:fill="C2D69B" w:themeFill="accent3" w:themeFillTint="99"/>
            <w:noWrap/>
            <w:hideMark/>
          </w:tcPr>
          <w:p w14:paraId="32CF93C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асположиво</w:t>
            </w:r>
          </w:p>
        </w:tc>
      </w:tr>
      <w:tr w:rsidR="0086220A" w:rsidRPr="0086220A" w14:paraId="6B73077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B7477E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лате по основу цене рад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E280CF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70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1854C5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0.590.727,33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1CEC12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3D4F8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C54897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22B8AA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9.909.272,67</w:t>
            </w:r>
          </w:p>
        </w:tc>
      </w:tr>
      <w:tr w:rsidR="0086220A" w:rsidRPr="0086220A" w14:paraId="7DE3F59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6F1BE5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одатак за рад дужи од пуног радног времен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320CBB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C34858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78.769,13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5F32F5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D6BBEE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98844E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BC8B56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.230,87</w:t>
            </w:r>
          </w:p>
        </w:tc>
      </w:tr>
      <w:tr w:rsidR="0086220A" w:rsidRPr="0086220A" w14:paraId="35A3622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D50FB5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одатак за време проведено на раду (минули рад)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6C72B0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2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1CA46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264.164,1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805DE8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4366A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69D0CC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1FEC39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985.835,81</w:t>
            </w:r>
          </w:p>
        </w:tc>
      </w:tr>
      <w:tr w:rsidR="0086220A" w:rsidRPr="0086220A" w14:paraId="1A602E4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7F8951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акнада зараде за време привремене спречености за рад до 30 дана услед болест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67D161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7C5055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412.157,21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C6A88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E0A969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740D4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D1ADB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687.842,79</w:t>
            </w:r>
          </w:p>
        </w:tc>
      </w:tr>
      <w:tr w:rsidR="0086220A" w:rsidRPr="0086220A" w14:paraId="1F59273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6DC192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акнада зараде за време одсуствања са рада на дан празника који је нерадни дан, годишњег одмора, плаћеног одсуства, војн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4BEED2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3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B9DADB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.955.449,2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B1F162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2A0F47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3CF32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EC1E41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4.544.550,80</w:t>
            </w:r>
          </w:p>
        </w:tc>
      </w:tr>
      <w:tr w:rsidR="0086220A" w:rsidRPr="0086220A" w14:paraId="1A6A768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A4169F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додаци и накнаде запослени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A8B7A3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18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3DCFE2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93.28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00FEEF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E4F8C2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CC0181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0683FF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24.718,00</w:t>
            </w:r>
          </w:p>
        </w:tc>
      </w:tr>
      <w:tr w:rsidR="0086220A" w:rsidRPr="0086220A" w14:paraId="2E04E77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152727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опринос за пензијско и инвалидско осигурањ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2FEDD8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5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685861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.639.749,6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B771EC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3E508D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490272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93B966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6.860.250,31</w:t>
            </w:r>
          </w:p>
        </w:tc>
      </w:tr>
      <w:tr w:rsidR="0086220A" w:rsidRPr="0086220A" w14:paraId="3136CAE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D2FE2F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опринос за здравствено осигурањ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122324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.34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7EFE23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044.973,7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8C69E6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6B7471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02E4C8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B3A28A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.295.026,23</w:t>
            </w:r>
          </w:p>
        </w:tc>
      </w:tr>
      <w:tr w:rsidR="0086220A" w:rsidRPr="0086220A" w14:paraId="5118CAB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E124B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клони за децу запослених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ED7AF6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37030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1FC8A5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053558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80467B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C0CC61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</w:tr>
      <w:tr w:rsidR="0086220A" w:rsidRPr="0086220A" w14:paraId="7B341A50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F2648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родиљско боловањ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AB30F3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25BC5B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5BCC65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610B3D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9CF581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272DA7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</w:tr>
      <w:tr w:rsidR="0086220A" w:rsidRPr="0086220A" w14:paraId="4B881EC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8E25E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Боловање преко 30 дан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F4C92A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7A1CB9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-0,0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50CDE1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4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9B0D7A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04EA79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48132D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7</w:t>
            </w:r>
          </w:p>
        </w:tc>
      </w:tr>
      <w:tr w:rsidR="0086220A" w:rsidRPr="0086220A" w14:paraId="4D07299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012654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тпремнина приликом одласка у пензиј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CC4479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0FB037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8C081A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C3B084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FB9B4D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5B20D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0.000,00</w:t>
            </w:r>
          </w:p>
        </w:tc>
      </w:tr>
      <w:tr w:rsidR="0086220A" w:rsidRPr="0086220A" w14:paraId="4DF257F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6D2CDF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моћ у случају смрти запосленог или члана уже породиц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0341C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A44944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0.0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3F9CFB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1A1CEB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783D6F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7D97F3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.000,00</w:t>
            </w:r>
          </w:p>
        </w:tc>
      </w:tr>
      <w:tr w:rsidR="0086220A" w:rsidRPr="0086220A" w14:paraId="451B497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52589A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моћ у медицинском лечењу запосленог или члана уже породиц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C1EAD3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FE8509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8.489,8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E6814C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9F12BF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430AC9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A5A4BD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.510,11</w:t>
            </w:r>
          </w:p>
        </w:tc>
      </w:tr>
      <w:tr w:rsidR="0086220A" w:rsidRPr="0086220A" w14:paraId="1F63BB7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2DF6C4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помоћи запосленим радници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04A6D5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50576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47.40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F35CC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E01B20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21670C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1F281A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98,00</w:t>
            </w:r>
          </w:p>
        </w:tc>
      </w:tr>
      <w:tr w:rsidR="0086220A" w:rsidRPr="0086220A" w14:paraId="0ABA237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01B334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lastRenderedPageBreak/>
              <w:t>Накнаде трошкова за превоз на посао и са посл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E8BC28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B184D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833.604,5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F40F10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96AC49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00415F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7CC7BE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666.395,50</w:t>
            </w:r>
          </w:p>
        </w:tc>
      </w:tr>
      <w:tr w:rsidR="0086220A" w:rsidRPr="0086220A" w14:paraId="0897A589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1EF37D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Јубиларне наград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13E020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64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2DFC47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43.996,48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D80FC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870CEC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ABA4A4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7BFEA9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96.003,52</w:t>
            </w:r>
          </w:p>
        </w:tc>
      </w:tr>
      <w:tr w:rsidR="0086220A" w:rsidRPr="0086220A" w14:paraId="6C2D982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CB623D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банкарских услуг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28A4D0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EBA799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2D73A1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5DD8DC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F95E9C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53779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</w:tr>
      <w:tr w:rsidR="0086220A" w:rsidRPr="0086220A" w14:paraId="5647E07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C3436B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за електричну енергиј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A22E24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74F2CD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756.672,96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378CBD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C2FC6E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FED50D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E42732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.243.327,04</w:t>
            </w:r>
          </w:p>
        </w:tc>
      </w:tr>
      <w:tr w:rsidR="0086220A" w:rsidRPr="0086220A" w14:paraId="2FAC5EF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E7A9A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риродни гас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090BFE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C1FB5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71.114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78A5C4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2022DB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8A081D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0A3317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28.886,00</w:t>
            </w:r>
          </w:p>
        </w:tc>
      </w:tr>
      <w:tr w:rsidR="0086220A" w:rsidRPr="0086220A" w14:paraId="7135B56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2C41C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Централно грејањ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87E5F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310A46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15.816,6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080D75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9D30EF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0F1B6B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3FBE2B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.084.183,31</w:t>
            </w:r>
          </w:p>
        </w:tc>
      </w:tr>
      <w:tr w:rsidR="0086220A" w:rsidRPr="0086220A" w14:paraId="340D513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47E688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водовода и канализациј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07D9B3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DB7D34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3.455,1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03176C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4A59E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0C942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3FEE1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106.544,90</w:t>
            </w:r>
          </w:p>
        </w:tc>
      </w:tr>
      <w:tr w:rsidR="0086220A" w:rsidRPr="0086220A" w14:paraId="30EF891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DF2B25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двоз отпад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2B0358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D0357F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61.373,6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451536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EF864C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A3E735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8DBBD0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38.626,40</w:t>
            </w:r>
          </w:p>
        </w:tc>
      </w:tr>
      <w:tr w:rsidR="0086220A" w:rsidRPr="0086220A" w14:paraId="56AB7CF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06AFF2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чишћењ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3CABC0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39B478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10.8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715009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BC4207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E1EEC0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352484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89.200,00</w:t>
            </w:r>
          </w:p>
        </w:tc>
      </w:tr>
      <w:tr w:rsidR="0086220A" w:rsidRPr="0086220A" w14:paraId="50A60A7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BE52FC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елефон, телекс и телефакс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265987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E95E9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78.065,1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831E4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D1E39A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B96AB1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E2E48A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121.934,83</w:t>
            </w:r>
          </w:p>
        </w:tc>
      </w:tr>
      <w:tr w:rsidR="0086220A" w:rsidRPr="0086220A" w14:paraId="2A33DC2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CEBF19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Интернет и слично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2A0D5F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2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F3D854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40.587,5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62FBEA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0B0F07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F0503A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E6B01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09.412,43</w:t>
            </w:r>
          </w:p>
        </w:tc>
      </w:tr>
      <w:tr w:rsidR="0086220A" w:rsidRPr="0086220A" w14:paraId="3E2FDD3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291554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мобилног телефон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C8061F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7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43B729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4.104,54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7A8ACC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CF839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9B0EEB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3C2407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35.895,46</w:t>
            </w:r>
          </w:p>
        </w:tc>
      </w:tr>
      <w:tr w:rsidR="0086220A" w:rsidRPr="0086220A" w14:paraId="20CBAAD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D4735F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услуге комуникациј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FEF1A0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2C666B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77.013,66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05E809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4774CE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FCF5C3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112942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22.986,34</w:t>
            </w:r>
          </w:p>
        </w:tc>
      </w:tr>
      <w:tr w:rsidR="0086220A" w:rsidRPr="0086220A" w14:paraId="6D6EC65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066A75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шт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D2DAFC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4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CBC7D7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301.839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6253B5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D61F93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2A22B1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25CCE9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698.161,00</w:t>
            </w:r>
          </w:p>
        </w:tc>
      </w:tr>
      <w:tr w:rsidR="0086220A" w:rsidRPr="0086220A" w14:paraId="2041700A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DBB83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игурање возил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DAB9AE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B63072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92.204,8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117597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7CEDC7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5ED166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3813E5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07.795,20</w:t>
            </w:r>
          </w:p>
        </w:tc>
      </w:tr>
      <w:tr w:rsidR="0086220A" w:rsidRPr="0086220A" w14:paraId="4203938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97400B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игурање запослених у случају несреће на рад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24BE7C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506EC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5B24B3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3FD4B6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741E1D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581DC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</w:tr>
      <w:tr w:rsidR="0086220A" w:rsidRPr="0086220A" w14:paraId="5AF8A14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E3FA28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Закуп осталог простор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A4B9C0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1AE1AE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F4ADFA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6727A9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0D678F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EEB110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000.000,00</w:t>
            </w:r>
          </w:p>
        </w:tc>
      </w:tr>
      <w:tr w:rsidR="0086220A" w:rsidRPr="0086220A" w14:paraId="3D9E62DE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F4F98B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Закуп административне опрем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BA1F38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F0950F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37437E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C914B6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D07323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81D785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</w:tr>
      <w:tr w:rsidR="0086220A" w:rsidRPr="0086220A" w14:paraId="611BB04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043C08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непоменути трошков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23CF73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8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7E5F25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B8E122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45A236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10CEEB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82F13E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800.000,00</w:t>
            </w:r>
          </w:p>
        </w:tc>
      </w:tr>
      <w:tr w:rsidR="0086220A" w:rsidRPr="0086220A" w14:paraId="617ECABE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E467D7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дневница (исхране) на службеном пут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14736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3F882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9.1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FA2EA7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3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80ACA9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10A4B5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2F8E53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70.900,00</w:t>
            </w:r>
          </w:p>
        </w:tc>
      </w:tr>
      <w:tr w:rsidR="0086220A" w:rsidRPr="0086220A" w14:paraId="1D67F4A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834D1B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превоза на службеном путу у земљи (авион, аутобус, воз, и сл.)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D5E022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A85F7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06D0A2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22A86E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48724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F8ADD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.000,00</w:t>
            </w:r>
          </w:p>
        </w:tc>
      </w:tr>
      <w:tr w:rsidR="0086220A" w:rsidRPr="0086220A" w14:paraId="7D8BA88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822196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смештаја на службеном путу  у земљ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F34DFE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A7F75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92.01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6D2E50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3A96D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5CB485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A275B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07.988,00</w:t>
            </w:r>
          </w:p>
        </w:tc>
      </w:tr>
      <w:tr w:rsidR="0086220A" w:rsidRPr="0086220A" w14:paraId="0F39E62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1CE21B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трошкови за пословна путовања у земљ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BEFF99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046F1C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5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CB6CDB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BFEBE9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6E1BFC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D862B5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50,00</w:t>
            </w:r>
          </w:p>
        </w:tc>
      </w:tr>
      <w:tr w:rsidR="0086220A" w:rsidRPr="0086220A" w14:paraId="59E6C31A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B4014F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дневница за службени пут у иностранство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470AED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9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1F0D5B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F436B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88F4D0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C8A72F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6691F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9.000,00</w:t>
            </w:r>
          </w:p>
        </w:tc>
      </w:tr>
      <w:tr w:rsidR="0086220A" w:rsidRPr="0086220A" w14:paraId="68F3D4F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4D7B2F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lastRenderedPageBreak/>
              <w:t>Трошкови превоза за службени пут у иностранство (авион, аутобус, воз и сл.)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1FA2EA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5DCDD5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8.80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52330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20F95A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AEBCBC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2F4808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11.198,00</w:t>
            </w:r>
          </w:p>
        </w:tc>
      </w:tr>
      <w:tr w:rsidR="0086220A" w:rsidRPr="0086220A" w14:paraId="12E6A1F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D3D253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смештаја на службеном путу у иностранство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DC8F4D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165916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5.20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08715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95837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84C01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6F0E74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384.798,00</w:t>
            </w:r>
          </w:p>
        </w:tc>
      </w:tr>
      <w:tr w:rsidR="0086220A" w:rsidRPr="0086220A" w14:paraId="278DE5C0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4E103C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трошкови за пословна путовања у иностранство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75A00B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D970A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884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AC27A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1DA9D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AC928E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2335D4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98.116,00</w:t>
            </w:r>
          </w:p>
        </w:tc>
      </w:tr>
      <w:tr w:rsidR="0086220A" w:rsidRPr="0086220A" w14:paraId="793B37B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9B3CDB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трошкови превоза у оквиру редовног рад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1E8C7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465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A38169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64.099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4C75E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F8E62F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477065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53B912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901,00</w:t>
            </w:r>
          </w:p>
        </w:tc>
      </w:tr>
      <w:tr w:rsidR="0086220A" w:rsidRPr="0086220A" w14:paraId="183B968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FD53F1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рошкови селидбе и превоз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2E17C6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F6ED77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.167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A4D75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8B01D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76EF64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6EB9E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833,00</w:t>
            </w:r>
          </w:p>
        </w:tc>
      </w:tr>
      <w:tr w:rsidR="0086220A" w:rsidRPr="0086220A" w14:paraId="442541B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109882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превођењ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5B8862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3002F8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20.056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92D58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B9C2D9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18D7D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C0CDA7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9.944,00</w:t>
            </w:r>
          </w:p>
        </w:tc>
      </w:tr>
      <w:tr w:rsidR="0086220A" w:rsidRPr="0086220A" w14:paraId="412D34C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456344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за одржавање софтвер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A20C09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58851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94.7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9B1E28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84CA4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F561A7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54272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300,00</w:t>
            </w:r>
          </w:p>
        </w:tc>
      </w:tr>
      <w:tr w:rsidR="0086220A" w:rsidRPr="0086220A" w14:paraId="4D8B1CA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E4E034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образовања и усавршавања запослених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1E02D2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0312F4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9EF5EC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F14DE8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EA9A4C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D2347E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</w:tr>
      <w:tr w:rsidR="0086220A" w:rsidRPr="0086220A" w14:paraId="28E2FF4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CD6E62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отизација за семинар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B47EB1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11391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6B1621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E0BE9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A10D1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248409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</w:tr>
      <w:tr w:rsidR="0086220A" w:rsidRPr="0086220A" w14:paraId="15F626CE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7673A0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отизација за стручна саветовањ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E291D9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A6112E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7.0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91F1B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95ED5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62EF73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2CFB8E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3.000,00</w:t>
            </w:r>
          </w:p>
        </w:tc>
      </w:tr>
      <w:tr w:rsidR="0086220A" w:rsidRPr="0086220A" w14:paraId="128ABD1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F3B63F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отизација за учествовање на сајмови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477886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8B8805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91FF71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A5759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401AD7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F6937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</w:tr>
      <w:tr w:rsidR="0086220A" w:rsidRPr="0086220A" w14:paraId="485A503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F843CB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Издаци за стручне испит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F1A4F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F5E9C5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B9FC2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AF05C3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20DF86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CFE71A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0.000,00</w:t>
            </w:r>
          </w:p>
        </w:tc>
      </w:tr>
      <w:tr w:rsidR="0086220A" w:rsidRPr="0086220A" w14:paraId="3627695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BC4D55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услуге штампањ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939C9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8F1D58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099A85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1DAB9B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F1455B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A29F19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</w:tr>
      <w:tr w:rsidR="0086220A" w:rsidRPr="0086220A" w14:paraId="49325E0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101A6F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информисања јавност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7703D6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7F1990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A8862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D463A9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A41849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E87C23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</w:tr>
      <w:tr w:rsidR="0086220A" w:rsidRPr="0086220A" w14:paraId="7F23633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C4EB05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дноси са јавношћ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1CF424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72FA89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9.988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A6385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6F8941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9553B0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5C62FC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80.012,00</w:t>
            </w:r>
          </w:p>
        </w:tc>
      </w:tr>
      <w:tr w:rsidR="0086220A" w:rsidRPr="0086220A" w14:paraId="536FFF0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BA14BB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рекламе и пропаганд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5E230C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176FE5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D082F9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E16817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0722C6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71ECB7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</w:tr>
      <w:tr w:rsidR="0086220A" w:rsidRPr="0086220A" w14:paraId="3A5B6BF9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A9779E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бјављивање тендера и информативних оглас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02B410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2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66B257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788A0B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F89801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902D6E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CFA535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20.000,00</w:t>
            </w:r>
          </w:p>
        </w:tc>
      </w:tr>
      <w:tr w:rsidR="0086220A" w:rsidRPr="0086220A" w14:paraId="72E0FFB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049FA9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медијске услуг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12013A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69DE2F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0.0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219625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2DE956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01726B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334926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0.000,00</w:t>
            </w:r>
          </w:p>
        </w:tc>
      </w:tr>
      <w:tr w:rsidR="0086220A" w:rsidRPr="0086220A" w14:paraId="2AF7AF7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CBECC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ревизиј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EC571A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7A6F9A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BC5373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7E3287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093687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21C83C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</w:tr>
      <w:tr w:rsidR="0086220A" w:rsidRPr="0086220A" w14:paraId="5F32EF2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B129FE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равно заступање пред домаћим судови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48E16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9F19BC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4.37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4F15EE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AD2C6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31C668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3967C8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630,00</w:t>
            </w:r>
          </w:p>
        </w:tc>
      </w:tr>
      <w:tr w:rsidR="0086220A" w:rsidRPr="0086220A" w14:paraId="3060538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00E5F6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слуге вештачењ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26F966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6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DEA34B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37.812,4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CF5A3B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69622F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8C7E08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6FC83F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22.187,60</w:t>
            </w:r>
          </w:p>
        </w:tc>
      </w:tr>
      <w:tr w:rsidR="0086220A" w:rsidRPr="0086220A" w14:paraId="1985ED7E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A7255D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правне услуг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F53D82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E96EDF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F33C1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FA24BA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03C265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E98DDE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</w:tr>
      <w:tr w:rsidR="0086220A" w:rsidRPr="0086220A" w14:paraId="27E293B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1F4B6F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стручне услуг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41B0FE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44.369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D3E987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.730.122,9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56AFA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1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413E7C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AAE976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6F31E6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8.638.877,03</w:t>
            </w:r>
          </w:p>
        </w:tc>
      </w:tr>
      <w:tr w:rsidR="0086220A" w:rsidRPr="0086220A" w14:paraId="65BBEBD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A4A7B3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гоститељске услуг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66611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4A9D7C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2C89B6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4FEA6A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84BD4D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0303D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0.000,00</w:t>
            </w:r>
          </w:p>
        </w:tc>
      </w:tr>
      <w:tr w:rsidR="0086220A" w:rsidRPr="0086220A" w14:paraId="0976309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552B16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lastRenderedPageBreak/>
              <w:t>Репрезентациј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06D902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63FA48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9.132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29679C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1CB6E6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456E6C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4DFD18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10.868,00</w:t>
            </w:r>
          </w:p>
        </w:tc>
      </w:tr>
      <w:tr w:rsidR="0086220A" w:rsidRPr="0086220A" w14:paraId="427DDF9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631DC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опште услуг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1D993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2F1035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319E51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3767DF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3CA778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958E6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</w:tr>
      <w:tr w:rsidR="0086220A" w:rsidRPr="0086220A" w14:paraId="1C7E2EC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1F80C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Здравствена заштита по уговор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3F9315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9E763A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CE7A1B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D34AA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88B22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CC4946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500.000,00</w:t>
            </w:r>
          </w:p>
        </w:tc>
      </w:tr>
      <w:tr w:rsidR="0086220A" w:rsidRPr="0086220A" w14:paraId="33D9383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FD454F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адови на водоводу и канализациј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FCD548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331EC5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D435E0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C7A14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2807F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6A5DB4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</w:tr>
      <w:tr w:rsidR="0086220A" w:rsidRPr="0086220A" w14:paraId="3A68513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F4E432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Електричне инсталациј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8736A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EB7DBE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E7CC1D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325AF3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7BFEE2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92137D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0.000,00</w:t>
            </w:r>
          </w:p>
        </w:tc>
      </w:tr>
      <w:tr w:rsidR="0086220A" w:rsidRPr="0086220A" w14:paraId="751EDA8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F001BC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услуге и материјали за текуће поправке и одржавање зград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236334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459F50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63.59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A1AA76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B95C0D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B12B89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84048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36.410,00</w:t>
            </w:r>
          </w:p>
        </w:tc>
      </w:tr>
      <w:tr w:rsidR="0086220A" w:rsidRPr="0086220A" w14:paraId="5E18F92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BB1DBC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поправке и одржавање опреме за саобраћај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14A76B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0B9B84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10.862,97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FE0500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B6B895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77FC1A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B357D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689.137,03</w:t>
            </w:r>
          </w:p>
        </w:tc>
      </w:tr>
      <w:tr w:rsidR="0086220A" w:rsidRPr="0086220A" w14:paraId="26E277D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F1AA5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ачунарска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C44894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C52A6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9D51F8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0271B7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756731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A89E35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00.000,00</w:t>
            </w:r>
          </w:p>
        </w:tc>
      </w:tr>
      <w:tr w:rsidR="0086220A" w:rsidRPr="0086220A" w14:paraId="2D9E597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91D20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Електронска и фотографска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D67E50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5C9AA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4A4F7E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7C8137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19FAA4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5551F4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00.000,00</w:t>
            </w:r>
          </w:p>
        </w:tc>
      </w:tr>
      <w:tr w:rsidR="0086220A" w:rsidRPr="0086220A" w14:paraId="7365ADB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EDBD0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градна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1E2370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E65AC6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D93F9B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0DF6C1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643B32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E3CF3E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00.000,00</w:t>
            </w:r>
          </w:p>
        </w:tc>
      </w:tr>
      <w:tr w:rsidR="0086220A" w:rsidRPr="0086220A" w14:paraId="0D6EB8B0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EC7678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екуће поправке и одржавање опреме за јавну безбедност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2DAA8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96F473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D0C8A3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51F032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1C79D5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1ED089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0.000,00</w:t>
            </w:r>
          </w:p>
        </w:tc>
      </w:tr>
      <w:tr w:rsidR="0086220A" w:rsidRPr="0086220A" w14:paraId="4ADF4319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BAFDDC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екуће поправке и одржавање производне, моторне, непокретне и немоторне опрем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4DBEAB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3C85D0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2.0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8A49FC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E92091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3732D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498897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28.000,00</w:t>
            </w:r>
          </w:p>
        </w:tc>
      </w:tr>
      <w:tr w:rsidR="0086220A" w:rsidRPr="0086220A" w14:paraId="3767FE8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21DE2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анцеларијски материјал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F95D8E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6.201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2AF303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659.12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5D8C80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87DA00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67152A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47CEB9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4.541.880,00</w:t>
            </w:r>
          </w:p>
        </w:tc>
      </w:tr>
      <w:tr w:rsidR="0086220A" w:rsidRPr="0086220A" w14:paraId="346DDF49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B9BD9E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Стручна литература за редовне потребе запослених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504605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3F0E47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2.96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B7A650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18395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FFE463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8D9BE7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37.040,00</w:t>
            </w:r>
          </w:p>
        </w:tc>
      </w:tr>
      <w:tr w:rsidR="0086220A" w:rsidRPr="0086220A" w14:paraId="4D1CBB02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61BC27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Бензин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20146D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4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607BC0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376.704,48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1C590D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353683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1D10DF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C10D7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.623.295,52</w:t>
            </w:r>
          </w:p>
        </w:tc>
      </w:tr>
      <w:tr w:rsidR="0086220A" w:rsidRPr="0086220A" w14:paraId="7D0B93C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23F22C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изел гориво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B25169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15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8E0557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327,95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13C131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8B6520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57567C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41B0E9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140.672,05</w:t>
            </w:r>
          </w:p>
        </w:tc>
      </w:tr>
      <w:tr w:rsidR="0086220A" w:rsidRPr="0086220A" w14:paraId="03D13C5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030A9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ља и мазив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25D1883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263D74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2.256,38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B45F6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7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5FCA9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8F5474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4BC388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07.743,62</w:t>
            </w:r>
          </w:p>
        </w:tc>
      </w:tr>
      <w:tr w:rsidR="0086220A" w:rsidRPr="0086220A" w14:paraId="7298155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D043F9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материјал за превозна средств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707DB2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5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36FE8A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4.705,2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73BFA1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2F65ED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0A1E66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E0FE38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435.294,80</w:t>
            </w:r>
          </w:p>
        </w:tc>
      </w:tr>
      <w:tr w:rsidR="0086220A" w:rsidRPr="0086220A" w14:paraId="6DA3C67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F77BB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материјал за одржавање хигијен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F5EBC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068300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23.704,45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806408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2E71ED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795F7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F3ACBA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76.295,55</w:t>
            </w:r>
          </w:p>
        </w:tc>
      </w:tr>
      <w:tr w:rsidR="0086220A" w:rsidRPr="0086220A" w14:paraId="15960C5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F01CCA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трошни материјал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314DB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22B925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C99217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9A6A01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8593AF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23926E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</w:tr>
      <w:tr w:rsidR="0086220A" w:rsidRPr="0086220A" w14:paraId="6FF2673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865184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езервни делов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196193D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F7096F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78.147,64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D5C33A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535A6A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646C4C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3F8196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721.852,36</w:t>
            </w:r>
          </w:p>
        </w:tc>
      </w:tr>
      <w:tr w:rsidR="0086220A" w:rsidRPr="0086220A" w14:paraId="2A8840DA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16EA60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Алат и инвентар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CE4874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62596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.1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B0182E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40751D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7DBD6A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7C7E42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88.900,00</w:t>
            </w:r>
          </w:p>
        </w:tc>
      </w:tr>
      <w:tr w:rsidR="0086220A" w:rsidRPr="0086220A" w14:paraId="66A75BDB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82CA3C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и материјали за посебне намен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393755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B0A3E7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2.998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30C02D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0ED5222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18C39A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B8C0BA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77.002,00</w:t>
            </w:r>
          </w:p>
        </w:tc>
      </w:tr>
      <w:tr w:rsidR="0086220A" w:rsidRPr="0086220A" w14:paraId="5ED0DA6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D7BD32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lastRenderedPageBreak/>
              <w:t>Негативне курсне разлик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25F420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B75B4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247.597,71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DA8F28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56C25B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0F0AC9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C18CF2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.752.402,29</w:t>
            </w:r>
          </w:p>
        </w:tc>
      </w:tr>
      <w:tr w:rsidR="0086220A" w:rsidRPr="0086220A" w14:paraId="7E59E9A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D57480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азне за кашњењ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8723D1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19F207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9.663,73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0ADE93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AD80D3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D7ED09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514144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70.336,27</w:t>
            </w:r>
          </w:p>
        </w:tc>
      </w:tr>
      <w:tr w:rsidR="0086220A" w:rsidRPr="0086220A" w14:paraId="21FE35F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A66EA3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Текуће субвенције за пољопривреду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935162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881.199.999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4A0AB6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34.491.698,18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62DBFC8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4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C72F79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19253E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5AA514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746.708.300,82</w:t>
            </w:r>
          </w:p>
        </w:tc>
      </w:tr>
      <w:tr w:rsidR="0086220A" w:rsidRPr="0086220A" w14:paraId="78FD2186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0691EB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ЕИЗМИРЕНЕ ОБАВЕЗ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BCC587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5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96A2B4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.157.264,2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90B84D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7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9F4B0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B2EBFC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B80D87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8.842.735,80</w:t>
            </w:r>
          </w:p>
        </w:tc>
      </w:tr>
      <w:tr w:rsidR="0086220A" w:rsidRPr="0086220A" w14:paraId="56A1F993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21FBF8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ДИРЕКТНА ПЛАЋАНЈ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A83E8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2.761.686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16BDFF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.840.680.038,66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27B31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9.788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B17019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CA4ED9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E3AF3A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.921.005.961,34</w:t>
            </w:r>
          </w:p>
        </w:tc>
      </w:tr>
      <w:tr w:rsidR="0086220A" w:rsidRPr="0086220A" w14:paraId="65B3AB84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1EF0672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ПОСЕБНИ ПОДСТИЦАЈ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7B2FCF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45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89F84D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803.73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AB828A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5FBCAD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7A2250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2724AF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42.196.270,00</w:t>
            </w:r>
          </w:p>
        </w:tc>
      </w:tr>
      <w:tr w:rsidR="0086220A" w:rsidRPr="0086220A" w14:paraId="2B91209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8C7DE7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УРАЛНИ РАЗВОЈ,ИНВЕСТИЦИОНА ПОДРШК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6AE4A3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013.9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76197F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84.245.674,6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60FA7D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384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1A7878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330803E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58A09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929.654.325,31</w:t>
            </w:r>
          </w:p>
        </w:tc>
      </w:tr>
      <w:tr w:rsidR="0086220A" w:rsidRPr="0086220A" w14:paraId="18C8C82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99CC40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егистрација возил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E194C1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6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B87BDA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68.248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1849B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7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73DD9E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ADC6C8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53B236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891.752,00</w:t>
            </w:r>
          </w:p>
        </w:tc>
      </w:tr>
      <w:tr w:rsidR="0086220A" w:rsidRPr="0086220A" w14:paraId="2AD7EA0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9B4704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епубличке такс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A44B01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823F0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5C91EB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FAC20C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9726B6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58E301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.000,00</w:t>
            </w:r>
          </w:p>
        </w:tc>
      </w:tr>
      <w:tr w:rsidR="0086220A" w:rsidRPr="0086220A" w14:paraId="1FF9AC2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83ACC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Судске такс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42CB5F3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F10B4A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EEFEF5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5BDDA0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7F6267A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D2F707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.000,00</w:t>
            </w:r>
          </w:p>
        </w:tc>
      </w:tr>
      <w:tr w:rsidR="0086220A" w:rsidRPr="0086220A" w14:paraId="0E79D67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84DBC1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овчане казне и пенали по решењу судов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93698F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1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E976CA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99.818,62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22F7D6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32EBEB7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FB4C31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74AC3B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01.181,38</w:t>
            </w:r>
          </w:p>
        </w:tc>
      </w:tr>
      <w:tr w:rsidR="0086220A" w:rsidRPr="0086220A" w14:paraId="42977C41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324F6F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накнаде штет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C23E90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7.885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8AF967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1.384,89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32C6D3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A666E8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6AA4C6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E425A8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7.833.615,11</w:t>
            </w:r>
          </w:p>
        </w:tc>
      </w:tr>
      <w:tr w:rsidR="0086220A" w:rsidRPr="0086220A" w14:paraId="187179E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8869E9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анцеларијске зграде и пословни простор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F7E933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5E2A40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2BCAFB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BACBD6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CEB7A7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0C6748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0.000.000,00</w:t>
            </w:r>
          </w:p>
        </w:tc>
      </w:tr>
      <w:tr w:rsidR="0086220A" w:rsidRPr="0086220A" w14:paraId="1817B347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545F178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Намештај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F16196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DD9D80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5940E97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A4A7119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04E19C4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5E34511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00.000,00</w:t>
            </w:r>
          </w:p>
        </w:tc>
      </w:tr>
      <w:tr w:rsidR="0086220A" w:rsidRPr="0086220A" w14:paraId="04EF82D8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60456F0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градна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2C231C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EFC298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3AD328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51C07AA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02F71E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7326F9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</w:tr>
      <w:tr w:rsidR="0086220A" w:rsidRPr="0086220A" w14:paraId="6D931739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737B588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Рачунарска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E003ED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9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A7855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.546.88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057B292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60E5D70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C7784B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02BDB9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3.453.120,00</w:t>
            </w:r>
          </w:p>
        </w:tc>
      </w:tr>
      <w:tr w:rsidR="0086220A" w:rsidRPr="0086220A" w14:paraId="16E4466D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3EEEE5D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Штампач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6DF40D98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6BA6BA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8C144E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97C49B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2024297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657F1C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</w:tr>
      <w:tr w:rsidR="0086220A" w:rsidRPr="0086220A" w14:paraId="02AEB675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E6E8E3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Мреж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2531D9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49A3E20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2F2235A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E70363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41DD5FF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4B8054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000.000,00</w:t>
            </w:r>
          </w:p>
        </w:tc>
      </w:tr>
      <w:tr w:rsidR="0086220A" w:rsidRPr="0086220A" w14:paraId="3B0ECBF0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39A553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Мобилни телефони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52C2CC2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61E1FF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CBC24D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78DD053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521F18E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E0A453C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.000.000,00</w:t>
            </w:r>
          </w:p>
        </w:tc>
      </w:tr>
      <w:tr w:rsidR="0086220A" w:rsidRPr="0086220A" w14:paraId="5804A5BC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1B2986B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Остале некретнине и опрема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7B8E1FB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1664212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1A579A8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2DCFCE9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18361E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6F4C2A6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3.000.000,00</w:t>
            </w:r>
          </w:p>
        </w:tc>
      </w:tr>
      <w:tr w:rsidR="0086220A" w:rsidRPr="0086220A" w14:paraId="40D6D7BF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45570D2A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Компјутерски софтвер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37A0E55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28C0A3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417082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145A7DC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E974AE6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3D21481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</w:tr>
      <w:tr w:rsidR="0086220A" w:rsidRPr="0086220A" w14:paraId="19D191CA" w14:textId="77777777" w:rsidTr="0086220A">
        <w:trPr>
          <w:trHeight w:val="288"/>
        </w:trPr>
        <w:tc>
          <w:tcPr>
            <w:tcW w:w="3883" w:type="dxa"/>
            <w:shd w:val="clear" w:color="auto" w:fill="D6E3BC" w:themeFill="accent3" w:themeFillTint="66"/>
            <w:noWrap/>
            <w:hideMark/>
          </w:tcPr>
          <w:p w14:paraId="0D1F81D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Лиценце</w:t>
            </w:r>
          </w:p>
        </w:tc>
        <w:tc>
          <w:tcPr>
            <w:tcW w:w="2111" w:type="dxa"/>
            <w:shd w:val="clear" w:color="auto" w:fill="EAF1DD" w:themeFill="accent3" w:themeFillTint="33"/>
            <w:noWrap/>
            <w:hideMark/>
          </w:tcPr>
          <w:p w14:paraId="0CC6066E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8.700.000,0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23F16934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.900.200,00</w:t>
            </w:r>
          </w:p>
        </w:tc>
        <w:tc>
          <w:tcPr>
            <w:tcW w:w="1904" w:type="dxa"/>
            <w:shd w:val="clear" w:color="auto" w:fill="EAF1DD" w:themeFill="accent3" w:themeFillTint="33"/>
            <w:noWrap/>
            <w:hideMark/>
          </w:tcPr>
          <w:p w14:paraId="7F5DAF0D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5,0</w:t>
            </w:r>
          </w:p>
        </w:tc>
        <w:tc>
          <w:tcPr>
            <w:tcW w:w="1293" w:type="dxa"/>
            <w:shd w:val="clear" w:color="auto" w:fill="EAF1DD" w:themeFill="accent3" w:themeFillTint="33"/>
            <w:noWrap/>
            <w:hideMark/>
          </w:tcPr>
          <w:p w14:paraId="48118AA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EAF1DD" w:themeFill="accent3" w:themeFillTint="33"/>
            <w:noWrap/>
            <w:hideMark/>
          </w:tcPr>
          <w:p w14:paraId="6400BEC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EAF1DD" w:themeFill="accent3" w:themeFillTint="33"/>
            <w:noWrap/>
            <w:hideMark/>
          </w:tcPr>
          <w:p w14:paraId="0BA37BD0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16.799.800,00</w:t>
            </w:r>
          </w:p>
        </w:tc>
      </w:tr>
      <w:tr w:rsidR="0086220A" w:rsidRPr="0086220A" w14:paraId="544C6A9B" w14:textId="77777777" w:rsidTr="0086220A">
        <w:trPr>
          <w:trHeight w:val="300"/>
        </w:trPr>
        <w:tc>
          <w:tcPr>
            <w:tcW w:w="3883" w:type="dxa"/>
            <w:shd w:val="clear" w:color="auto" w:fill="C2D69B" w:themeFill="accent3" w:themeFillTint="99"/>
            <w:noWrap/>
            <w:hideMark/>
          </w:tcPr>
          <w:p w14:paraId="17D2A0D7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Укупно</w:t>
            </w:r>
          </w:p>
        </w:tc>
        <w:tc>
          <w:tcPr>
            <w:tcW w:w="2111" w:type="dxa"/>
            <w:shd w:val="clear" w:color="auto" w:fill="C2D69B" w:themeFill="accent3" w:themeFillTint="99"/>
            <w:noWrap/>
            <w:hideMark/>
          </w:tcPr>
          <w:p w14:paraId="06712343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0.794.208.999,00</w:t>
            </w:r>
          </w:p>
        </w:tc>
        <w:tc>
          <w:tcPr>
            <w:tcW w:w="2003" w:type="dxa"/>
            <w:shd w:val="clear" w:color="auto" w:fill="C2D69B" w:themeFill="accent3" w:themeFillTint="99"/>
            <w:noWrap/>
            <w:hideMark/>
          </w:tcPr>
          <w:p w14:paraId="3D627BEF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22.227.770.685,53</w:t>
            </w:r>
          </w:p>
        </w:tc>
        <w:tc>
          <w:tcPr>
            <w:tcW w:w="1904" w:type="dxa"/>
            <w:shd w:val="clear" w:color="auto" w:fill="C2D69B" w:themeFill="accent3" w:themeFillTint="99"/>
            <w:noWrap/>
            <w:hideMark/>
          </w:tcPr>
          <w:p w14:paraId="06395B5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43.333,0</w:t>
            </w:r>
          </w:p>
        </w:tc>
        <w:tc>
          <w:tcPr>
            <w:tcW w:w="1293" w:type="dxa"/>
            <w:shd w:val="clear" w:color="auto" w:fill="C2D69B" w:themeFill="accent3" w:themeFillTint="99"/>
            <w:noWrap/>
            <w:hideMark/>
          </w:tcPr>
          <w:p w14:paraId="6170DD95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0</w:t>
            </w:r>
          </w:p>
        </w:tc>
        <w:tc>
          <w:tcPr>
            <w:tcW w:w="1363" w:type="dxa"/>
            <w:shd w:val="clear" w:color="auto" w:fill="C2D69B" w:themeFill="accent3" w:themeFillTint="99"/>
            <w:noWrap/>
            <w:hideMark/>
          </w:tcPr>
          <w:p w14:paraId="41F18EF2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0,0</w:t>
            </w:r>
          </w:p>
        </w:tc>
        <w:tc>
          <w:tcPr>
            <w:tcW w:w="2003" w:type="dxa"/>
            <w:shd w:val="clear" w:color="auto" w:fill="C2D69B" w:themeFill="accent3" w:themeFillTint="99"/>
            <w:noWrap/>
            <w:hideMark/>
          </w:tcPr>
          <w:p w14:paraId="6B05B061" w14:textId="77777777" w:rsidR="0086220A" w:rsidRPr="0086220A" w:rsidRDefault="0086220A" w:rsidP="0086220A">
            <w:pPr>
              <w:jc w:val="left"/>
              <w:rPr>
                <w:rFonts w:eastAsia="Calibri" w:cs="Times New Roman"/>
                <w:noProof w:val="0"/>
                <w:sz w:val="22"/>
              </w:rPr>
            </w:pPr>
            <w:r w:rsidRPr="0086220A">
              <w:rPr>
                <w:rFonts w:eastAsia="Calibri" w:cs="Times New Roman"/>
                <w:noProof w:val="0"/>
                <w:sz w:val="22"/>
              </w:rPr>
              <w:t>18.566.438.313,47</w:t>
            </w:r>
          </w:p>
        </w:tc>
      </w:tr>
    </w:tbl>
    <w:p w14:paraId="680AF4D9" w14:textId="200F82D9" w:rsidR="00D64EE4" w:rsidRDefault="00D64EE4" w:rsidP="0086220A">
      <w:pPr>
        <w:tabs>
          <w:tab w:val="left" w:pos="9579"/>
        </w:tabs>
        <w:rPr>
          <w:b/>
          <w:bCs/>
          <w:lang w:val="sr-Cyrl-RS"/>
        </w:rPr>
      </w:pPr>
    </w:p>
    <w:p w14:paraId="0E2FFA29" w14:textId="24B1E873" w:rsidR="00D64EE4" w:rsidRPr="0086220A" w:rsidRDefault="00D64EE4" w:rsidP="0086220A">
      <w:pPr>
        <w:jc w:val="center"/>
        <w:rPr>
          <w:szCs w:val="24"/>
        </w:rPr>
      </w:pPr>
      <w:r w:rsidRPr="0086220A">
        <w:rPr>
          <w:rFonts w:eastAsia="Times New Roman" w:cs="Times New Roman"/>
          <w:b/>
          <w:noProof w:val="0"/>
          <w:color w:val="000000"/>
          <w:szCs w:val="24"/>
        </w:rPr>
        <w:t xml:space="preserve">Табела бр. 7  </w:t>
      </w:r>
      <w:r w:rsidRPr="0086220A">
        <w:rPr>
          <w:rFonts w:eastAsia="Times New Roman" w:cs="Times New Roman"/>
          <w:noProof w:val="0"/>
          <w:color w:val="000000"/>
          <w:szCs w:val="24"/>
        </w:rPr>
        <w:t>Подаци о приходима и расходима у периоду од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 xml:space="preserve"> 01.01. до </w:t>
      </w:r>
      <w:r w:rsidR="0086220A">
        <w:rPr>
          <w:rFonts w:eastAsia="Times New Roman" w:cs="Times New Roman"/>
          <w:noProof w:val="0"/>
          <w:color w:val="000000"/>
          <w:szCs w:val="24"/>
          <w:lang w:val="sr-Cyrl-RS"/>
        </w:rPr>
        <w:t>29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>.0</w:t>
      </w:r>
      <w:r w:rsidRPr="0086220A">
        <w:rPr>
          <w:rFonts w:eastAsia="Times New Roman" w:cs="Times New Roman"/>
          <w:noProof w:val="0"/>
          <w:color w:val="000000"/>
          <w:szCs w:val="24"/>
        </w:rPr>
        <w:t>4</w:t>
      </w:r>
      <w:r w:rsidRPr="0086220A">
        <w:rPr>
          <w:rFonts w:eastAsia="Times New Roman" w:cs="Times New Roman"/>
          <w:noProof w:val="0"/>
          <w:color w:val="000000"/>
          <w:szCs w:val="24"/>
          <w:lang w:val="sr-Cyrl-RS"/>
        </w:rPr>
        <w:t xml:space="preserve">. 2022. </w:t>
      </w:r>
      <w:r w:rsidRPr="0086220A">
        <w:rPr>
          <w:rFonts w:eastAsia="Times New Roman" w:cs="Times New Roman"/>
          <w:noProof w:val="0"/>
          <w:color w:val="000000"/>
          <w:szCs w:val="24"/>
        </w:rPr>
        <w:t>годинe</w:t>
      </w:r>
    </w:p>
    <w:p w14:paraId="7484D5EE" w14:textId="0760231E" w:rsidR="00D64EE4" w:rsidRPr="00A31D42" w:rsidRDefault="00D64EE4" w:rsidP="004F69E6">
      <w:pPr>
        <w:tabs>
          <w:tab w:val="left" w:pos="9579"/>
        </w:tabs>
        <w:jc w:val="center"/>
        <w:rPr>
          <w:b/>
          <w:bCs/>
          <w:lang w:val="sr-Cyrl-RS"/>
        </w:rPr>
        <w:sectPr w:rsidR="00D64EE4" w:rsidRPr="00A31D42" w:rsidSect="002D31A4">
          <w:pgSz w:w="15840" w:h="12240" w:orient="landscape"/>
          <w:pgMar w:top="1440" w:right="1080" w:bottom="1440" w:left="1080" w:header="766" w:footer="900" w:gutter="0"/>
          <w:cols w:space="720"/>
          <w:docGrid w:linePitch="326"/>
        </w:sectPr>
      </w:pPr>
    </w:p>
    <w:p w14:paraId="0215CB3F" w14:textId="0673E4F4" w:rsidR="00490A40" w:rsidRPr="000C2E2F" w:rsidRDefault="00773B88" w:rsidP="004366CF">
      <w:pPr>
        <w:pStyle w:val="Heading1"/>
        <w:spacing w:before="0"/>
      </w:pPr>
      <w:bookmarkStart w:id="57" w:name="_Toc100146494"/>
      <w:r w:rsidRPr="000C2E2F">
        <w:lastRenderedPageBreak/>
        <w:t>13. ПОДАЦИ О ЈАВНИМ НАБАВКАМА</w:t>
      </w:r>
      <w:bookmarkEnd w:id="57"/>
    </w:p>
    <w:p w14:paraId="1922ED41" w14:textId="77777777" w:rsidR="00BE22C2" w:rsidRPr="00913024" w:rsidRDefault="00BE22C2" w:rsidP="00BE22C2">
      <w:pPr>
        <w:widowControl w:val="0"/>
        <w:spacing w:after="0" w:line="240" w:lineRule="auto"/>
        <w:ind w:right="103" w:firstLine="566"/>
        <w:rPr>
          <w:rFonts w:eastAsia="Times New Roman" w:cs="Times New Roman"/>
          <w:noProof w:val="0"/>
          <w:sz w:val="14"/>
          <w:szCs w:val="24"/>
        </w:rPr>
      </w:pPr>
    </w:p>
    <w:p w14:paraId="6BF4A763" w14:textId="77777777" w:rsidR="0066421F" w:rsidRDefault="0066421F" w:rsidP="0066421F">
      <w:pPr>
        <w:widowControl w:val="0"/>
        <w:spacing w:after="0" w:line="240" w:lineRule="auto"/>
        <w:ind w:right="103" w:firstLine="720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 xml:space="preserve">У </w:t>
      </w:r>
      <w:r w:rsidRPr="00256172">
        <w:rPr>
          <w:rFonts w:eastAsia="Times New Roman" w:cs="Times New Roman"/>
          <w:b/>
          <w:noProof w:val="0"/>
          <w:szCs w:val="24"/>
        </w:rPr>
        <w:t>2014.</w:t>
      </w:r>
      <w:r w:rsidRPr="00256172">
        <w:rPr>
          <w:rFonts w:eastAsia="Times New Roman" w:cs="Times New Roman"/>
          <w:b/>
          <w:noProof w:val="0"/>
          <w:spacing w:val="2"/>
          <w:szCs w:val="24"/>
        </w:rPr>
        <w:t xml:space="preserve"> </w:t>
      </w:r>
      <w:r w:rsidRPr="00256172">
        <w:rPr>
          <w:rFonts w:eastAsia="Times New Roman" w:cs="Times New Roman"/>
          <w:b/>
          <w:noProof w:val="0"/>
          <w:szCs w:val="24"/>
        </w:rPr>
        <w:t>год</w:t>
      </w:r>
      <w:r w:rsidRPr="00256172">
        <w:rPr>
          <w:rFonts w:eastAsia="Times New Roman" w:cs="Times New Roman"/>
          <w:b/>
          <w:noProof w:val="0"/>
          <w:spacing w:val="1"/>
          <w:szCs w:val="24"/>
        </w:rPr>
        <w:t>и</w:t>
      </w:r>
      <w:r w:rsidRPr="00256172">
        <w:rPr>
          <w:rFonts w:eastAsia="Times New Roman" w:cs="Times New Roman"/>
          <w:b/>
          <w:noProof w:val="0"/>
          <w:spacing w:val="-1"/>
          <w:szCs w:val="24"/>
        </w:rPr>
        <w:t>н</w:t>
      </w:r>
      <w:r w:rsidRPr="00256172">
        <w:rPr>
          <w:rFonts w:eastAsia="Times New Roman" w:cs="Times New Roman"/>
          <w:b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-1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55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 6 ј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и</w:t>
      </w:r>
      <w:r>
        <w:rPr>
          <w:rFonts w:eastAsia="Times New Roman" w:cs="Times New Roman"/>
          <w:noProof w:val="0"/>
          <w:szCs w:val="24"/>
        </w:rPr>
        <w:t xml:space="preserve">х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-2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 xml:space="preserve">и </w:t>
      </w:r>
      <w:r>
        <w:rPr>
          <w:rFonts w:eastAsia="Times New Roman" w:cs="Times New Roman"/>
          <w:noProof w:val="0"/>
          <w:spacing w:val="-7"/>
          <w:szCs w:val="24"/>
        </w:rPr>
        <w:t>у</w:t>
      </w:r>
      <w:r>
        <w:rPr>
          <w:rFonts w:eastAsia="Times New Roman" w:cs="Times New Roman"/>
          <w:noProof w:val="0"/>
          <w:spacing w:val="6"/>
          <w:szCs w:val="24"/>
        </w:rPr>
        <w:t>к</w:t>
      </w:r>
      <w:r>
        <w:rPr>
          <w:rFonts w:eastAsia="Times New Roman" w:cs="Times New Roman"/>
          <w:noProof w:val="0"/>
          <w:spacing w:val="-2"/>
          <w:szCs w:val="24"/>
        </w:rPr>
        <w:t>у</w:t>
      </w:r>
      <w:r>
        <w:rPr>
          <w:rFonts w:eastAsia="Times New Roman" w:cs="Times New Roman"/>
          <w:noProof w:val="0"/>
          <w:spacing w:val="1"/>
          <w:szCs w:val="24"/>
        </w:rPr>
        <w:t>пн</w:t>
      </w:r>
      <w:r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pacing w:val="59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в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3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57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1.564.651,91 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-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-1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5.877.582,30</w:t>
      </w:r>
      <w:r>
        <w:rPr>
          <w:rFonts w:eastAsia="Times New Roman" w:cs="Times New Roman"/>
          <w:noProof w:val="0"/>
          <w:spacing w:val="-14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pacing w:val="2"/>
          <w:szCs w:val="24"/>
        </w:rPr>
        <w:t>П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.</w:t>
      </w:r>
    </w:p>
    <w:p w14:paraId="23C66A77" w14:textId="77777777" w:rsidR="0066421F" w:rsidRDefault="0066421F" w:rsidP="0066421F">
      <w:pPr>
        <w:widowControl w:val="0"/>
        <w:spacing w:before="16" w:after="0" w:line="260" w:lineRule="exact"/>
        <w:rPr>
          <w:rFonts w:asciiTheme="minorHAnsi" w:hAnsiTheme="minorHAnsi"/>
          <w:noProof w:val="0"/>
          <w:sz w:val="26"/>
          <w:szCs w:val="26"/>
        </w:rPr>
      </w:pPr>
    </w:p>
    <w:p w14:paraId="0DEF277B" w14:textId="77777777" w:rsidR="0066421F" w:rsidRPr="00256172" w:rsidRDefault="0066421F" w:rsidP="00256172">
      <w:pPr>
        <w:pStyle w:val="ListParagraph"/>
        <w:numPr>
          <w:ilvl w:val="0"/>
          <w:numId w:val="38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256172">
        <w:rPr>
          <w:rFonts w:ascii="Times New Roman" w:eastAsia="Times New Roman" w:hAnsi="Times New Roman" w:cs="Times New Roman"/>
          <w:sz w:val="24"/>
          <w:szCs w:val="24"/>
        </w:rPr>
        <w:t>П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5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2014.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год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pacing w:val="-14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2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д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256172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pacing w:val="-7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2ACA61C4" w14:textId="77777777" w:rsidR="0066421F" w:rsidRDefault="007C6675" w:rsidP="0066421F">
      <w:pPr>
        <w:widowControl w:val="0"/>
        <w:spacing w:after="0" w:line="271" w:lineRule="exact"/>
        <w:ind w:right="-20"/>
        <w:rPr>
          <w:rFonts w:eastAsia="Times New Roman" w:cs="Times New Roman"/>
          <w:noProof w:val="0"/>
          <w:szCs w:val="24"/>
        </w:rPr>
      </w:pPr>
      <w:hyperlink r:id="rId61" w:history="1"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http://u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a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p.</w:t>
        </w:r>
        <w:r w:rsidR="0066421F">
          <w:rPr>
            <w:rStyle w:val="Hyperlink"/>
            <w:rFonts w:eastAsia="Times New Roman" w:cs="Times New Roman"/>
            <w:noProof w:val="0"/>
            <w:spacing w:val="-2"/>
            <w:position w:val="-1"/>
            <w:szCs w:val="24"/>
          </w:rPr>
          <w:t>g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ov.rs/w</w:t>
        </w:r>
        <w:r w:rsidR="0066421F">
          <w:rPr>
            <w:rStyle w:val="Hyperlink"/>
            <w:rFonts w:eastAsia="Times New Roman" w:cs="Times New Roman"/>
            <w:noProof w:val="0"/>
            <w:spacing w:val="2"/>
            <w:position w:val="-1"/>
            <w:szCs w:val="24"/>
          </w:rPr>
          <w:t>p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c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on</w:t>
        </w:r>
        <w:r w:rsidR="0066421F">
          <w:rPr>
            <w:rStyle w:val="Hyperlink"/>
            <w:rFonts w:eastAsia="Times New Roman" w:cs="Times New Roman"/>
            <w:noProof w:val="0"/>
            <w:spacing w:val="3"/>
            <w:position w:val="-1"/>
            <w:szCs w:val="24"/>
          </w:rPr>
          <w:t>t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e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nt/uplo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a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ds/2015/05/Пл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spacing w:val="8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б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в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к</w:t>
        </w:r>
        <w:r w:rsidR="0066421F">
          <w:rPr>
            <w:rStyle w:val="Hyperlink"/>
            <w:rFonts w:eastAsia="Times New Roman" w:cs="Times New Roman"/>
            <w:noProof w:val="0"/>
            <w:spacing w:val="3"/>
            <w:position w:val="-1"/>
            <w:szCs w:val="24"/>
          </w:rPr>
          <w:t>и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з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а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2014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.</w:t>
        </w:r>
        <w:r w:rsidR="0066421F">
          <w:rPr>
            <w:rStyle w:val="Hyperlink"/>
            <w:rFonts w:eastAsia="Times New Roman" w:cs="Times New Roman"/>
            <w:noProof w:val="0"/>
            <w:spacing w:val="-1"/>
            <w:position w:val="-1"/>
            <w:szCs w:val="24"/>
          </w:rPr>
          <w:t>-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год</w:t>
        </w:r>
        <w:r w:rsidR="0066421F">
          <w:rPr>
            <w:rStyle w:val="Hyperlink"/>
            <w:rFonts w:eastAsia="Times New Roman" w:cs="Times New Roman"/>
            <w:noProof w:val="0"/>
            <w:spacing w:val="1"/>
            <w:position w:val="-1"/>
            <w:szCs w:val="24"/>
          </w:rPr>
          <w:t>и</w:t>
        </w:r>
        <w:r w:rsidR="0066421F">
          <w:rPr>
            <w:rStyle w:val="Hyperlink"/>
            <w:rFonts w:eastAsia="Times New Roman" w:cs="Times New Roman"/>
            <w:noProof w:val="0"/>
            <w:spacing w:val="4"/>
            <w:position w:val="-1"/>
            <w:szCs w:val="24"/>
          </w:rPr>
          <w:t>н</w:t>
        </w:r>
        <w:r w:rsidR="0066421F">
          <w:rPr>
            <w:rStyle w:val="Hyperlink"/>
            <w:rFonts w:eastAsia="Times New Roman" w:cs="Times New Roman"/>
            <w:noProof w:val="0"/>
            <w:spacing w:val="-7"/>
            <w:position w:val="-1"/>
            <w:szCs w:val="24"/>
          </w:rPr>
          <w:t>у</w:t>
        </w:r>
        <w:r w:rsidR="0066421F">
          <w:rPr>
            <w:rStyle w:val="Hyperlink"/>
            <w:rFonts w:eastAsia="Times New Roman" w:cs="Times New Roman"/>
            <w:noProof w:val="0"/>
            <w:position w:val="-1"/>
            <w:szCs w:val="24"/>
          </w:rPr>
          <w:t>1.pdf</w:t>
        </w:r>
      </w:hyperlink>
    </w:p>
    <w:p w14:paraId="31156C01" w14:textId="77777777" w:rsidR="0066421F" w:rsidRDefault="0066421F" w:rsidP="0066421F">
      <w:pPr>
        <w:widowControl w:val="0"/>
        <w:spacing w:before="12" w:after="0" w:line="240" w:lineRule="exact"/>
        <w:rPr>
          <w:rFonts w:asciiTheme="minorHAnsi" w:hAnsiTheme="minorHAnsi"/>
          <w:noProof w:val="0"/>
          <w:szCs w:val="24"/>
        </w:rPr>
      </w:pPr>
    </w:p>
    <w:p w14:paraId="2A5566DF" w14:textId="2662CC4C" w:rsidR="00256172" w:rsidRPr="00256172" w:rsidRDefault="0066421F" w:rsidP="0066421F">
      <w:pPr>
        <w:pStyle w:val="ListParagraph"/>
        <w:numPr>
          <w:ilvl w:val="0"/>
          <w:numId w:val="38"/>
        </w:numPr>
        <w:tabs>
          <w:tab w:val="left" w:pos="9072"/>
        </w:tabs>
        <w:spacing w:before="29" w:after="0" w:line="240" w:lineRule="auto"/>
        <w:ind w:right="1033"/>
        <w:rPr>
          <w:rFonts w:ascii="Times New Roman" w:eastAsia="Times New Roman" w:hAnsi="Times New Roman" w:cs="Times New Roman"/>
          <w:sz w:val="24"/>
          <w:szCs w:val="24"/>
        </w:rPr>
      </w:pP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Ј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з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о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11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2014.</w:t>
      </w:r>
      <w:r w:rsidRPr="00256172">
        <w:rPr>
          <w:rFonts w:ascii="Times New Roman" w:eastAsia="Times New Roman" w:hAnsi="Times New Roman" w:cs="Times New Roman"/>
          <w:spacing w:val="-5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год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56172">
        <w:rPr>
          <w:rFonts w:ascii="Times New Roman" w:eastAsia="Times New Roman" w:hAnsi="Times New Roman" w:cs="Times New Roman"/>
          <w:spacing w:val="-6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з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8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н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56172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с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л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pacing w:val="3"/>
          <w:sz w:val="24"/>
          <w:szCs w:val="24"/>
        </w:rPr>
        <w:t>д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ћ</w:t>
      </w:r>
      <w:r w:rsidRPr="00256172">
        <w:rPr>
          <w:rFonts w:ascii="Times New Roman" w:eastAsia="Times New Roman" w:hAnsi="Times New Roman" w:cs="Times New Roman"/>
          <w:spacing w:val="-1"/>
          <w:sz w:val="24"/>
          <w:szCs w:val="24"/>
        </w:rPr>
        <w:t>е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>м л</w:t>
      </w:r>
      <w:r w:rsidRPr="00256172">
        <w:rPr>
          <w:rFonts w:ascii="Times New Roman" w:eastAsia="Times New Roman" w:hAnsi="Times New Roman" w:cs="Times New Roman"/>
          <w:spacing w:val="1"/>
          <w:sz w:val="24"/>
          <w:szCs w:val="24"/>
        </w:rPr>
        <w:t>ин</w:t>
      </w:r>
      <w:r w:rsidRPr="00256172">
        <w:rPr>
          <w:rFonts w:ascii="Times New Roman" w:eastAsia="Times New Roman" w:hAnsi="Times New Roman" w:cs="Times New Roman"/>
          <w:spacing w:val="4"/>
          <w:sz w:val="24"/>
          <w:szCs w:val="24"/>
        </w:rPr>
        <w:t>к</w:t>
      </w:r>
      <w:r w:rsidRPr="00256172">
        <w:rPr>
          <w:rFonts w:ascii="Times New Roman" w:eastAsia="Times New Roman" w:hAnsi="Times New Roman" w:cs="Times New Roman"/>
          <w:spacing w:val="-2"/>
          <w:sz w:val="24"/>
          <w:szCs w:val="24"/>
        </w:rPr>
        <w:t>у</w:t>
      </w:r>
      <w:r w:rsidRPr="00256172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14:paraId="1DDD2700" w14:textId="525F3A88" w:rsidR="0066421F" w:rsidRDefault="007C6675" w:rsidP="0066421F">
      <w:pPr>
        <w:widowControl w:val="0"/>
        <w:tabs>
          <w:tab w:val="left" w:pos="9072"/>
        </w:tabs>
        <w:spacing w:before="29" w:after="0" w:line="240" w:lineRule="auto"/>
        <w:ind w:right="1033"/>
        <w:jc w:val="left"/>
        <w:rPr>
          <w:rFonts w:eastAsia="Times New Roman" w:cs="Times New Roman"/>
          <w:noProof w:val="0"/>
          <w:szCs w:val="24"/>
        </w:rPr>
      </w:pPr>
      <w:hyperlink r:id="rId62" w:history="1">
        <w:r w:rsidR="0066421F" w:rsidRPr="00793455">
          <w:rPr>
            <w:rStyle w:val="Hyperlink"/>
            <w:rFonts w:eastAsia="Times New Roman" w:cs="Times New Roman"/>
            <w:noProof w:val="0"/>
            <w:szCs w:val="24"/>
          </w:rPr>
          <w:t>http://uap.gov.rs/konkursi-i-nabavke/javne-nabavke-realizovane-u-2014 godini/</w:t>
        </w:r>
      </w:hyperlink>
    </w:p>
    <w:p w14:paraId="482DED29" w14:textId="77777777" w:rsidR="0066421F" w:rsidRDefault="0066421F" w:rsidP="0066421F">
      <w:pPr>
        <w:widowControl w:val="0"/>
        <w:spacing w:before="7" w:after="0" w:line="240" w:lineRule="exact"/>
        <w:rPr>
          <w:rFonts w:asciiTheme="minorHAnsi" w:hAnsiTheme="minorHAnsi"/>
          <w:noProof w:val="0"/>
          <w:szCs w:val="24"/>
        </w:rPr>
      </w:pPr>
    </w:p>
    <w:p w14:paraId="24F026A5" w14:textId="77777777" w:rsidR="0066421F" w:rsidRDefault="0066421F" w:rsidP="0066421F">
      <w:pPr>
        <w:widowControl w:val="0"/>
        <w:spacing w:after="0" w:line="240" w:lineRule="auto"/>
        <w:ind w:right="103" w:firstLine="566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>У</w:t>
      </w:r>
      <w:r w:rsidRPr="00BE22C2">
        <w:rPr>
          <w:rFonts w:eastAsia="Times New Roman" w:cs="Times New Roman"/>
          <w:noProof w:val="0"/>
          <w:szCs w:val="24"/>
        </w:rPr>
        <w:t xml:space="preserve"> п</w:t>
      </w:r>
      <w:r>
        <w:rPr>
          <w:rFonts w:eastAsia="Times New Roman" w:cs="Times New Roman"/>
          <w:noProof w:val="0"/>
          <w:szCs w:val="24"/>
        </w:rPr>
        <w:t>рвом</w:t>
      </w:r>
      <w:r w:rsidRPr="00BE22C2">
        <w:rPr>
          <w:rFonts w:eastAsia="Times New Roman" w:cs="Times New Roman"/>
          <w:noProof w:val="0"/>
          <w:szCs w:val="24"/>
        </w:rPr>
        <w:t xml:space="preserve"> ква</w:t>
      </w:r>
      <w:r>
        <w:rPr>
          <w:rFonts w:eastAsia="Times New Roman" w:cs="Times New Roman"/>
          <w:noProof w:val="0"/>
          <w:szCs w:val="24"/>
        </w:rPr>
        <w:t>р</w:t>
      </w:r>
      <w:r w:rsidRPr="00BE22C2">
        <w:rPr>
          <w:rFonts w:eastAsia="Times New Roman" w:cs="Times New Roman"/>
          <w:noProof w:val="0"/>
          <w:szCs w:val="24"/>
        </w:rPr>
        <w:t>тал</w:t>
      </w:r>
      <w:r>
        <w:rPr>
          <w:rFonts w:eastAsia="Times New Roman" w:cs="Times New Roman"/>
          <w:noProof w:val="0"/>
          <w:szCs w:val="24"/>
        </w:rPr>
        <w:t>у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 w:rsidRPr="00256172">
        <w:rPr>
          <w:rFonts w:eastAsia="Times New Roman" w:cs="Times New Roman"/>
          <w:b/>
          <w:noProof w:val="0"/>
          <w:szCs w:val="24"/>
        </w:rPr>
        <w:t>2015. године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 w:rsidRPr="00BE22C2">
        <w:rPr>
          <w:rFonts w:eastAsia="Times New Roman" w:cs="Times New Roman"/>
          <w:noProof w:val="0"/>
          <w:szCs w:val="24"/>
        </w:rPr>
        <w:t>еа</w:t>
      </w:r>
      <w:r>
        <w:rPr>
          <w:rFonts w:eastAsia="Times New Roman" w:cs="Times New Roman"/>
          <w:noProof w:val="0"/>
          <w:szCs w:val="24"/>
        </w:rPr>
        <w:t>л</w:t>
      </w:r>
      <w:r w:rsidRPr="00BE22C2">
        <w:rPr>
          <w:rFonts w:eastAsia="Times New Roman" w:cs="Times New Roman"/>
          <w:noProof w:val="0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 w:rsidRPr="00BE22C2">
        <w:rPr>
          <w:rFonts w:eastAsia="Times New Roman" w:cs="Times New Roman"/>
          <w:noProof w:val="0"/>
          <w:szCs w:val="24"/>
        </w:rPr>
        <w:t>ан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1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 w:rsidRPr="00BE22C2"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на</w:t>
      </w:r>
      <w:r>
        <w:rPr>
          <w:rFonts w:eastAsia="Times New Roman" w:cs="Times New Roman"/>
          <w:noProof w:val="0"/>
          <w:szCs w:val="24"/>
        </w:rPr>
        <w:t>б</w:t>
      </w:r>
      <w:r w:rsidRPr="00BE22C2"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 w:rsidRPr="00BE22C2">
        <w:rPr>
          <w:rFonts w:eastAsia="Times New Roman" w:cs="Times New Roman"/>
          <w:noProof w:val="0"/>
          <w:szCs w:val="24"/>
        </w:rPr>
        <w:t>ка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укупн</w:t>
      </w:r>
      <w:r>
        <w:rPr>
          <w:rFonts w:eastAsia="Times New Roman" w:cs="Times New Roman"/>
          <w:noProof w:val="0"/>
          <w:szCs w:val="24"/>
        </w:rPr>
        <w:t>е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вр</w:t>
      </w:r>
      <w:r w:rsidRPr="00BE22C2"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>ст</w:t>
      </w:r>
      <w:r>
        <w:rPr>
          <w:rFonts w:eastAsia="Times New Roman" w:cs="Times New Roman"/>
          <w:noProof w:val="0"/>
          <w:szCs w:val="24"/>
        </w:rPr>
        <w:t>и 6.616.750,00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ина</w:t>
      </w:r>
      <w:r>
        <w:rPr>
          <w:rFonts w:eastAsia="Times New Roman" w:cs="Times New Roman"/>
          <w:noProof w:val="0"/>
          <w:szCs w:val="24"/>
        </w:rPr>
        <w:t>р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 w:rsidRPr="00BE22C2">
        <w:rPr>
          <w:rFonts w:eastAsia="Times New Roman" w:cs="Times New Roman"/>
          <w:noProof w:val="0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 w:rsidRPr="00BE22C2">
        <w:rPr>
          <w:rFonts w:eastAsia="Times New Roman" w:cs="Times New Roman"/>
          <w:noProof w:val="0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 w:rsidRPr="00BE22C2">
        <w:rPr>
          <w:rFonts w:eastAsia="Times New Roman" w:cs="Times New Roman"/>
          <w:noProof w:val="0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>сн</w:t>
      </w:r>
      <w:r>
        <w:rPr>
          <w:rFonts w:eastAsia="Times New Roman" w:cs="Times New Roman"/>
          <w:noProof w:val="0"/>
          <w:szCs w:val="24"/>
        </w:rPr>
        <w:t>о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7.940.1</w:t>
      </w:r>
      <w:r w:rsidRPr="00BE22C2">
        <w:rPr>
          <w:rFonts w:eastAsia="Times New Roman" w:cs="Times New Roman"/>
          <w:noProof w:val="0"/>
          <w:szCs w:val="24"/>
        </w:rPr>
        <w:t>0</w:t>
      </w:r>
      <w:r>
        <w:rPr>
          <w:rFonts w:eastAsia="Times New Roman" w:cs="Times New Roman"/>
          <w:noProof w:val="0"/>
          <w:szCs w:val="24"/>
        </w:rPr>
        <w:t>0,00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 w:rsidRPr="00BE22C2">
        <w:rPr>
          <w:rFonts w:eastAsia="Times New Roman" w:cs="Times New Roman"/>
          <w:noProof w:val="0"/>
          <w:szCs w:val="24"/>
        </w:rPr>
        <w:t>ина</w:t>
      </w:r>
      <w:r>
        <w:rPr>
          <w:rFonts w:eastAsia="Times New Roman" w:cs="Times New Roman"/>
          <w:noProof w:val="0"/>
          <w:szCs w:val="24"/>
        </w:rPr>
        <w:t>ра</w:t>
      </w:r>
      <w:r w:rsidRPr="00BE22C2">
        <w:rPr>
          <w:rFonts w:eastAsia="Times New Roman" w:cs="Times New Roman"/>
          <w:noProof w:val="0"/>
          <w:szCs w:val="24"/>
        </w:rPr>
        <w:t xml:space="preserve"> с</w:t>
      </w:r>
      <w:r>
        <w:rPr>
          <w:rFonts w:eastAsia="Times New Roman" w:cs="Times New Roman"/>
          <w:noProof w:val="0"/>
          <w:szCs w:val="24"/>
        </w:rPr>
        <w:t>а</w:t>
      </w:r>
      <w:r w:rsidRPr="00BE22C2">
        <w:rPr>
          <w:rFonts w:eastAsia="Times New Roman" w:cs="Times New Roman"/>
          <w:noProof w:val="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 w:rsidRPr="00BE22C2">
        <w:rPr>
          <w:rFonts w:eastAsia="Times New Roman" w:cs="Times New Roman"/>
          <w:noProof w:val="0"/>
          <w:szCs w:val="24"/>
        </w:rPr>
        <w:t>ДВ-ом</w:t>
      </w:r>
      <w:r>
        <w:rPr>
          <w:rFonts w:eastAsia="Times New Roman" w:cs="Times New Roman"/>
          <w:noProof w:val="0"/>
          <w:szCs w:val="24"/>
        </w:rPr>
        <w:t>.</w:t>
      </w:r>
    </w:p>
    <w:p w14:paraId="31DD4BBA" w14:textId="1F6D4C81" w:rsidR="0066421F" w:rsidRPr="00BE22C2" w:rsidRDefault="0066421F" w:rsidP="0066421F">
      <w:pPr>
        <w:widowControl w:val="0"/>
        <w:spacing w:after="0" w:line="240" w:lineRule="auto"/>
        <w:ind w:right="114" w:firstLine="566"/>
        <w:rPr>
          <w:rFonts w:eastAsia="Times New Roman" w:cs="Times New Roman"/>
          <w:noProof w:val="0"/>
          <w:sz w:val="23"/>
          <w:szCs w:val="23"/>
        </w:rPr>
      </w:pPr>
      <w:r w:rsidRPr="00BE22C2">
        <w:rPr>
          <w:rFonts w:eastAsia="Times New Roman" w:cs="Times New Roman"/>
          <w:noProof w:val="0"/>
          <w:sz w:val="23"/>
          <w:szCs w:val="23"/>
        </w:rPr>
        <w:t>На</w:t>
      </w:r>
      <w:r w:rsidRPr="00BE22C2">
        <w:rPr>
          <w:rFonts w:eastAsia="Times New Roman" w:cs="Times New Roman"/>
          <w:noProof w:val="0"/>
          <w:spacing w:val="3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29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</w:t>
      </w:r>
      <w:r w:rsidRPr="00BE22C2">
        <w:rPr>
          <w:rFonts w:eastAsia="Times New Roman" w:cs="Times New Roman"/>
          <w:noProof w:val="0"/>
          <w:sz w:val="23"/>
          <w:szCs w:val="23"/>
        </w:rPr>
        <w:t>ров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2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ц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т</w:t>
      </w:r>
      <w:r w:rsidRPr="00BE22C2">
        <w:rPr>
          <w:rFonts w:eastAsia="Times New Roman" w:cs="Times New Roman"/>
          <w:noProof w:val="0"/>
          <w:sz w:val="23"/>
          <w:szCs w:val="23"/>
        </w:rPr>
        <w:t>р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л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з</w:t>
      </w:r>
      <w:r w:rsidRPr="00BE22C2">
        <w:rPr>
          <w:rFonts w:eastAsia="Times New Roman" w:cs="Times New Roman"/>
          <w:noProof w:val="0"/>
          <w:sz w:val="23"/>
          <w:szCs w:val="23"/>
        </w:rPr>
        <w:t>ов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23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ј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z w:val="23"/>
          <w:szCs w:val="23"/>
        </w:rPr>
        <w:t>х</w:t>
      </w:r>
      <w:r w:rsidRPr="00BE22C2">
        <w:rPr>
          <w:rFonts w:eastAsia="Times New Roman" w:cs="Times New Roman"/>
          <w:noProof w:val="0"/>
          <w:spacing w:val="34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б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31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z w:val="23"/>
          <w:szCs w:val="23"/>
        </w:rPr>
        <w:t>ло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љ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2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4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3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2</w:t>
      </w:r>
      <w:r w:rsidRPr="00BE22C2">
        <w:rPr>
          <w:rFonts w:eastAsia="Times New Roman" w:cs="Times New Roman"/>
          <w:noProof w:val="0"/>
          <w:spacing w:val="4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z w:val="23"/>
          <w:szCs w:val="23"/>
        </w:rPr>
        <w:t>г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z w:val="23"/>
          <w:szCs w:val="23"/>
        </w:rPr>
        <w:t xml:space="preserve">вора 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6"/>
          <w:sz w:val="23"/>
          <w:szCs w:val="23"/>
        </w:rPr>
        <w:t>к</w:t>
      </w:r>
      <w:r w:rsidRPr="00BE22C2">
        <w:rPr>
          <w:rFonts w:eastAsia="Times New Roman" w:cs="Times New Roman"/>
          <w:noProof w:val="0"/>
          <w:spacing w:val="-5"/>
          <w:sz w:val="23"/>
          <w:szCs w:val="23"/>
        </w:rPr>
        <w:t>у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пн</w:t>
      </w:r>
      <w:r w:rsidRPr="00BE22C2">
        <w:rPr>
          <w:rFonts w:eastAsia="Times New Roman" w:cs="Times New Roman"/>
          <w:noProof w:val="0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в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р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т</w:t>
      </w:r>
      <w:r w:rsidRPr="00BE22C2">
        <w:rPr>
          <w:rFonts w:eastAsia="Times New Roman" w:cs="Times New Roman"/>
          <w:noProof w:val="0"/>
          <w:sz w:val="23"/>
          <w:szCs w:val="23"/>
        </w:rPr>
        <w:t>и</w:t>
      </w:r>
      <w:r w:rsidRPr="00BE22C2">
        <w:rPr>
          <w:rFonts w:eastAsia="Times New Roman" w:cs="Times New Roman"/>
          <w:noProof w:val="0"/>
          <w:spacing w:val="-9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6.051.580,00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ра</w:t>
      </w:r>
      <w:r w:rsidRPr="00BE22C2">
        <w:rPr>
          <w:rFonts w:eastAsia="Times New Roman" w:cs="Times New Roman"/>
          <w:noProof w:val="0"/>
          <w:spacing w:val="-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б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е</w:t>
      </w:r>
      <w:r w:rsidRPr="00BE22C2">
        <w:rPr>
          <w:rFonts w:eastAsia="Times New Roman" w:cs="Times New Roman"/>
          <w:noProof w:val="0"/>
          <w:sz w:val="23"/>
          <w:szCs w:val="23"/>
        </w:rPr>
        <w:t>з</w:t>
      </w:r>
      <w:r w:rsidRPr="00BE22C2">
        <w:rPr>
          <w:rFonts w:eastAsia="Times New Roman" w:cs="Times New Roman"/>
          <w:noProof w:val="0"/>
          <w:spacing w:val="-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П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В-а</w:t>
      </w:r>
      <w:r w:rsidRPr="00BE22C2">
        <w:rPr>
          <w:rFonts w:eastAsia="Times New Roman" w:cs="Times New Roman"/>
          <w:noProof w:val="0"/>
          <w:sz w:val="23"/>
          <w:szCs w:val="23"/>
        </w:rPr>
        <w:t>,</w:t>
      </w:r>
      <w:r w:rsidRPr="00BE22C2">
        <w:rPr>
          <w:rFonts w:eastAsia="Times New Roman" w:cs="Times New Roman"/>
          <w:noProof w:val="0"/>
          <w:spacing w:val="-6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од</w:t>
      </w:r>
      <w:r w:rsidRPr="00BE22C2">
        <w:rPr>
          <w:rFonts w:eastAsia="Times New Roman" w:cs="Times New Roman"/>
          <w:noProof w:val="0"/>
          <w:spacing w:val="3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н</w:t>
      </w:r>
      <w:r w:rsidRPr="00BE22C2">
        <w:rPr>
          <w:rFonts w:eastAsia="Times New Roman" w:cs="Times New Roman"/>
          <w:noProof w:val="0"/>
          <w:sz w:val="23"/>
          <w:szCs w:val="23"/>
        </w:rPr>
        <w:t>о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7.261.896,00</w:t>
      </w:r>
      <w:r w:rsidRPr="00BE22C2">
        <w:rPr>
          <w:rFonts w:eastAsia="Times New Roman" w:cs="Times New Roman"/>
          <w:noProof w:val="0"/>
          <w:spacing w:val="-12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1"/>
          <w:sz w:val="23"/>
          <w:szCs w:val="23"/>
        </w:rPr>
        <w:t>ин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z w:val="23"/>
          <w:szCs w:val="23"/>
        </w:rPr>
        <w:t>ра</w:t>
      </w:r>
      <w:r w:rsidRPr="00BE22C2">
        <w:rPr>
          <w:rFonts w:eastAsia="Times New Roman" w:cs="Times New Roman"/>
          <w:noProof w:val="0"/>
          <w:spacing w:val="-8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с</w:t>
      </w:r>
      <w:r w:rsidRPr="00BE22C2">
        <w:rPr>
          <w:rFonts w:eastAsia="Times New Roman" w:cs="Times New Roman"/>
          <w:noProof w:val="0"/>
          <w:sz w:val="23"/>
          <w:szCs w:val="23"/>
        </w:rPr>
        <w:t>а</w:t>
      </w:r>
      <w:r w:rsidRPr="00BE22C2">
        <w:rPr>
          <w:rFonts w:eastAsia="Times New Roman" w:cs="Times New Roman"/>
          <w:noProof w:val="0"/>
          <w:spacing w:val="-3"/>
          <w:sz w:val="23"/>
          <w:szCs w:val="23"/>
        </w:rPr>
        <w:t xml:space="preserve"> </w:t>
      </w:r>
      <w:r w:rsidRPr="00BE22C2">
        <w:rPr>
          <w:rFonts w:eastAsia="Times New Roman" w:cs="Times New Roman"/>
          <w:noProof w:val="0"/>
          <w:sz w:val="23"/>
          <w:szCs w:val="23"/>
        </w:rPr>
        <w:t>П</w:t>
      </w:r>
      <w:r w:rsidRPr="00BE22C2">
        <w:rPr>
          <w:rFonts w:eastAsia="Times New Roman" w:cs="Times New Roman"/>
          <w:noProof w:val="0"/>
          <w:spacing w:val="2"/>
          <w:sz w:val="23"/>
          <w:szCs w:val="23"/>
        </w:rPr>
        <w:t>Д</w:t>
      </w:r>
      <w:r w:rsidRPr="00BE22C2">
        <w:rPr>
          <w:rFonts w:eastAsia="Times New Roman" w:cs="Times New Roman"/>
          <w:noProof w:val="0"/>
          <w:spacing w:val="-1"/>
          <w:sz w:val="23"/>
          <w:szCs w:val="23"/>
        </w:rPr>
        <w:t>В-ом</w:t>
      </w:r>
      <w:r w:rsidRPr="00BE22C2">
        <w:rPr>
          <w:rFonts w:eastAsia="Times New Roman" w:cs="Times New Roman"/>
          <w:noProof w:val="0"/>
          <w:sz w:val="23"/>
          <w:szCs w:val="23"/>
        </w:rPr>
        <w:t>.</w:t>
      </w:r>
    </w:p>
    <w:p w14:paraId="11AEEAA0" w14:textId="77777777" w:rsidR="0066421F" w:rsidRDefault="0066421F" w:rsidP="0066421F">
      <w:pPr>
        <w:widowControl w:val="0"/>
        <w:spacing w:after="0" w:line="240" w:lineRule="auto"/>
        <w:ind w:right="114" w:firstLine="566"/>
        <w:rPr>
          <w:rFonts w:eastAsia="Times New Roman" w:cs="Times New Roman"/>
          <w:noProof w:val="0"/>
          <w:szCs w:val="24"/>
        </w:rPr>
      </w:pPr>
    </w:p>
    <w:p w14:paraId="7E6BBD9C" w14:textId="77777777" w:rsidR="0066421F" w:rsidRDefault="0066421F" w:rsidP="0066421F">
      <w:pPr>
        <w:widowControl w:val="0"/>
        <w:spacing w:before="29" w:after="0" w:line="240" w:lineRule="auto"/>
        <w:ind w:right="-20" w:firstLine="566"/>
        <w:rPr>
          <w:rFonts w:eastAsia="Times New Roman" w:cs="Times New Roman"/>
          <w:noProof w:val="0"/>
          <w:szCs w:val="24"/>
        </w:rPr>
      </w:pPr>
      <w:r>
        <w:rPr>
          <w:rFonts w:eastAsia="Times New Roman" w:cs="Times New Roman"/>
          <w:noProof w:val="0"/>
          <w:szCs w:val="24"/>
        </w:rPr>
        <w:t>У</w:t>
      </w:r>
      <w:r>
        <w:rPr>
          <w:rFonts w:eastAsia="Times New Roman" w:cs="Times New Roman"/>
          <w:noProof w:val="0"/>
          <w:spacing w:val="37"/>
          <w:szCs w:val="24"/>
        </w:rPr>
        <w:t xml:space="preserve"> </w:t>
      </w:r>
      <w:r>
        <w:rPr>
          <w:rFonts w:eastAsia="Times New Roman" w:cs="Times New Roman"/>
          <w:noProof w:val="0"/>
          <w:spacing w:val="2"/>
          <w:szCs w:val="24"/>
        </w:rPr>
        <w:t>другом кварталу</w:t>
      </w:r>
      <w:r>
        <w:rPr>
          <w:rFonts w:eastAsia="Times New Roman" w:cs="Times New Roman"/>
          <w:noProof w:val="0"/>
          <w:spacing w:val="25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0</w:t>
      </w:r>
      <w:r>
        <w:rPr>
          <w:rFonts w:eastAsia="Times New Roman" w:cs="Times New Roman"/>
          <w:noProof w:val="0"/>
          <w:spacing w:val="2"/>
          <w:szCs w:val="24"/>
        </w:rPr>
        <w:t>1</w:t>
      </w:r>
      <w:r>
        <w:rPr>
          <w:rFonts w:eastAsia="Times New Roman" w:cs="Times New Roman"/>
          <w:noProof w:val="0"/>
          <w:szCs w:val="24"/>
        </w:rPr>
        <w:t>5.</w:t>
      </w:r>
      <w:r>
        <w:rPr>
          <w:rFonts w:eastAsia="Times New Roman" w:cs="Times New Roman"/>
          <w:noProof w:val="0"/>
          <w:spacing w:val="3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го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30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а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1"/>
          <w:szCs w:val="24"/>
        </w:rPr>
        <w:t>и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31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е</w:t>
      </w:r>
      <w:r>
        <w:rPr>
          <w:rFonts w:eastAsia="Times New Roman" w:cs="Times New Roman"/>
          <w:noProof w:val="0"/>
          <w:spacing w:val="3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5</w:t>
      </w:r>
      <w:r>
        <w:rPr>
          <w:rFonts w:eastAsia="Times New Roman" w:cs="Times New Roman"/>
          <w:noProof w:val="0"/>
          <w:spacing w:val="3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их</w:t>
      </w:r>
      <w:r>
        <w:rPr>
          <w:rFonts w:eastAsia="Times New Roman" w:cs="Times New Roman"/>
          <w:noProof w:val="0"/>
          <w:spacing w:val="32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pacing w:val="-7"/>
          <w:szCs w:val="24"/>
        </w:rPr>
        <w:t>у</w:t>
      </w:r>
      <w:r>
        <w:rPr>
          <w:rFonts w:eastAsia="Times New Roman" w:cs="Times New Roman"/>
          <w:noProof w:val="0"/>
          <w:spacing w:val="4"/>
          <w:szCs w:val="24"/>
        </w:rPr>
        <w:t>к</w:t>
      </w:r>
      <w:r>
        <w:rPr>
          <w:rFonts w:eastAsia="Times New Roman" w:cs="Times New Roman"/>
          <w:noProof w:val="0"/>
          <w:spacing w:val="-5"/>
          <w:szCs w:val="24"/>
        </w:rPr>
        <w:t>у</w:t>
      </w:r>
      <w:r>
        <w:rPr>
          <w:rFonts w:eastAsia="Times New Roman" w:cs="Times New Roman"/>
          <w:noProof w:val="0"/>
          <w:spacing w:val="1"/>
          <w:szCs w:val="24"/>
        </w:rPr>
        <w:t>пн</w:t>
      </w:r>
      <w:r>
        <w:rPr>
          <w:rFonts w:eastAsia="Times New Roman" w:cs="Times New Roman"/>
          <w:noProof w:val="0"/>
          <w:szCs w:val="24"/>
        </w:rPr>
        <w:t>е в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 xml:space="preserve">и 7.859.880,00 </w:t>
      </w:r>
      <w:r>
        <w:rPr>
          <w:rFonts w:eastAsia="Times New Roman" w:cs="Times New Roman"/>
          <w:noProof w:val="0"/>
          <w:spacing w:val="-1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-1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9.431.856,00</w:t>
      </w:r>
      <w:r>
        <w:rPr>
          <w:rFonts w:eastAsia="Times New Roman" w:cs="Times New Roman"/>
          <w:noProof w:val="0"/>
          <w:spacing w:val="-1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>
        <w:rPr>
          <w:rFonts w:eastAsia="Times New Roman" w:cs="Times New Roman"/>
          <w:noProof w:val="0"/>
          <w:spacing w:val="2"/>
          <w:szCs w:val="24"/>
        </w:rPr>
        <w:t>Д</w:t>
      </w:r>
      <w:r>
        <w:rPr>
          <w:rFonts w:eastAsia="Times New Roman" w:cs="Times New Roman"/>
          <w:noProof w:val="0"/>
          <w:spacing w:val="5"/>
          <w:szCs w:val="24"/>
        </w:rPr>
        <w:t>В-ом</w:t>
      </w:r>
      <w:r>
        <w:rPr>
          <w:rFonts w:eastAsia="Times New Roman" w:cs="Times New Roman"/>
          <w:noProof w:val="0"/>
          <w:szCs w:val="24"/>
        </w:rPr>
        <w:t>.</w:t>
      </w:r>
    </w:p>
    <w:p w14:paraId="2C5B786B" w14:textId="66D0D5A3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zCs w:val="24"/>
        </w:rPr>
        <w:t>На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4"/>
          <w:szCs w:val="24"/>
        </w:rPr>
        <w:t>в</w:t>
      </w:r>
      <w:r>
        <w:rPr>
          <w:rFonts w:eastAsia="Times New Roman" w:cs="Times New Roman"/>
          <w:noProof w:val="0"/>
          <w:szCs w:val="24"/>
        </w:rPr>
        <w:t>у</w:t>
      </w:r>
      <w:r>
        <w:rPr>
          <w:rFonts w:eastAsia="Times New Roman" w:cs="Times New Roman"/>
          <w:noProof w:val="0"/>
          <w:spacing w:val="29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п</w:t>
      </w:r>
      <w:r>
        <w:rPr>
          <w:rFonts w:eastAsia="Times New Roman" w:cs="Times New Roman"/>
          <w:noProof w:val="0"/>
          <w:szCs w:val="24"/>
        </w:rPr>
        <w:t>ров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pacing w:val="4"/>
          <w:szCs w:val="24"/>
        </w:rPr>
        <w:t>н</w:t>
      </w:r>
      <w:r>
        <w:rPr>
          <w:rFonts w:eastAsia="Times New Roman" w:cs="Times New Roman"/>
          <w:noProof w:val="0"/>
          <w:spacing w:val="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24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ц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pacing w:val="1"/>
          <w:szCs w:val="24"/>
        </w:rPr>
        <w:t>нт</w:t>
      </w:r>
      <w:r>
        <w:rPr>
          <w:rFonts w:eastAsia="Times New Roman" w:cs="Times New Roman"/>
          <w:noProof w:val="0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л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pacing w:val="1"/>
          <w:szCs w:val="24"/>
        </w:rPr>
        <w:t>з</w:t>
      </w:r>
      <w:r>
        <w:rPr>
          <w:rFonts w:eastAsia="Times New Roman" w:cs="Times New Roman"/>
          <w:noProof w:val="0"/>
          <w:szCs w:val="24"/>
        </w:rPr>
        <w:t>ов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2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ј</w:t>
      </w:r>
      <w:r>
        <w:rPr>
          <w:rFonts w:eastAsia="Times New Roman" w:cs="Times New Roman"/>
          <w:noProof w:val="0"/>
          <w:spacing w:val="-3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и</w:t>
      </w:r>
      <w:r>
        <w:rPr>
          <w:rFonts w:eastAsia="Times New Roman" w:cs="Times New Roman"/>
          <w:noProof w:val="0"/>
          <w:szCs w:val="24"/>
        </w:rPr>
        <w:t>х</w:t>
      </w:r>
      <w:r>
        <w:rPr>
          <w:rFonts w:eastAsia="Times New Roman" w:cs="Times New Roman"/>
          <w:noProof w:val="0"/>
          <w:spacing w:val="34"/>
          <w:szCs w:val="24"/>
        </w:rPr>
        <w:t xml:space="preserve"> 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в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31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к</w:t>
      </w:r>
      <w:r>
        <w:rPr>
          <w:rFonts w:eastAsia="Times New Roman" w:cs="Times New Roman"/>
          <w:noProof w:val="0"/>
          <w:szCs w:val="24"/>
        </w:rPr>
        <w:t>ло</w:t>
      </w:r>
      <w:r>
        <w:rPr>
          <w:rFonts w:eastAsia="Times New Roman" w:cs="Times New Roman"/>
          <w:noProof w:val="0"/>
          <w:spacing w:val="1"/>
          <w:szCs w:val="24"/>
        </w:rPr>
        <w:t>пљ</w:t>
      </w:r>
      <w:r>
        <w:rPr>
          <w:rFonts w:eastAsia="Times New Roman" w:cs="Times New Roman"/>
          <w:noProof w:val="0"/>
          <w:spacing w:val="-3"/>
          <w:szCs w:val="24"/>
        </w:rPr>
        <w:t>е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pacing w:val="26"/>
          <w:szCs w:val="24"/>
        </w:rPr>
        <w:t xml:space="preserve"> </w:t>
      </w:r>
      <w:r>
        <w:rPr>
          <w:rFonts w:eastAsia="Times New Roman" w:cs="Times New Roman"/>
          <w:noProof w:val="0"/>
          <w:spacing w:val="4"/>
          <w:szCs w:val="24"/>
        </w:rPr>
        <w:t>је</w:t>
      </w:r>
      <w:r>
        <w:rPr>
          <w:rFonts w:eastAsia="Times New Roman" w:cs="Times New Roman"/>
          <w:noProof w:val="0"/>
          <w:spacing w:val="3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1</w:t>
      </w:r>
      <w:r>
        <w:rPr>
          <w:rFonts w:eastAsia="Times New Roman" w:cs="Times New Roman"/>
          <w:noProof w:val="0"/>
          <w:spacing w:val="42"/>
          <w:szCs w:val="24"/>
        </w:rPr>
        <w:t xml:space="preserve"> </w:t>
      </w:r>
      <w:r>
        <w:rPr>
          <w:rFonts w:eastAsia="Times New Roman" w:cs="Times New Roman"/>
          <w:noProof w:val="0"/>
          <w:spacing w:val="-5"/>
          <w:szCs w:val="24"/>
        </w:rPr>
        <w:t>у</w:t>
      </w:r>
      <w:r>
        <w:rPr>
          <w:rFonts w:eastAsia="Times New Roman" w:cs="Times New Roman"/>
          <w:noProof w:val="0"/>
          <w:szCs w:val="24"/>
        </w:rPr>
        <w:t>г</w:t>
      </w:r>
      <w:r>
        <w:rPr>
          <w:rFonts w:eastAsia="Times New Roman" w:cs="Times New Roman"/>
          <w:noProof w:val="0"/>
          <w:spacing w:val="2"/>
          <w:szCs w:val="24"/>
        </w:rPr>
        <w:t>о</w:t>
      </w:r>
      <w:r>
        <w:rPr>
          <w:rFonts w:eastAsia="Times New Roman" w:cs="Times New Roman"/>
          <w:noProof w:val="0"/>
          <w:szCs w:val="24"/>
        </w:rPr>
        <w:t>вор в</w:t>
      </w:r>
      <w:r>
        <w:rPr>
          <w:rFonts w:eastAsia="Times New Roman" w:cs="Times New Roman"/>
          <w:noProof w:val="0"/>
          <w:spacing w:val="2"/>
          <w:szCs w:val="24"/>
        </w:rPr>
        <w:t>р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т</w:t>
      </w:r>
      <w:r>
        <w:rPr>
          <w:rFonts w:eastAsia="Times New Roman" w:cs="Times New Roman"/>
          <w:noProof w:val="0"/>
          <w:szCs w:val="24"/>
        </w:rPr>
        <w:t>и</w:t>
      </w:r>
      <w:r>
        <w:rPr>
          <w:rFonts w:eastAsia="Times New Roman" w:cs="Times New Roman"/>
          <w:noProof w:val="0"/>
          <w:spacing w:val="-9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288.000,00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б</w:t>
      </w:r>
      <w:r>
        <w:rPr>
          <w:rFonts w:eastAsia="Times New Roman" w:cs="Times New Roman"/>
          <w:noProof w:val="0"/>
          <w:spacing w:val="-1"/>
          <w:szCs w:val="24"/>
        </w:rPr>
        <w:t>е</w:t>
      </w:r>
      <w:r>
        <w:rPr>
          <w:rFonts w:eastAsia="Times New Roman" w:cs="Times New Roman"/>
          <w:noProof w:val="0"/>
          <w:szCs w:val="24"/>
        </w:rPr>
        <w:t>з</w:t>
      </w:r>
      <w:r>
        <w:rPr>
          <w:rFonts w:eastAsia="Times New Roman" w:cs="Times New Roman"/>
          <w:noProof w:val="0"/>
          <w:spacing w:val="-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Д</w:t>
      </w:r>
      <w:r>
        <w:rPr>
          <w:rFonts w:eastAsia="Times New Roman" w:cs="Times New Roman"/>
          <w:noProof w:val="0"/>
          <w:spacing w:val="1"/>
          <w:szCs w:val="24"/>
        </w:rPr>
        <w:t>В-а</w:t>
      </w:r>
      <w:r>
        <w:rPr>
          <w:rFonts w:eastAsia="Times New Roman" w:cs="Times New Roman"/>
          <w:noProof w:val="0"/>
          <w:szCs w:val="24"/>
        </w:rPr>
        <w:t>,</w:t>
      </w:r>
      <w:r>
        <w:rPr>
          <w:rFonts w:eastAsia="Times New Roman" w:cs="Times New Roman"/>
          <w:noProof w:val="0"/>
          <w:spacing w:val="-6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од</w:t>
      </w:r>
      <w:r>
        <w:rPr>
          <w:rFonts w:eastAsia="Times New Roman" w:cs="Times New Roman"/>
          <w:noProof w:val="0"/>
          <w:spacing w:val="3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pacing w:val="1"/>
          <w:szCs w:val="24"/>
        </w:rPr>
        <w:t>н</w:t>
      </w:r>
      <w:r>
        <w:rPr>
          <w:rFonts w:eastAsia="Times New Roman" w:cs="Times New Roman"/>
          <w:noProof w:val="0"/>
          <w:szCs w:val="24"/>
        </w:rPr>
        <w:t>о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345.600,00</w:t>
      </w:r>
      <w:r>
        <w:rPr>
          <w:rFonts w:eastAsia="Times New Roman" w:cs="Times New Roman"/>
          <w:noProof w:val="0"/>
          <w:spacing w:val="-12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д</w:t>
      </w:r>
      <w:r>
        <w:rPr>
          <w:rFonts w:eastAsia="Times New Roman" w:cs="Times New Roman"/>
          <w:noProof w:val="0"/>
          <w:spacing w:val="1"/>
          <w:szCs w:val="24"/>
        </w:rPr>
        <w:t>ин</w:t>
      </w:r>
      <w:r>
        <w:rPr>
          <w:rFonts w:eastAsia="Times New Roman" w:cs="Times New Roman"/>
          <w:noProof w:val="0"/>
          <w:spacing w:val="-1"/>
          <w:szCs w:val="24"/>
        </w:rPr>
        <w:t>а</w:t>
      </w:r>
      <w:r>
        <w:rPr>
          <w:rFonts w:eastAsia="Times New Roman" w:cs="Times New Roman"/>
          <w:noProof w:val="0"/>
          <w:szCs w:val="24"/>
        </w:rPr>
        <w:t>ра</w:t>
      </w:r>
      <w:r>
        <w:rPr>
          <w:rFonts w:eastAsia="Times New Roman" w:cs="Times New Roman"/>
          <w:noProof w:val="0"/>
          <w:spacing w:val="-8"/>
          <w:szCs w:val="24"/>
        </w:rPr>
        <w:t xml:space="preserve"> </w:t>
      </w:r>
      <w:r>
        <w:rPr>
          <w:rFonts w:eastAsia="Times New Roman" w:cs="Times New Roman"/>
          <w:noProof w:val="0"/>
          <w:spacing w:val="-1"/>
          <w:szCs w:val="24"/>
        </w:rPr>
        <w:t>с</w:t>
      </w:r>
      <w:r>
        <w:rPr>
          <w:rFonts w:eastAsia="Times New Roman" w:cs="Times New Roman"/>
          <w:noProof w:val="0"/>
          <w:szCs w:val="24"/>
        </w:rPr>
        <w:t>а</w:t>
      </w:r>
      <w:r>
        <w:rPr>
          <w:rFonts w:eastAsia="Times New Roman" w:cs="Times New Roman"/>
          <w:noProof w:val="0"/>
          <w:spacing w:val="-3"/>
          <w:szCs w:val="24"/>
        </w:rPr>
        <w:t xml:space="preserve"> </w:t>
      </w:r>
      <w:r>
        <w:rPr>
          <w:rFonts w:eastAsia="Times New Roman" w:cs="Times New Roman"/>
          <w:noProof w:val="0"/>
          <w:szCs w:val="24"/>
        </w:rPr>
        <w:t>П</w:t>
      </w:r>
      <w:r>
        <w:rPr>
          <w:rFonts w:eastAsia="Times New Roman" w:cs="Times New Roman"/>
          <w:noProof w:val="0"/>
          <w:spacing w:val="2"/>
          <w:szCs w:val="24"/>
        </w:rPr>
        <w:t>Д</w:t>
      </w:r>
      <w:r>
        <w:rPr>
          <w:rFonts w:eastAsia="Times New Roman" w:cs="Times New Roman"/>
          <w:noProof w:val="0"/>
          <w:spacing w:val="-1"/>
          <w:szCs w:val="24"/>
        </w:rPr>
        <w:t>В-ом.</w:t>
      </w:r>
    </w:p>
    <w:p w14:paraId="4C276F65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1FE95D52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трећем кварталу 2015. године реализовано је 4 јавне набавке, укупне вредности 4.565.000,00 динара без ПДВ-а, односно 5.478.000,00  са ПДВ-ом.</w:t>
      </w:r>
    </w:p>
    <w:p w14:paraId="64CF8289" w14:textId="18164A2D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3 уговора укупне вредности 4.360.124,25 динара без ПДВ-а, односно 5.232.149,10  динара са ПДВ-ом.</w:t>
      </w:r>
    </w:p>
    <w:p w14:paraId="07CFAE92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4568C0A0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четвртом кварталу 2015. године реализоване су 3 јавне набавке, укупне вредности 5.509.900,70 динара без ПДВ-а, односно 6.611.880,84 динара са ПДВ-ом.</w:t>
      </w:r>
    </w:p>
    <w:p w14:paraId="02CC68F3" w14:textId="5120E6D2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10 уговора укупне вредности 172.245,25 динара без ПДВ-а, односно 206.694,30  динара са ПДВ.</w:t>
      </w:r>
    </w:p>
    <w:p w14:paraId="76E2F569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7BEDB3C1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 У првом кварталу </w:t>
      </w:r>
      <w:r w:rsidRPr="00E82096">
        <w:rPr>
          <w:rFonts w:eastAsia="Times New Roman" w:cs="Times New Roman"/>
          <w:b/>
          <w:noProof w:val="0"/>
          <w:spacing w:val="-1"/>
          <w:szCs w:val="24"/>
        </w:rPr>
        <w:t>2016. године</w:t>
      </w:r>
      <w:r>
        <w:rPr>
          <w:rFonts w:eastAsia="Times New Roman" w:cs="Times New Roman"/>
          <w:noProof w:val="0"/>
          <w:spacing w:val="-1"/>
          <w:szCs w:val="24"/>
        </w:rPr>
        <w:t xml:space="preserve"> реализована је 1 јавна набавка, чија је вредност 5.984.100,00 динара без ПДВ-а, односно 7.150.920,00 динара без ПДВ-а.</w:t>
      </w:r>
    </w:p>
    <w:p w14:paraId="0AED7320" w14:textId="5F3CE8FE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склопљена су 2 уговора, чија је укупна вредност 2.350.000,00 динара без ПДВ-, односно 2.820.000,00 динара са ПДВ-ом. </w:t>
      </w:r>
    </w:p>
    <w:p w14:paraId="526638B0" w14:textId="77777777" w:rsidR="0066421F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</w:p>
    <w:p w14:paraId="36999C44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>У другом кварталу 2016. године реализоване су 2 јавне набавке, чија је укупна вредност 1.356.600,00 динара без ПДВ-а, односно 1.627.920,00 динара са ПДВ-ом.</w:t>
      </w:r>
    </w:p>
    <w:p w14:paraId="0A02D5D1" w14:textId="6A373249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склопљено 8  уговора, чија је укупна вредност  14.146.445,20 динара без ПДВ-, односно 16.975.734,24  динара са ПДВ-ом. </w:t>
      </w:r>
    </w:p>
    <w:p w14:paraId="29D168E0" w14:textId="77777777" w:rsidR="0066421F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61B12AD2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трећем кварталу 2016. године реализовано је 5 јавних набавки, укупне вредности  4.934.490,00 динара без ПДВ-а, односно 5.921.388,00 динара са ПДВ-ом.</w:t>
      </w:r>
    </w:p>
    <w:p w14:paraId="64C4A523" w14:textId="77777777" w:rsidR="0066421F" w:rsidRPr="00E82096" w:rsidRDefault="0066421F" w:rsidP="0066421F">
      <w:pPr>
        <w:widowControl w:val="0"/>
        <w:spacing w:before="16" w:after="0" w:line="260" w:lineRule="exact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склопљено је 12 уговора, укупне вредности 7.651.168,50 динара без ПДВ-а, односно 9.143.902,20 динара са ПДВ-ом.</w:t>
      </w:r>
    </w:p>
    <w:p w14:paraId="67000A4D" w14:textId="4F7DE1C0" w:rsidR="0066421F" w:rsidRDefault="0066421F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2B4A61B0" w14:textId="77777777" w:rsidR="00770FB4" w:rsidRDefault="00770FB4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 w:val="23"/>
          <w:szCs w:val="23"/>
        </w:rPr>
      </w:pPr>
    </w:p>
    <w:p w14:paraId="07981CF8" w14:textId="77777777" w:rsidR="0066421F" w:rsidRPr="00E82096" w:rsidRDefault="0066421F" w:rsidP="0066421F">
      <w:pPr>
        <w:widowControl w:val="0"/>
        <w:spacing w:before="16" w:after="0" w:line="240" w:lineRule="auto"/>
        <w:ind w:firstLine="720"/>
        <w:contextualSpacing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lastRenderedPageBreak/>
        <w:t>У октобру 2016. године је реализована једна јавна набавка, вредности 1.499.500,00 динара без ПДВ-а, односно 1.799.400,00 динара са ПДВ-ом.</w:t>
      </w:r>
    </w:p>
    <w:p w14:paraId="719C0645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09A97D68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новембру 2016. године је реализована једна јавна набавка у две партије, вредности 1.019.896,00 динара без ПДВ-а, односно 1.223.875,20 динара са ПДВ-ом.</w:t>
      </w:r>
    </w:p>
    <w:p w14:paraId="463CA778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1FF17246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четвртом кварталу 2016. године реализоване су четири јавне набавке, укупне вредности 4.020.278,00 динара без ПДВ-а, односно 4.824.333,60 динара са ПДВ-ом.</w:t>
      </w:r>
    </w:p>
    <w:p w14:paraId="4A1929B1" w14:textId="569E70A7" w:rsidR="0066421F" w:rsidRPr="00E82096" w:rsidRDefault="0066421F" w:rsidP="00E82096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закључен  је један уговор, вредности 2.500.000,00 динара без ПДВ-а, односно 3.000.000,00 динара са ПДВ-ом</w:t>
      </w:r>
    </w:p>
    <w:p w14:paraId="42613F72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5133FA73" w14:textId="6C503466" w:rsidR="0066421F" w:rsidRPr="00E82096" w:rsidRDefault="0066421F" w:rsidP="00E82096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 xml:space="preserve">У првом кварталу </w:t>
      </w:r>
      <w:r w:rsidRPr="00E82096">
        <w:rPr>
          <w:rFonts w:eastAsia="Times New Roman" w:cs="Times New Roman"/>
          <w:b/>
          <w:noProof w:val="0"/>
          <w:spacing w:val="-1"/>
          <w:szCs w:val="24"/>
        </w:rPr>
        <w:t>2017. године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 реализоване су две јавне набавке укупне вредности 6.000.000,00 динара без ПДВ-а, односно 7.000.000,00 са ПДВ-ом.</w:t>
      </w:r>
    </w:p>
    <w:p w14:paraId="521BE5E4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закључена су два уговора укупне вредности 6.993.665,00 без ПДВ-а, односно 8.392.398,00 са ПДВ-ом.</w:t>
      </w:r>
    </w:p>
    <w:p w14:paraId="6492100C" w14:textId="77777777" w:rsidR="00E82096" w:rsidRDefault="00E82096" w:rsidP="00E82096">
      <w:pPr>
        <w:widowControl w:val="0"/>
        <w:spacing w:before="16" w:after="0" w:line="260" w:lineRule="exact"/>
        <w:ind w:firstLine="720"/>
        <w:rPr>
          <w:rFonts w:cs="Times New Roman"/>
          <w:b/>
          <w:noProof w:val="0"/>
          <w:szCs w:val="24"/>
        </w:rPr>
      </w:pPr>
    </w:p>
    <w:p w14:paraId="644B8A71" w14:textId="70EB9BEB" w:rsidR="0066421F" w:rsidRPr="00BE22C2" w:rsidRDefault="00E82096" w:rsidP="00E82096">
      <w:pPr>
        <w:widowControl w:val="0"/>
        <w:spacing w:before="16" w:after="0" w:line="260" w:lineRule="exact"/>
        <w:ind w:firstLine="720"/>
        <w:rPr>
          <w:rFonts w:cs="Times New Roman"/>
          <w:b/>
          <w:noProof w:val="0"/>
          <w:szCs w:val="24"/>
        </w:rPr>
      </w:pPr>
      <w:r>
        <w:rPr>
          <w:rFonts w:cs="Times New Roman"/>
          <w:b/>
          <w:noProof w:val="0"/>
          <w:szCs w:val="24"/>
          <w:lang w:val="sr-Cyrl-RS"/>
        </w:rPr>
        <w:t xml:space="preserve">            </w:t>
      </w:r>
      <w:r w:rsidR="0066421F" w:rsidRPr="00BE22C2">
        <w:rPr>
          <w:rFonts w:cs="Times New Roman"/>
          <w:b/>
          <w:noProof w:val="0"/>
          <w:szCs w:val="24"/>
        </w:rPr>
        <w:t>План набавки за 2015. годину налази се на следећем линку:</w:t>
      </w:r>
    </w:p>
    <w:p w14:paraId="410AFD06" w14:textId="77777777" w:rsidR="0066421F" w:rsidRPr="00BE22C2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noProof w:val="0"/>
          <w:szCs w:val="24"/>
        </w:rPr>
      </w:pPr>
    </w:p>
    <w:p w14:paraId="5D999F34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3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5/План-набавки-за-2015.-годину.pdf</w:t>
        </w:r>
      </w:hyperlink>
    </w:p>
    <w:p w14:paraId="697D676D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5. године налазе се на следећем линку:</w:t>
      </w:r>
    </w:p>
    <w:p w14:paraId="0AF5C320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4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5/Реализација-јавних-набавки-I-квартал-2015.1.pdf</w:t>
        </w:r>
      </w:hyperlink>
    </w:p>
    <w:p w14:paraId="114B6623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5. године налазе се на следећем линку:</w:t>
      </w:r>
    </w:p>
    <w:p w14:paraId="149A1972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5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09/Реализација-јавних-набавки-II-квартал-2015.1.pdf</w:t>
        </w:r>
      </w:hyperlink>
    </w:p>
    <w:p w14:paraId="76CEDDE3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5. године налазе се на следећем линку:</w:t>
      </w:r>
    </w:p>
    <w:p w14:paraId="7923457F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66" w:history="1">
        <w:r w:rsidR="0066421F">
          <w:rPr>
            <w:rStyle w:val="Hyperlink"/>
            <w:rFonts w:cs="Times New Roman"/>
            <w:noProof w:val="0"/>
            <w:szCs w:val="24"/>
          </w:rPr>
          <w:t>http://uap.gov.rs/wp-content/uploads/2015/11/Реализација-јавних-набавки-III-квартал-2015.pdf</w:t>
        </w:r>
      </w:hyperlink>
    </w:p>
    <w:p w14:paraId="592E190A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588370DE" w14:textId="77777777" w:rsidR="0066421F" w:rsidRDefault="007C6675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67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458DE57E" w14:textId="77777777" w:rsidR="0066421F" w:rsidRPr="00796C3A" w:rsidRDefault="0066421F" w:rsidP="0066421F">
      <w:pPr>
        <w:widowControl w:val="0"/>
        <w:spacing w:before="16" w:after="0" w:line="260" w:lineRule="exact"/>
        <w:jc w:val="left"/>
        <w:rPr>
          <w:rFonts w:asciiTheme="minorHAnsi" w:hAnsiTheme="minorHAnsi"/>
          <w:noProof w:val="0"/>
          <w:sz w:val="26"/>
          <w:szCs w:val="26"/>
        </w:rPr>
      </w:pPr>
    </w:p>
    <w:p w14:paraId="6FA9DB60" w14:textId="3EE64F16" w:rsidR="0066421F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b/>
          <w:noProof w:val="0"/>
          <w:sz w:val="23"/>
          <w:szCs w:val="23"/>
        </w:rPr>
      </w:pPr>
      <w:r w:rsidRPr="00796C3A">
        <w:rPr>
          <w:rFonts w:cs="Times New Roman"/>
          <w:b/>
          <w:noProof w:val="0"/>
          <w:sz w:val="23"/>
          <w:szCs w:val="23"/>
        </w:rPr>
        <w:t>План јавних набавки за 2016. годину се налази на следећем линку:</w:t>
      </w:r>
    </w:p>
    <w:p w14:paraId="2474D3BD" w14:textId="77777777" w:rsidR="00E82096" w:rsidRPr="00796C3A" w:rsidRDefault="00E82096" w:rsidP="0066421F">
      <w:pPr>
        <w:widowControl w:val="0"/>
        <w:spacing w:before="16" w:after="0" w:line="260" w:lineRule="exact"/>
        <w:jc w:val="center"/>
        <w:rPr>
          <w:rFonts w:cs="Times New Roman"/>
          <w:b/>
          <w:noProof w:val="0"/>
          <w:sz w:val="23"/>
          <w:szCs w:val="23"/>
        </w:rPr>
      </w:pPr>
    </w:p>
    <w:p w14:paraId="7CCF1A4A" w14:textId="1CA85BCB" w:rsidR="0066421F" w:rsidRPr="00E82096" w:rsidRDefault="007C6675" w:rsidP="00E82096">
      <w:pPr>
        <w:widowControl w:val="0"/>
        <w:spacing w:before="16" w:after="0" w:line="260" w:lineRule="exact"/>
        <w:rPr>
          <w:rFonts w:cs="Times New Roman"/>
          <w:b/>
          <w:noProof w:val="0"/>
          <w:sz w:val="23"/>
          <w:szCs w:val="23"/>
        </w:rPr>
      </w:pPr>
      <w:hyperlink r:id="rId68" w:history="1">
        <w:r w:rsidR="0066421F" w:rsidRPr="00796C3A">
          <w:rPr>
            <w:color w:val="0000FF"/>
            <w:sz w:val="23"/>
            <w:szCs w:val="23"/>
            <w:u w:val="single"/>
          </w:rPr>
          <w:t>http://uap.gov.rs/javne-nabavke/plan-i-izvestaji-nabavki/plan-nabavki-za-2016-godinu/</w:t>
        </w:r>
      </w:hyperlink>
    </w:p>
    <w:p w14:paraId="4DE02727" w14:textId="4BD5F2B5" w:rsidR="00E942D1" w:rsidRPr="00E82096" w:rsidRDefault="0066421F" w:rsidP="00E82096">
      <w:pPr>
        <w:widowControl w:val="0"/>
        <w:spacing w:before="16" w:after="0" w:line="260" w:lineRule="exact"/>
        <w:rPr>
          <w:rFonts w:cs="Times New Roman"/>
          <w:noProof w:val="0"/>
          <w:color w:val="0000FF" w:themeColor="hyperlink"/>
          <w:sz w:val="23"/>
          <w:szCs w:val="23"/>
          <w:u w:val="single"/>
        </w:rPr>
      </w:pPr>
      <w:r w:rsidRPr="00796C3A">
        <w:rPr>
          <w:rFonts w:cs="Times New Roman"/>
          <w:noProof w:val="0"/>
          <w:sz w:val="23"/>
          <w:szCs w:val="23"/>
        </w:rPr>
        <w:t>Јавне набавке реализоване</w:t>
      </w:r>
      <w:r>
        <w:rPr>
          <w:rFonts w:cs="Times New Roman"/>
          <w:noProof w:val="0"/>
          <w:sz w:val="23"/>
          <w:szCs w:val="23"/>
        </w:rPr>
        <w:t xml:space="preserve"> у првом кварталу 2016. године </w:t>
      </w:r>
      <w:r w:rsidRPr="00796C3A">
        <w:rPr>
          <w:rFonts w:cs="Times New Roman"/>
          <w:noProof w:val="0"/>
          <w:sz w:val="23"/>
          <w:szCs w:val="23"/>
        </w:rPr>
        <w:t>се налазе на следећем линку:</w:t>
      </w:r>
      <w:r w:rsidRPr="00796C3A">
        <w:rPr>
          <w:sz w:val="23"/>
          <w:szCs w:val="23"/>
        </w:rPr>
        <w:t xml:space="preserve"> </w:t>
      </w:r>
      <w:hyperlink r:id="rId69" w:history="1">
        <w:r w:rsidRPr="00796C3A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6/04/kvartalni-izvestaj-I-2016.pdf</w:t>
        </w:r>
      </w:hyperlink>
    </w:p>
    <w:p w14:paraId="7523E3D5" w14:textId="05763B2F" w:rsidR="0066421F" w:rsidRPr="00E82096" w:rsidRDefault="0066421F" w:rsidP="00E82096">
      <w:pPr>
        <w:widowControl w:val="0"/>
        <w:spacing w:before="16" w:after="0" w:line="260" w:lineRule="exact"/>
        <w:rPr>
          <w:rFonts w:cs="Times New Roman"/>
          <w:noProof w:val="0"/>
          <w:sz w:val="23"/>
          <w:szCs w:val="23"/>
          <w:lang w:val="sr-Cyrl-RS"/>
        </w:rPr>
      </w:pPr>
      <w:r w:rsidRPr="00796C3A">
        <w:rPr>
          <w:rFonts w:cs="Times New Roman"/>
          <w:noProof w:val="0"/>
          <w:sz w:val="23"/>
          <w:szCs w:val="23"/>
        </w:rPr>
        <w:t xml:space="preserve">Јавне набавке реализоване у другом кварталу 2016. године се налазе на следећем линку: </w:t>
      </w:r>
      <w:hyperlink r:id="rId70" w:history="1">
        <w:r w:rsidR="00E82096" w:rsidRPr="00EC0A21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6/07/drugi-kvartal-1.pdf</w:t>
        </w:r>
      </w:hyperlink>
      <w:r w:rsidR="00E82096">
        <w:rPr>
          <w:rFonts w:cs="Times New Roman"/>
          <w:noProof w:val="0"/>
          <w:sz w:val="23"/>
          <w:szCs w:val="23"/>
          <w:lang w:val="sr-Cyrl-RS"/>
        </w:rPr>
        <w:t xml:space="preserve"> </w:t>
      </w:r>
    </w:p>
    <w:p w14:paraId="7CE84D60" w14:textId="77777777" w:rsidR="0066421F" w:rsidRPr="00796C3A" w:rsidRDefault="0066421F" w:rsidP="00E82096">
      <w:pPr>
        <w:widowControl w:val="0"/>
        <w:spacing w:before="16" w:after="0" w:line="260" w:lineRule="exact"/>
        <w:rPr>
          <w:sz w:val="23"/>
          <w:szCs w:val="23"/>
        </w:rPr>
      </w:pPr>
      <w:r w:rsidRPr="00796C3A">
        <w:rPr>
          <w:rFonts w:cs="Times New Roman"/>
          <w:noProof w:val="0"/>
          <w:sz w:val="23"/>
          <w:szCs w:val="23"/>
        </w:rPr>
        <w:t>Јавне набавке реализоване у трећем кварталу се налазе на следећем линку: (рок за објављивање извештаја је 10. октобар).</w:t>
      </w:r>
      <w:r w:rsidRPr="00796C3A">
        <w:rPr>
          <w:sz w:val="23"/>
          <w:szCs w:val="23"/>
        </w:rPr>
        <w:t xml:space="preserve"> </w:t>
      </w:r>
      <w:hyperlink r:id="rId71" w:history="1">
        <w:r w:rsidRPr="00796C3A">
          <w:rPr>
            <w:rStyle w:val="Hyperlink"/>
            <w:sz w:val="23"/>
            <w:szCs w:val="23"/>
          </w:rPr>
          <w:t>http://uap.gov.rs/javne-nabavke/plan-i-izvestaji-nabavki/kvartalni-izvestaj-iii-2016-godina/</w:t>
        </w:r>
      </w:hyperlink>
    </w:p>
    <w:p w14:paraId="76ED4466" w14:textId="7A74922A" w:rsidR="0066421F" w:rsidRPr="00852615" w:rsidRDefault="0066421F" w:rsidP="00E82096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 w:val="23"/>
          <w:szCs w:val="23"/>
        </w:rPr>
      </w:pPr>
      <w:r w:rsidRPr="00852615">
        <w:rPr>
          <w:rFonts w:cs="Times New Roman"/>
          <w:noProof w:val="0"/>
          <w:sz w:val="23"/>
          <w:szCs w:val="23"/>
        </w:rPr>
        <w:t>Јавне набавке реализоване у четвртом кварталу се налазе на следећем линку: (рок за објављивање извештаја је 10.</w:t>
      </w:r>
      <w:r w:rsidR="00E82096">
        <w:rPr>
          <w:rFonts w:cs="Times New Roman"/>
          <w:noProof w:val="0"/>
          <w:sz w:val="23"/>
          <w:szCs w:val="23"/>
          <w:lang w:val="sr-Cyrl-RS"/>
        </w:rPr>
        <w:t xml:space="preserve"> </w:t>
      </w:r>
      <w:r w:rsidRPr="00852615">
        <w:rPr>
          <w:rFonts w:cs="Times New Roman"/>
          <w:noProof w:val="0"/>
          <w:sz w:val="23"/>
          <w:szCs w:val="23"/>
        </w:rPr>
        <w:t>јануар).</w:t>
      </w:r>
      <w:r w:rsidRPr="00852615">
        <w:rPr>
          <w:sz w:val="23"/>
          <w:szCs w:val="23"/>
        </w:rPr>
        <w:t xml:space="preserve"> </w:t>
      </w:r>
      <w:hyperlink r:id="rId72" w:history="1">
        <w:r w:rsidRPr="00852615">
          <w:rPr>
            <w:rStyle w:val="Hyperlink"/>
            <w:rFonts w:cs="Times New Roman"/>
            <w:noProof w:val="0"/>
            <w:sz w:val="23"/>
            <w:szCs w:val="23"/>
          </w:rPr>
          <w:t>http://uap.gov.rs/wp-content/uploads/2017/01/izvestaj-za-4-kvartal-2016.pdf</w:t>
        </w:r>
      </w:hyperlink>
    </w:p>
    <w:p w14:paraId="0765E5E2" w14:textId="77777777" w:rsidR="0066421F" w:rsidRPr="00852615" w:rsidRDefault="0066421F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 w:val="23"/>
          <w:szCs w:val="23"/>
        </w:rPr>
      </w:pPr>
    </w:p>
    <w:p w14:paraId="6B30C712" w14:textId="5931557C" w:rsidR="0066421F" w:rsidRPr="00E82096" w:rsidRDefault="00E82096" w:rsidP="0066421F">
      <w:pPr>
        <w:widowControl w:val="0"/>
        <w:spacing w:before="16" w:after="0" w:line="260" w:lineRule="exact"/>
        <w:ind w:firstLine="720"/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</w:rPr>
      </w:pPr>
      <w:r w:rsidRPr="00E82096"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  <w:lang w:val="sr-Cyrl-RS"/>
        </w:rPr>
        <w:t xml:space="preserve">     </w:t>
      </w:r>
      <w:r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  <w:lang w:val="sr-Cyrl-RS"/>
        </w:rPr>
        <w:t xml:space="preserve">       </w:t>
      </w:r>
      <w:r w:rsidR="0066421F" w:rsidRPr="00E82096">
        <w:rPr>
          <w:rStyle w:val="Hyperlink"/>
          <w:rFonts w:cs="Times New Roman"/>
          <w:b/>
          <w:noProof w:val="0"/>
          <w:color w:val="auto"/>
          <w:sz w:val="23"/>
          <w:szCs w:val="23"/>
          <w:u w:val="none"/>
        </w:rPr>
        <w:t>План јавних набавки за 2017. годину се налази на следећем линку:</w:t>
      </w:r>
    </w:p>
    <w:p w14:paraId="45293250" w14:textId="77777777" w:rsidR="00E82096" w:rsidRDefault="00E82096" w:rsidP="0066421F">
      <w:pPr>
        <w:widowControl w:val="0"/>
        <w:spacing w:before="16" w:after="0" w:line="260" w:lineRule="exact"/>
      </w:pPr>
    </w:p>
    <w:p w14:paraId="4951F1AD" w14:textId="10526CEB" w:rsidR="0066421F" w:rsidRPr="00852615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 w:val="23"/>
          <w:szCs w:val="23"/>
        </w:rPr>
      </w:pPr>
      <w:hyperlink r:id="rId73" w:history="1">
        <w:r w:rsidR="0066421F" w:rsidRPr="00852615">
          <w:rPr>
            <w:color w:val="0000FF"/>
            <w:sz w:val="23"/>
            <w:szCs w:val="23"/>
            <w:u w:val="single"/>
          </w:rPr>
          <w:t>http://uap.gov.rs/wp-content/uploads/2017/02/Plan-2017.pdf</w:t>
        </w:r>
      </w:hyperlink>
      <w:r w:rsidR="0066421F" w:rsidRPr="00852615">
        <w:rPr>
          <w:rFonts w:cs="Times New Roman"/>
          <w:noProof w:val="0"/>
          <w:sz w:val="23"/>
          <w:szCs w:val="23"/>
        </w:rPr>
        <w:t xml:space="preserve"> </w:t>
      </w:r>
    </w:p>
    <w:p w14:paraId="67B168AA" w14:textId="77777777" w:rsidR="0066421F" w:rsidRPr="00852615" w:rsidRDefault="0066421F" w:rsidP="0066421F">
      <w:pPr>
        <w:widowControl w:val="0"/>
        <w:spacing w:before="16" w:after="0" w:line="260" w:lineRule="exact"/>
        <w:ind w:firstLine="720"/>
        <w:rPr>
          <w:rFonts w:cs="Times New Roman"/>
          <w:noProof w:val="0"/>
          <w:sz w:val="23"/>
          <w:szCs w:val="23"/>
        </w:rPr>
      </w:pPr>
    </w:p>
    <w:p w14:paraId="1C093467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Извештај за први квартал 2017. године се доставља до 10.</w:t>
      </w:r>
      <w:r w:rsidR="000E1FDD" w:rsidRPr="00E82096">
        <w:rPr>
          <w:rFonts w:cs="Times New Roman"/>
          <w:noProof w:val="0"/>
          <w:szCs w:val="24"/>
        </w:rPr>
        <w:t>0</w:t>
      </w:r>
      <w:r w:rsidRPr="00E82096">
        <w:rPr>
          <w:rFonts w:cs="Times New Roman"/>
          <w:noProof w:val="0"/>
          <w:szCs w:val="24"/>
        </w:rPr>
        <w:t>4.2017. године.</w:t>
      </w:r>
    </w:p>
    <w:p w14:paraId="282C0373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</w:p>
    <w:p w14:paraId="3B8D16D0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 xml:space="preserve">На основу спроведених централизованих јавних набавки у априлу месецу 2017. године, </w:t>
      </w:r>
      <w:r w:rsidRPr="00E82096">
        <w:rPr>
          <w:rFonts w:eastAsia="Times New Roman" w:cs="Times New Roman"/>
          <w:spacing w:val="-1"/>
          <w:szCs w:val="24"/>
        </w:rPr>
        <w:lastRenderedPageBreak/>
        <w:t>закључен је један уговор, вредности 3.124.800,00 динара без ПДВ-а, односно 3.749.760,00 динара са ПДВ-ом.</w:t>
      </w:r>
    </w:p>
    <w:p w14:paraId="2EB100B5" w14:textId="77777777" w:rsidR="0066421F" w:rsidRPr="00E82096" w:rsidRDefault="0066421F" w:rsidP="0066421F">
      <w:pPr>
        <w:widowControl w:val="0"/>
        <w:spacing w:before="16" w:after="0" w:line="260" w:lineRule="exact"/>
        <w:ind w:firstLine="993"/>
        <w:rPr>
          <w:rFonts w:eastAsia="Times New Roman" w:cs="Times New Roman"/>
          <w:spacing w:val="-1"/>
          <w:szCs w:val="24"/>
        </w:rPr>
      </w:pPr>
    </w:p>
    <w:p w14:paraId="5774DCBF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>На основу спроведених централизованих јавних набавки у мају месецу 2017. године, закључено је пет уговора, вредности 1.876.324,00 динара без ПДВ-а, односно 2.251.588,80 динара са ПДВ-ом. Такође је спроведена једна набавка мале вредности, у вредности 958.800,00 динара без ПДВ-а, односно 1.150.560,00 динара са ПДВ-ом.</w:t>
      </w:r>
    </w:p>
    <w:p w14:paraId="39455FAF" w14:textId="77777777" w:rsidR="0066421F" w:rsidRPr="00E82096" w:rsidRDefault="0066421F" w:rsidP="0066421F">
      <w:pPr>
        <w:contextualSpacing/>
        <w:rPr>
          <w:rFonts w:eastAsia="Times New Roman" w:cs="Times New Roman"/>
          <w:spacing w:val="-1"/>
          <w:szCs w:val="24"/>
        </w:rPr>
      </w:pPr>
    </w:p>
    <w:p w14:paraId="35747D50" w14:textId="77777777" w:rsidR="0066421F" w:rsidRPr="00E82096" w:rsidRDefault="0066421F" w:rsidP="0066421F">
      <w:pPr>
        <w:spacing w:line="240" w:lineRule="auto"/>
        <w:ind w:firstLine="720"/>
        <w:contextualSpacing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На основу спроведених централизованих јавних набавки у јулу месецу 2017. године, закључен је један уговор у вредности 4.068.100,00 динара без ПДВ-а, односно 4.881.720,00 динара са ПДВ-ом. Такође су спроведене две набавка мале вредности у вредности 1.619.674,40 динара без ПДВ-а, односно 1.943.609,28 динара са ПДВ-ом.</w:t>
      </w:r>
    </w:p>
    <w:p w14:paraId="50F83D81" w14:textId="77777777" w:rsidR="0066421F" w:rsidRPr="00E82096" w:rsidRDefault="0066421F" w:rsidP="0066421F">
      <w:pPr>
        <w:spacing w:line="240" w:lineRule="auto"/>
        <w:ind w:firstLine="993"/>
        <w:contextualSpacing/>
        <w:rPr>
          <w:rFonts w:cs="Times New Roman"/>
          <w:noProof w:val="0"/>
          <w:szCs w:val="24"/>
        </w:rPr>
      </w:pPr>
    </w:p>
    <w:p w14:paraId="5E5C56BA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 xml:space="preserve">На основу спроведених централизованих јавних набавки у августу месецу 2017. године, закључено је шест уговора у вредности од 24.380.700,00 динара без ПДВ-а, односно 29.256.840,00 динара са ПДВ-ом. </w:t>
      </w:r>
      <w:r w:rsidRPr="00E82096">
        <w:rPr>
          <w:rFonts w:eastAsia="Times New Roman"/>
          <w:noProof w:val="0"/>
          <w:spacing w:val="-1"/>
          <w:szCs w:val="24"/>
        </w:rPr>
        <w:t>Такође је спроведена једна набавка мале вредности, а вредност уговора је 1.400.000,00 динара без ПДВ-а, односно 1.680.000,00 динара са ПДВ-ом.</w:t>
      </w:r>
    </w:p>
    <w:p w14:paraId="177807BF" w14:textId="77777777" w:rsidR="0066421F" w:rsidRPr="00E82096" w:rsidRDefault="0066421F" w:rsidP="0066421F">
      <w:pPr>
        <w:widowControl w:val="0"/>
        <w:spacing w:before="16" w:after="0" w:line="260" w:lineRule="exact"/>
        <w:ind w:firstLine="993"/>
        <w:rPr>
          <w:rFonts w:eastAsia="Times New Roman" w:cs="Times New Roman"/>
          <w:noProof w:val="0"/>
          <w:spacing w:val="-1"/>
          <w:szCs w:val="24"/>
        </w:rPr>
      </w:pPr>
    </w:p>
    <w:p w14:paraId="72CDEC9F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spacing w:val="-1"/>
          <w:szCs w:val="24"/>
        </w:rPr>
      </w:pPr>
      <w:r w:rsidRPr="00E82096">
        <w:rPr>
          <w:rFonts w:eastAsia="Times New Roman" w:cs="Times New Roman"/>
          <w:spacing w:val="-1"/>
          <w:szCs w:val="24"/>
        </w:rPr>
        <w:t>На основу спроведених централизованих јавних набавки у месецу септембру 2017. године, закључено је два уговора вредности 2.686.300,00 динара без ПДВ-а, односно 3.223.560,00 динара са ПДВ-ом. Такође је спроведено три набавка мале вредности, у вредности 7.969.910,00 динара без ПДВ-а, односно 9.563.892,00 динара са ПДВ-ом.</w:t>
      </w:r>
    </w:p>
    <w:p w14:paraId="60FB7F7A" w14:textId="77777777" w:rsidR="0066421F" w:rsidRPr="00E82096" w:rsidRDefault="0066421F" w:rsidP="0066421F">
      <w:pPr>
        <w:spacing w:after="0"/>
        <w:ind w:firstLine="720"/>
        <w:rPr>
          <w:rFonts w:cs="Times New Roman"/>
          <w:szCs w:val="24"/>
        </w:rPr>
      </w:pPr>
    </w:p>
    <w:p w14:paraId="2B5664EE" w14:textId="77777777" w:rsidR="0066421F" w:rsidRPr="00E82096" w:rsidRDefault="0066421F" w:rsidP="0066421F">
      <w:pPr>
        <w:spacing w:after="0" w:line="240" w:lineRule="auto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>Hа основу спроведеног преговарачког поступка без објављивања позива за подношење понуда</w:t>
      </w:r>
      <w:r w:rsidRPr="00E82096">
        <w:rPr>
          <w:rFonts w:asciiTheme="minorHAnsi" w:hAnsiTheme="minorHAnsi"/>
          <w:szCs w:val="24"/>
        </w:rPr>
        <w:t xml:space="preserve"> </w:t>
      </w:r>
      <w:r w:rsidRPr="00E82096">
        <w:rPr>
          <w:rFonts w:cs="Times New Roman"/>
          <w:szCs w:val="24"/>
        </w:rPr>
        <w:t>у месецу октобру 2017. године закључен је уговор укупне вредности у износу од 502.200,00 динара без ПДВ-а, односно 602.640,00 динара са ПДВ-ом.</w:t>
      </w:r>
    </w:p>
    <w:p w14:paraId="2C6AD0BC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 w:cs="Times New Roman"/>
          <w:noProof w:val="0"/>
          <w:spacing w:val="-1"/>
          <w:szCs w:val="24"/>
        </w:rPr>
      </w:pPr>
    </w:p>
    <w:p w14:paraId="18D680B6" w14:textId="77777777" w:rsidR="0066421F" w:rsidRPr="00E82096" w:rsidRDefault="0066421F" w:rsidP="0066421F">
      <w:pPr>
        <w:widowControl w:val="0"/>
        <w:spacing w:before="16" w:after="0" w:line="260" w:lineRule="exact"/>
        <w:ind w:firstLine="720"/>
        <w:rPr>
          <w:rFonts w:eastAsia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новембру месецу 2017. године, закључено је тринаест</w:t>
      </w:r>
      <w:r w:rsidRPr="00E82096">
        <w:rPr>
          <w:rFonts w:eastAsia="Times New Roman" w:cs="Times New Roman"/>
          <w:noProof w:val="0"/>
          <w:spacing w:val="-1"/>
          <w:szCs w:val="24"/>
          <w:lang w:val="sr-Latn-BA"/>
        </w:rPr>
        <w:t xml:space="preserve"> 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уговора у вредности 9.627.313,24 динара без ПДВ-а, односно 11.552.775,88 динара са ПДВ-ом. </w:t>
      </w:r>
      <w:r w:rsidRPr="00E82096">
        <w:rPr>
          <w:rFonts w:eastAsia="Times New Roman"/>
          <w:noProof w:val="0"/>
          <w:spacing w:val="-1"/>
          <w:szCs w:val="24"/>
        </w:rPr>
        <w:t>Такође су спроведене две набавка мале вредности у вредности 6.274.780,40 динара без ПДВ-а, односно 7.529.736,48 динара са ПДВ-ом.</w:t>
      </w:r>
    </w:p>
    <w:p w14:paraId="7814735F" w14:textId="77777777" w:rsidR="0066421F" w:rsidRPr="00E82096" w:rsidRDefault="0066421F" w:rsidP="0066421F">
      <w:pPr>
        <w:widowControl w:val="0"/>
        <w:spacing w:before="16" w:after="0" w:line="260" w:lineRule="exact"/>
        <w:ind w:left="447" w:firstLine="993"/>
        <w:rPr>
          <w:rFonts w:eastAsia="Times New Roman"/>
          <w:noProof w:val="0"/>
          <w:spacing w:val="-1"/>
          <w:szCs w:val="24"/>
        </w:rPr>
      </w:pPr>
    </w:p>
    <w:p w14:paraId="439AF8A0" w14:textId="627989D8" w:rsidR="008061DC" w:rsidRPr="00E82096" w:rsidRDefault="0066421F" w:rsidP="0066421F">
      <w:pPr>
        <w:spacing w:after="0" w:line="240" w:lineRule="auto"/>
        <w:ind w:firstLine="720"/>
        <w:rPr>
          <w:color w:val="1F497D"/>
          <w:szCs w:val="24"/>
        </w:rPr>
      </w:pPr>
      <w:r w:rsidRPr="00E82096">
        <w:rPr>
          <w:rFonts w:cs="Times New Roman"/>
          <w:szCs w:val="24"/>
        </w:rPr>
        <w:t>У децембру месецу 2017. нису спровођене централизоване јавне наба</w:t>
      </w:r>
      <w:r w:rsidR="00E82096" w:rsidRPr="00E82096">
        <w:rPr>
          <w:rFonts w:cs="Times New Roman"/>
          <w:szCs w:val="24"/>
        </w:rPr>
        <w:t>вке нити набавке мале вредности.</w:t>
      </w:r>
    </w:p>
    <w:p w14:paraId="2B40E85E" w14:textId="77777777" w:rsidR="008061DC" w:rsidRPr="00E82096" w:rsidRDefault="008061DC">
      <w:pPr>
        <w:jc w:val="left"/>
        <w:rPr>
          <w:color w:val="1F497D"/>
          <w:szCs w:val="24"/>
        </w:rPr>
      </w:pPr>
      <w:r w:rsidRPr="00E82096">
        <w:rPr>
          <w:color w:val="1F497D"/>
          <w:szCs w:val="24"/>
        </w:rPr>
        <w:br w:type="page"/>
      </w:r>
    </w:p>
    <w:p w14:paraId="741F3A9B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lastRenderedPageBreak/>
        <w:t xml:space="preserve">План набавки за </w:t>
      </w:r>
      <w:r>
        <w:rPr>
          <w:rFonts w:cs="Times New Roman"/>
          <w:b/>
          <w:noProof w:val="0"/>
          <w:szCs w:val="24"/>
        </w:rPr>
        <w:t>2017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6D18520E" w14:textId="77777777" w:rsidR="0066421F" w:rsidRPr="00BE22C2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5910C5C4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74" w:history="1">
        <w:r w:rsidR="0066421F" w:rsidRPr="005025B0">
          <w:rPr>
            <w:rStyle w:val="Hyperlink"/>
            <w:rFonts w:cs="Times New Roman"/>
            <w:noProof w:val="0"/>
            <w:szCs w:val="24"/>
          </w:rPr>
          <w:t>http://uap.gov.rs/javne-nabavke/plan-i-izvestaji-nabavki/plan-nabavki-za-2017-godinu/</w:t>
        </w:r>
      </w:hyperlink>
    </w:p>
    <w:p w14:paraId="737FD295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09BE8AEE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7. године налазе се на следећем линку:</w:t>
      </w:r>
    </w:p>
    <w:p w14:paraId="6DE4760B" w14:textId="77777777" w:rsidR="0066421F" w:rsidRDefault="007C6675" w:rsidP="0066421F">
      <w:pPr>
        <w:widowControl w:val="0"/>
        <w:spacing w:before="16" w:after="0" w:line="260" w:lineRule="exact"/>
      </w:pPr>
      <w:hyperlink r:id="rId75" w:history="1">
        <w:r w:rsidR="0066421F" w:rsidRPr="005025B0">
          <w:rPr>
            <w:rStyle w:val="Hyperlink"/>
          </w:rPr>
          <w:t>http://uap.gov.rs/javne-nabavke/plan-i-izvestaji-nabavki/kvartalni-izvestaj-i-2017-godina/</w:t>
        </w:r>
      </w:hyperlink>
    </w:p>
    <w:p w14:paraId="70917CED" w14:textId="77777777" w:rsidR="0066421F" w:rsidRDefault="0066421F" w:rsidP="0066421F">
      <w:pPr>
        <w:widowControl w:val="0"/>
        <w:spacing w:before="16" w:after="0" w:line="260" w:lineRule="exact"/>
      </w:pPr>
      <w:r>
        <w:t xml:space="preserve"> </w:t>
      </w:r>
    </w:p>
    <w:p w14:paraId="187296E5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7. године налазе се на следећем линку:</w:t>
      </w:r>
    </w:p>
    <w:p w14:paraId="7F13A056" w14:textId="77777777" w:rsidR="0066421F" w:rsidRDefault="007C6675" w:rsidP="0066421F">
      <w:pPr>
        <w:widowControl w:val="0"/>
        <w:spacing w:before="16" w:after="0" w:line="260" w:lineRule="exact"/>
      </w:pPr>
      <w:hyperlink r:id="rId76" w:history="1">
        <w:r w:rsidR="0066421F" w:rsidRPr="005025B0">
          <w:rPr>
            <w:rStyle w:val="Hyperlink"/>
          </w:rPr>
          <w:t>http://uap.gov.rs/javne-nabavke/plan-i-izvestaji-nabavki/kvartalni-izvestaj-ii-2017-godina/</w:t>
        </w:r>
      </w:hyperlink>
    </w:p>
    <w:p w14:paraId="2EFAF895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6D1F30FC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7. године налазе се на следећем линку:</w:t>
      </w:r>
    </w:p>
    <w:p w14:paraId="60A730FA" w14:textId="77777777" w:rsidR="0066421F" w:rsidRDefault="007C6675" w:rsidP="0066421F">
      <w:pPr>
        <w:widowControl w:val="0"/>
        <w:spacing w:before="16" w:after="0" w:line="260" w:lineRule="exact"/>
      </w:pPr>
      <w:hyperlink r:id="rId77" w:history="1">
        <w:r w:rsidR="0066421F" w:rsidRPr="005025B0">
          <w:rPr>
            <w:rStyle w:val="Hyperlink"/>
          </w:rPr>
          <w:t>http://uap.gov.rs/javne-nabavke/plan-i-izvestaji-nabavki/kvartalni-izvestaj-iii-2017/</w:t>
        </w:r>
      </w:hyperlink>
    </w:p>
    <w:p w14:paraId="090EC35C" w14:textId="77777777" w:rsidR="0066421F" w:rsidRDefault="0066421F" w:rsidP="0066421F">
      <w:pPr>
        <w:widowControl w:val="0"/>
        <w:spacing w:before="16" w:after="0" w:line="260" w:lineRule="exact"/>
      </w:pPr>
    </w:p>
    <w:p w14:paraId="1669606A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четвртом кварталу 2017. године налазе се на следећем линку:</w:t>
      </w:r>
    </w:p>
    <w:p w14:paraId="63A47AA1" w14:textId="77777777" w:rsidR="0066421F" w:rsidRDefault="007C6675" w:rsidP="0066421F">
      <w:pPr>
        <w:widowControl w:val="0"/>
        <w:spacing w:before="16" w:after="0" w:line="260" w:lineRule="exact"/>
      </w:pPr>
      <w:hyperlink r:id="rId78" w:history="1">
        <w:r w:rsidR="0066421F" w:rsidRPr="005025B0">
          <w:rPr>
            <w:rStyle w:val="Hyperlink"/>
          </w:rPr>
          <w:t>http://uap.gov.rs/javne-nabavke/plan-i-izvestaji-nabavki/kvartalni-izvestaj-iv-2017/</w:t>
        </w:r>
      </w:hyperlink>
    </w:p>
    <w:p w14:paraId="38014E34" w14:textId="77777777" w:rsidR="0066421F" w:rsidRDefault="0066421F" w:rsidP="0066421F">
      <w:pPr>
        <w:widowControl w:val="0"/>
        <w:spacing w:before="16" w:after="0" w:line="260" w:lineRule="exact"/>
      </w:pPr>
    </w:p>
    <w:p w14:paraId="2521E0F5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1FBFD619" w14:textId="77777777" w:rsidR="0066421F" w:rsidRDefault="007C6675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79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1D852E50" w14:textId="77777777" w:rsidR="0066421F" w:rsidRDefault="0066421F" w:rsidP="0066421F">
      <w:pPr>
        <w:spacing w:after="0" w:line="240" w:lineRule="auto"/>
        <w:rPr>
          <w:color w:val="1F497D"/>
        </w:rPr>
      </w:pPr>
    </w:p>
    <w:p w14:paraId="194E7381" w14:textId="4241C03D" w:rsidR="0066421F" w:rsidRPr="00BE22C2" w:rsidRDefault="00E82096" w:rsidP="00E82096">
      <w:pPr>
        <w:spacing w:after="0" w:line="240" w:lineRule="auto"/>
        <w:ind w:firstLine="720"/>
        <w:rPr>
          <w:b/>
          <w:color w:val="000000" w:themeColor="text1"/>
        </w:rPr>
      </w:pPr>
      <w:r>
        <w:rPr>
          <w:b/>
          <w:color w:val="000000" w:themeColor="text1"/>
          <w:lang w:val="sr-Cyrl-RS"/>
        </w:rPr>
        <w:t xml:space="preserve">                     </w:t>
      </w:r>
      <w:r w:rsidR="0066421F" w:rsidRPr="00BE22C2">
        <w:rPr>
          <w:b/>
          <w:color w:val="000000" w:themeColor="text1"/>
        </w:rPr>
        <w:t>План јавних набавки за 2018.</w:t>
      </w:r>
      <w:r>
        <w:rPr>
          <w:b/>
          <w:color w:val="000000" w:themeColor="text1"/>
          <w:lang w:val="sr-Cyrl-RS"/>
        </w:rPr>
        <w:t xml:space="preserve"> </w:t>
      </w:r>
      <w:r w:rsidR="0066421F" w:rsidRPr="00BE22C2">
        <w:rPr>
          <w:b/>
          <w:color w:val="000000" w:themeColor="text1"/>
        </w:rPr>
        <w:t>годину се налази на линку:</w:t>
      </w:r>
    </w:p>
    <w:p w14:paraId="22109E7F" w14:textId="77777777" w:rsidR="00E82096" w:rsidRDefault="00E82096" w:rsidP="0066421F">
      <w:pPr>
        <w:spacing w:after="0" w:line="240" w:lineRule="auto"/>
      </w:pPr>
    </w:p>
    <w:p w14:paraId="4EA2804F" w14:textId="2B48C740" w:rsidR="0066421F" w:rsidRDefault="007C6675" w:rsidP="0066421F">
      <w:pPr>
        <w:spacing w:after="0" w:line="240" w:lineRule="auto"/>
        <w:rPr>
          <w:color w:val="1F497D" w:themeColor="text2"/>
          <w:u w:val="single"/>
        </w:rPr>
      </w:pPr>
      <w:hyperlink r:id="rId80" w:history="1">
        <w:r w:rsidR="0066421F" w:rsidRPr="00DC35F3">
          <w:rPr>
            <w:rStyle w:val="Hyperlink"/>
          </w:rPr>
          <w:t>http://uap.gov.rs/wp-content/uploads/2018/02/Plan-JN-2018.pdf</w:t>
        </w:r>
      </w:hyperlink>
    </w:p>
    <w:p w14:paraId="5AB4B119" w14:textId="77777777" w:rsidR="00E82096" w:rsidRDefault="00E82096" w:rsidP="00E82096">
      <w:pPr>
        <w:spacing w:after="0" w:line="240" w:lineRule="auto"/>
        <w:rPr>
          <w:color w:val="1F497D" w:themeColor="text2"/>
          <w:u w:val="single"/>
        </w:rPr>
      </w:pPr>
    </w:p>
    <w:p w14:paraId="4B213F86" w14:textId="388B7FDA" w:rsidR="0066421F" w:rsidRDefault="0066421F" w:rsidP="00E82096">
      <w:pPr>
        <w:spacing w:after="0" w:line="240" w:lineRule="auto"/>
        <w:rPr>
          <w:color w:val="1F497D" w:themeColor="text2"/>
          <w:u w:val="single"/>
        </w:rPr>
      </w:pPr>
      <w:r w:rsidRPr="00FE37C3">
        <w:rPr>
          <w:color w:val="000000" w:themeColor="text1"/>
        </w:rPr>
        <w:t xml:space="preserve">Извештај о закљученим уговорима за први квартал 2018. године, налази се на линку: </w:t>
      </w:r>
      <w:hyperlink r:id="rId81" w:history="1">
        <w:r w:rsidRPr="00DC35F3">
          <w:rPr>
            <w:rStyle w:val="Hyperlink"/>
          </w:rPr>
          <w:t>http://uap.gov.rs/wp-content/uploads/2018/02/Plan-JN-2018.pdf</w:t>
        </w:r>
      </w:hyperlink>
    </w:p>
    <w:p w14:paraId="558ED5F0" w14:textId="77777777" w:rsidR="0066421F" w:rsidRDefault="0066421F" w:rsidP="0066421F">
      <w:pPr>
        <w:spacing w:after="0" w:line="240" w:lineRule="auto"/>
        <w:rPr>
          <w:color w:val="4F81BD" w:themeColor="accent1"/>
          <w:u w:val="single"/>
        </w:rPr>
      </w:pPr>
    </w:p>
    <w:p w14:paraId="63B2455B" w14:textId="77777777" w:rsidR="0066421F" w:rsidRPr="008D7A9A" w:rsidRDefault="0066421F" w:rsidP="002D6775">
      <w:pPr>
        <w:spacing w:after="0" w:line="240" w:lineRule="auto"/>
        <w:ind w:firstLine="720"/>
        <w:rPr>
          <w:b/>
          <w:color w:val="000000" w:themeColor="text1"/>
        </w:rPr>
      </w:pPr>
      <w:r w:rsidRPr="008D7A9A">
        <w:rPr>
          <w:color w:val="000000" w:themeColor="text1"/>
        </w:rPr>
        <w:t xml:space="preserve">У току месеца јануара </w:t>
      </w:r>
      <w:r w:rsidRPr="00E82096">
        <w:rPr>
          <w:b/>
          <w:color w:val="000000" w:themeColor="text1"/>
        </w:rPr>
        <w:t>2018. године</w:t>
      </w:r>
      <w:r w:rsidRPr="008D7A9A">
        <w:rPr>
          <w:color w:val="000000" w:themeColor="text1"/>
        </w:rPr>
        <w:t xml:space="preserve"> није спроведен ни један поступак јавних набавки;</w:t>
      </w:r>
      <w:r w:rsidRPr="008D7A9A">
        <w:rPr>
          <w:b/>
          <w:color w:val="000000" w:themeColor="text1"/>
        </w:rPr>
        <w:t xml:space="preserve"> </w:t>
      </w:r>
    </w:p>
    <w:p w14:paraId="491BA6D9" w14:textId="77777777" w:rsidR="0066421F" w:rsidRDefault="0066421F" w:rsidP="002D6775">
      <w:pPr>
        <w:spacing w:after="0" w:line="240" w:lineRule="auto"/>
        <w:ind w:firstLine="720"/>
        <w:rPr>
          <w:color w:val="000000" w:themeColor="text1"/>
        </w:rPr>
      </w:pPr>
      <w:r w:rsidRPr="008D7A9A">
        <w:rPr>
          <w:color w:val="000000" w:themeColor="text1"/>
        </w:rPr>
        <w:t xml:space="preserve">Закључен је један уговор на основу централизоване набавке у вредности од 2.500.000,00 динара без ПДВ-а, односно 3.000.000,00 динара са ПДВ-ом. </w:t>
      </w:r>
    </w:p>
    <w:p w14:paraId="44DCB729" w14:textId="77777777" w:rsidR="0066421F" w:rsidRPr="00B84CB8" w:rsidRDefault="0066421F" w:rsidP="002D6775">
      <w:pPr>
        <w:spacing w:after="0" w:line="240" w:lineRule="auto"/>
        <w:rPr>
          <w:color w:val="000000" w:themeColor="text1"/>
        </w:rPr>
      </w:pPr>
    </w:p>
    <w:p w14:paraId="626B820C" w14:textId="77777777" w:rsidR="0066421F" w:rsidRDefault="0066421F" w:rsidP="0066421F">
      <w:pPr>
        <w:spacing w:after="0" w:line="240" w:lineRule="auto"/>
        <w:ind w:firstLine="720"/>
        <w:rPr>
          <w:color w:val="1F497D" w:themeColor="text2"/>
          <w:u w:val="single"/>
        </w:rPr>
      </w:pPr>
      <w:r w:rsidRPr="008D7A9A">
        <w:rPr>
          <w:color w:val="000000" w:themeColor="text1"/>
        </w:rPr>
        <w:t xml:space="preserve">У </w:t>
      </w:r>
      <w:r>
        <w:rPr>
          <w:color w:val="000000" w:themeColor="text1"/>
        </w:rPr>
        <w:t xml:space="preserve">току месеца </w:t>
      </w:r>
      <w:r w:rsidRPr="008D7A9A">
        <w:rPr>
          <w:color w:val="000000" w:themeColor="text1"/>
        </w:rPr>
        <w:t xml:space="preserve">фебруару </w:t>
      </w:r>
      <w:r>
        <w:rPr>
          <w:color w:val="000000" w:themeColor="text1"/>
        </w:rPr>
        <w:t xml:space="preserve">2018. године </w:t>
      </w:r>
      <w:r w:rsidRPr="008D7A9A">
        <w:rPr>
          <w:color w:val="000000" w:themeColor="text1"/>
        </w:rPr>
        <w:t>није било закључених уговора за јавне набавке.</w:t>
      </w:r>
      <w:r w:rsidRPr="00FE37C3">
        <w:rPr>
          <w:color w:val="1F497D" w:themeColor="text2"/>
          <w:u w:val="single"/>
        </w:rPr>
        <w:t xml:space="preserve"> </w:t>
      </w:r>
    </w:p>
    <w:p w14:paraId="5169049D" w14:textId="77777777" w:rsidR="0066421F" w:rsidRDefault="0066421F" w:rsidP="0066421F">
      <w:pPr>
        <w:spacing w:after="0" w:line="240" w:lineRule="auto"/>
        <w:rPr>
          <w:color w:val="1F497D" w:themeColor="text2"/>
          <w:u w:val="single"/>
        </w:rPr>
      </w:pPr>
    </w:p>
    <w:p w14:paraId="44E2D759" w14:textId="77777777" w:rsidR="0066421F" w:rsidRDefault="0066421F" w:rsidP="0066421F">
      <w:pPr>
        <w:spacing w:after="0" w:line="240" w:lineRule="auto"/>
        <w:ind w:firstLine="720"/>
        <w:rPr>
          <w:color w:val="000000" w:themeColor="text1"/>
        </w:rPr>
      </w:pPr>
      <w:r>
        <w:rPr>
          <w:color w:val="1F497D" w:themeColor="text2"/>
        </w:rPr>
        <w:t xml:space="preserve"> </w:t>
      </w:r>
      <w:r w:rsidR="00E4323A">
        <w:rPr>
          <w:color w:val="000000" w:themeColor="text1"/>
        </w:rPr>
        <w:t xml:space="preserve">У току </w:t>
      </w:r>
      <w:r w:rsidRPr="00FE37C3">
        <w:rPr>
          <w:color w:val="000000" w:themeColor="text1"/>
        </w:rPr>
        <w:t>месеца марта 2018. године закључена су 3 (три) уговора на основу централизованих јавних набавки у вредности од 3.359.967,10 динара без ПДВ-а, односно 3.939.960,52 динара са ПДВ-ом.</w:t>
      </w:r>
    </w:p>
    <w:p w14:paraId="4D6C42C7" w14:textId="77777777" w:rsidR="0066421F" w:rsidRDefault="0066421F" w:rsidP="0066421F">
      <w:pPr>
        <w:spacing w:after="0" w:line="240" w:lineRule="auto"/>
        <w:ind w:firstLine="720"/>
        <w:rPr>
          <w:color w:val="000000" w:themeColor="text1"/>
        </w:rPr>
      </w:pPr>
    </w:p>
    <w:p w14:paraId="4D4AB724" w14:textId="77777777" w:rsidR="0066421F" w:rsidRPr="008B04EF" w:rsidRDefault="0066421F" w:rsidP="0066421F">
      <w:pPr>
        <w:spacing w:after="0" w:line="240" w:lineRule="auto"/>
        <w:ind w:firstLine="720"/>
      </w:pPr>
      <w:r w:rsidRPr="008B04EF">
        <w:t>У току месеца априла 2018. године закључен је један уговор у отвореном поступку јавне набавке вредности 6.000.000,00 динара без ПДВ-а, односно 7.200.000,00 динара са ПДВ-ом. Закључен је и један уговор након спроведеног поступка јавне набавке мале вредности вредности 3.000.000,00 динара без ПДВ-а.</w:t>
      </w:r>
    </w:p>
    <w:p w14:paraId="4660BAAB" w14:textId="77777777" w:rsidR="0066421F" w:rsidRDefault="0066421F" w:rsidP="0066421F">
      <w:pPr>
        <w:spacing w:after="0" w:line="240" w:lineRule="auto"/>
        <w:ind w:firstLine="720"/>
      </w:pPr>
    </w:p>
    <w:p w14:paraId="07E5FCC1" w14:textId="77777777" w:rsidR="0066421F" w:rsidRDefault="0066421F" w:rsidP="0066421F">
      <w:pPr>
        <w:spacing w:after="0" w:line="240" w:lineRule="auto"/>
        <w:ind w:firstLine="720"/>
      </w:pPr>
      <w:r w:rsidRPr="008B04EF">
        <w:t>Закључен</w:t>
      </w:r>
      <w:r>
        <w:t>а</w:t>
      </w:r>
      <w:r w:rsidRPr="008B04EF">
        <w:t xml:space="preserve"> су два уговора на основу централизоване набавке у вредности од 699.992,00 динара без ПДВ-а, односно 839.990,40 динара са ПДВ-ом.</w:t>
      </w:r>
    </w:p>
    <w:p w14:paraId="1D1E284B" w14:textId="77777777" w:rsidR="0066421F" w:rsidRDefault="0066421F" w:rsidP="0066421F">
      <w:pPr>
        <w:spacing w:after="0" w:line="240" w:lineRule="auto"/>
      </w:pPr>
    </w:p>
    <w:p w14:paraId="28FC9738" w14:textId="77777777" w:rsidR="0066421F" w:rsidRDefault="0066421F" w:rsidP="0066421F">
      <w:pPr>
        <w:ind w:firstLine="720"/>
        <w:rPr>
          <w:rFonts w:eastAsia="Times New Roman"/>
          <w:noProof w:val="0"/>
          <w:spacing w:val="-1"/>
          <w:szCs w:val="24"/>
        </w:rPr>
      </w:pPr>
      <w:r w:rsidRPr="00D93714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мају месецу 2018. године, закључен је један</w:t>
      </w:r>
      <w:r w:rsidRPr="00D93714">
        <w:rPr>
          <w:rFonts w:eastAsia="Times New Roman" w:cs="Times New Roman"/>
          <w:noProof w:val="0"/>
          <w:spacing w:val="-1"/>
          <w:szCs w:val="24"/>
          <w:lang w:val="sr-Latn-BA"/>
        </w:rPr>
        <w:t xml:space="preserve"> </w:t>
      </w:r>
      <w:r w:rsidRPr="00D93714">
        <w:rPr>
          <w:rFonts w:eastAsia="Times New Roman" w:cs="Times New Roman"/>
          <w:noProof w:val="0"/>
          <w:spacing w:val="-1"/>
          <w:szCs w:val="24"/>
        </w:rPr>
        <w:t xml:space="preserve">уговор у вредности 3.061.350,00 динара без ПДВ-а, односно 3.673.620,00 динара са ПДВ-ом. </w:t>
      </w:r>
      <w:r w:rsidRPr="00D93714">
        <w:rPr>
          <w:rFonts w:eastAsia="Times New Roman"/>
          <w:noProof w:val="0"/>
          <w:spacing w:val="-1"/>
          <w:szCs w:val="24"/>
        </w:rPr>
        <w:lastRenderedPageBreak/>
        <w:t>Такође су спроведене две набавка мале вредности у вредности 2.979.400,00 динара без ПДВ-а, односно 3.575.280,00 динара са ПДВ-ом.</w:t>
      </w:r>
    </w:p>
    <w:p w14:paraId="7D420E3D" w14:textId="77777777" w:rsidR="0066421F" w:rsidRPr="0098661D" w:rsidRDefault="0066421F" w:rsidP="0066421F">
      <w:pPr>
        <w:ind w:firstLine="720"/>
        <w:rPr>
          <w:szCs w:val="24"/>
        </w:rPr>
      </w:pPr>
      <w:r>
        <w:t>У току месеца јуна 2018. године закључен је један уговор у поступку јавне набавке мале вредности у износу од 415.572,00 динара без ПДВ-а, односно 498.686,40 динара са ПДВ-ом. Закључена су два уговора на основу централизоване набавке у вредности од 531.360,04 динара без ПДВ-а, односно 637.632,048 динара са ПДВ-ом.</w:t>
      </w:r>
    </w:p>
    <w:p w14:paraId="6A2944A0" w14:textId="77777777" w:rsidR="0066421F" w:rsidRPr="00BE22C2" w:rsidRDefault="0066421F" w:rsidP="0066421F">
      <w:pPr>
        <w:spacing w:after="0" w:line="240" w:lineRule="auto"/>
        <w:ind w:firstLine="709"/>
        <w:rPr>
          <w:rFonts w:cs="Times New Roman"/>
          <w:color w:val="1F497D"/>
        </w:rPr>
      </w:pPr>
      <w:r w:rsidRPr="00BE22C2">
        <w:rPr>
          <w:szCs w:val="24"/>
        </w:rPr>
        <w:t>У току месеца јула 2018. године закључен је један уговор у поступку јавне набавке мале вредности у износу од 5.000.000,00 динара без ПДВ-а, односно 6.000.000,00 са ПДВ-ом.</w:t>
      </w:r>
    </w:p>
    <w:p w14:paraId="4C3AA1BD" w14:textId="77777777" w:rsidR="0066421F" w:rsidRDefault="0066421F" w:rsidP="0066421F">
      <w:pPr>
        <w:spacing w:after="0" w:line="240" w:lineRule="auto"/>
        <w:ind w:firstLine="709"/>
        <w:rPr>
          <w:szCs w:val="24"/>
        </w:rPr>
      </w:pPr>
      <w:r w:rsidRPr="00BE22C2">
        <w:rPr>
          <w:szCs w:val="24"/>
        </w:rPr>
        <w:t xml:space="preserve">У току месеца августа 2018. године закључена су три уговора, након спроведенa три поступка јавних набавки мале вредности. Укупна вредност уговора је 6.260.368,00 динара без ПДВ-а, односно 7.512.441,60 динара са ПДВ-ом. </w:t>
      </w:r>
    </w:p>
    <w:p w14:paraId="005BB3EB" w14:textId="77777777" w:rsidR="0066421F" w:rsidRPr="006E0873" w:rsidRDefault="0066421F" w:rsidP="0066421F">
      <w:pPr>
        <w:spacing w:after="0" w:line="240" w:lineRule="auto"/>
        <w:ind w:firstLine="709"/>
        <w:rPr>
          <w:szCs w:val="24"/>
        </w:rPr>
      </w:pPr>
    </w:p>
    <w:p w14:paraId="5911F332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BE22C2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септембару месецу 2018. године, закључен су два уговора у вредности 738.800,00 динара без ПДВ-а, односно 886.560,00 динара са ПДВ-ом</w:t>
      </w:r>
      <w:r>
        <w:rPr>
          <w:rFonts w:cs="Times New Roman"/>
          <w:color w:val="000000" w:themeColor="text1"/>
          <w:szCs w:val="24"/>
        </w:rPr>
        <w:t>. С</w:t>
      </w:r>
      <w:r w:rsidRPr="00BE22C2">
        <w:rPr>
          <w:rFonts w:cs="Times New Roman"/>
          <w:color w:val="000000" w:themeColor="text1"/>
          <w:szCs w:val="24"/>
        </w:rPr>
        <w:t>проведене четири набавка мале вредности у вредности 7.771.439,48 динара без ПДВ-а, односно 9.325.727,37 динара са ПДВ-ом.</w:t>
      </w:r>
    </w:p>
    <w:p w14:paraId="20ABA12E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6E0873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октобру месецу 2018. године, закључено је једанаест уговора у вредности 3.642.725,18 динара без ПДВ-а, односно 4.371.270,21 динара са ПДВ-ом. Такође је спроведена једна јавна набавка у отвореном поступку у вредности 23.302.500,00 динара без ПДВ-а, односно 27.963.000,00 динара са ПДВ-ом.</w:t>
      </w:r>
    </w:p>
    <w:p w14:paraId="735325AB" w14:textId="77777777" w:rsidR="0066421F" w:rsidRDefault="0066421F" w:rsidP="0066421F">
      <w:pPr>
        <w:ind w:firstLine="709"/>
        <w:rPr>
          <w:rFonts w:cs="Times New Roman"/>
          <w:color w:val="000000" w:themeColor="text1"/>
          <w:szCs w:val="24"/>
        </w:rPr>
      </w:pPr>
      <w:r w:rsidRPr="000570E8">
        <w:rPr>
          <w:rFonts w:cs="Times New Roman"/>
          <w:color w:val="000000" w:themeColor="text1"/>
          <w:szCs w:val="24"/>
        </w:rPr>
        <w:t>На основу спроведених централизованих јавних набавки у новембру месецу 2018. године, закључено је шест уговора у вредности 21.602.480,00 динара без ПДВ-а, односно 25.922.976,00 динара са ПДВ-ом. Такође, спроведена је једна јавна набавка у отвореном поступку у вредности 2.194.800,00 динара без ПДВ-а, односно 2.633.760,00 динара са ПДВ-ом и једна јавна набавка у преговарачком поступку без објављивања позива за подношење понуда у вредности 567.600,00 динара без ПДВ-а, односно 681.120,00 динара са ПДВ-ом.</w:t>
      </w:r>
    </w:p>
    <w:p w14:paraId="57D907A8" w14:textId="77777777" w:rsidR="0066421F" w:rsidRPr="005D4A65" w:rsidRDefault="0066421F" w:rsidP="0066421F">
      <w:pPr>
        <w:spacing w:after="0" w:line="240" w:lineRule="auto"/>
      </w:pPr>
      <w:r w:rsidRPr="005D4A65">
        <w:tab/>
        <w:t xml:space="preserve">У току месеца децембра 2018. године закључен је један уговор у отвореном поступку јавне набавке у вредности од 6.788.167,60 динара без ПДВ-а, односно 8.145.801,12 динара са ПДВ-ом. </w:t>
      </w:r>
    </w:p>
    <w:p w14:paraId="3C079FA8" w14:textId="77777777" w:rsidR="0066421F" w:rsidRPr="005D4A65" w:rsidRDefault="0066421F" w:rsidP="0066421F">
      <w:pPr>
        <w:spacing w:after="0" w:line="240" w:lineRule="auto"/>
        <w:rPr>
          <w:rFonts w:cs="Times New Roman"/>
          <w:szCs w:val="24"/>
        </w:rPr>
      </w:pPr>
      <w:r>
        <w:t xml:space="preserve">           </w:t>
      </w:r>
      <w:r w:rsidRPr="005D4A65">
        <w:t>Започете су радње за припрему плана набавки за 2019. годину.</w:t>
      </w:r>
    </w:p>
    <w:p w14:paraId="0B84D1E4" w14:textId="77777777" w:rsidR="0066421F" w:rsidRPr="00913024" w:rsidRDefault="0066421F" w:rsidP="0066421F">
      <w:pPr>
        <w:ind w:firstLine="709"/>
        <w:rPr>
          <w:rFonts w:cs="Times New Roman"/>
          <w:color w:val="000000" w:themeColor="text1"/>
          <w:sz w:val="10"/>
          <w:szCs w:val="24"/>
        </w:rPr>
      </w:pPr>
    </w:p>
    <w:p w14:paraId="0174D3DA" w14:textId="77777777" w:rsidR="0066421F" w:rsidRPr="00BE22C2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18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79EFF243" w14:textId="77777777" w:rsidR="0066421F" w:rsidRPr="00BE22C2" w:rsidRDefault="0066421F" w:rsidP="0066421F">
      <w:pPr>
        <w:widowControl w:val="0"/>
        <w:spacing w:before="16" w:after="0" w:line="260" w:lineRule="exact"/>
        <w:jc w:val="center"/>
        <w:rPr>
          <w:rFonts w:cs="Times New Roman"/>
          <w:noProof w:val="0"/>
          <w:szCs w:val="24"/>
        </w:rPr>
      </w:pPr>
    </w:p>
    <w:p w14:paraId="052DEAA8" w14:textId="77777777" w:rsidR="0066421F" w:rsidRDefault="007C6675" w:rsidP="0066421F">
      <w:pPr>
        <w:widowControl w:val="0"/>
        <w:spacing w:before="16" w:after="0" w:line="260" w:lineRule="exact"/>
      </w:pPr>
      <w:hyperlink r:id="rId82" w:history="1">
        <w:r w:rsidR="0066421F" w:rsidRPr="005025B0">
          <w:rPr>
            <w:rStyle w:val="Hyperlink"/>
          </w:rPr>
          <w:t>http://uap.gov.rs/javne-nabavke/plan-i-izvestaji-nabavki/plan-nabavki-za-2018-godinu/</w:t>
        </w:r>
      </w:hyperlink>
    </w:p>
    <w:p w14:paraId="4D8FE6DA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24981F66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првом кварталу 2018. године налазе се на следећем линку:</w:t>
      </w:r>
    </w:p>
    <w:p w14:paraId="7AF95C99" w14:textId="77777777" w:rsidR="0066421F" w:rsidRDefault="007C6675" w:rsidP="0066421F">
      <w:pPr>
        <w:widowControl w:val="0"/>
        <w:spacing w:before="16" w:after="0" w:line="260" w:lineRule="exact"/>
      </w:pPr>
      <w:hyperlink r:id="rId83" w:history="1">
        <w:r w:rsidR="0066421F" w:rsidRPr="005025B0">
          <w:rPr>
            <w:rStyle w:val="Hyperlink"/>
          </w:rPr>
          <w:t>http://uap.gov.rs/javne-nabavke/plan-i-izvestaji-nabavki/kvartalni-izvestaj-i-2018/</w:t>
        </w:r>
      </w:hyperlink>
    </w:p>
    <w:p w14:paraId="4B6263E6" w14:textId="77777777" w:rsidR="0066421F" w:rsidRDefault="0066421F" w:rsidP="0066421F">
      <w:pPr>
        <w:widowControl w:val="0"/>
        <w:spacing w:before="16" w:after="0" w:line="260" w:lineRule="exact"/>
      </w:pPr>
    </w:p>
    <w:p w14:paraId="189F5463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другом кварталу 2018. године налазе се на следећем линку:</w:t>
      </w:r>
    </w:p>
    <w:p w14:paraId="337507AC" w14:textId="77777777" w:rsidR="0066421F" w:rsidRDefault="007C6675" w:rsidP="0066421F">
      <w:pPr>
        <w:widowControl w:val="0"/>
        <w:spacing w:before="16" w:after="0" w:line="260" w:lineRule="exact"/>
      </w:pPr>
      <w:hyperlink r:id="rId84" w:history="1">
        <w:r w:rsidR="0066421F" w:rsidRPr="005025B0">
          <w:rPr>
            <w:rStyle w:val="Hyperlink"/>
          </w:rPr>
          <w:t>http://uap.gov.rs/javne-nabavke/plan-i-izvestaji-nabavki/kvartalni-izvestaj-ii-2018/</w:t>
        </w:r>
      </w:hyperlink>
    </w:p>
    <w:p w14:paraId="2BB423AF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</w:p>
    <w:p w14:paraId="38C9AE04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трећем кварталу 2018. године налазе се на следећем линку:</w:t>
      </w:r>
    </w:p>
    <w:p w14:paraId="2C25A732" w14:textId="77777777" w:rsidR="0066421F" w:rsidRDefault="007C6675" w:rsidP="0066421F">
      <w:pPr>
        <w:widowControl w:val="0"/>
        <w:spacing w:before="16" w:after="0" w:line="260" w:lineRule="exact"/>
      </w:pPr>
      <w:hyperlink r:id="rId85" w:history="1">
        <w:r w:rsidR="0066421F" w:rsidRPr="005025B0">
          <w:rPr>
            <w:rStyle w:val="Hyperlink"/>
          </w:rPr>
          <w:t>http://uap.gov.rs/javne-nabavke/plan-i-izvestaji-nabavki/kvartalni-izvestaj-iii-2018/</w:t>
        </w:r>
      </w:hyperlink>
    </w:p>
    <w:p w14:paraId="3B8BF78A" w14:textId="77777777" w:rsidR="0066421F" w:rsidRDefault="0066421F" w:rsidP="0066421F">
      <w:pPr>
        <w:widowControl w:val="0"/>
        <w:spacing w:before="16" w:after="0" w:line="260" w:lineRule="exact"/>
      </w:pPr>
    </w:p>
    <w:p w14:paraId="03A442D3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Јавне набавке реализоване у четвртом кварталу 2018. године налазе се на следећем линку:</w:t>
      </w:r>
    </w:p>
    <w:p w14:paraId="4FA45C63" w14:textId="77777777" w:rsidR="0066421F" w:rsidRDefault="007C6675" w:rsidP="0066421F">
      <w:pPr>
        <w:widowControl w:val="0"/>
        <w:spacing w:before="16" w:after="0" w:line="260" w:lineRule="exact"/>
      </w:pPr>
      <w:hyperlink r:id="rId86" w:history="1">
        <w:r w:rsidR="0066421F" w:rsidRPr="005025B0">
          <w:rPr>
            <w:rStyle w:val="Hyperlink"/>
          </w:rPr>
          <w:t>http://uap.gov.rs/javne-nabavke/plan-i-izvestaji-nabavki/kvartalni-izvestaj-iv-2018/</w:t>
        </w:r>
      </w:hyperlink>
    </w:p>
    <w:p w14:paraId="6F792398" w14:textId="77777777" w:rsidR="0066421F" w:rsidRDefault="0066421F" w:rsidP="0066421F">
      <w:pPr>
        <w:widowControl w:val="0"/>
        <w:spacing w:before="16" w:after="0" w:line="260" w:lineRule="exact"/>
      </w:pPr>
    </w:p>
    <w:p w14:paraId="15577210" w14:textId="77777777" w:rsidR="0066421F" w:rsidRDefault="0066421F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r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56BF7C65" w14:textId="77777777" w:rsidR="0066421F" w:rsidRDefault="007C6675" w:rsidP="0066421F">
      <w:pPr>
        <w:widowControl w:val="0"/>
        <w:spacing w:before="16" w:after="0" w:line="260" w:lineRule="exact"/>
        <w:rPr>
          <w:rStyle w:val="Hyperlink"/>
          <w:rFonts w:cs="Times New Roman"/>
          <w:noProof w:val="0"/>
          <w:szCs w:val="24"/>
        </w:rPr>
      </w:pPr>
      <w:hyperlink r:id="rId87" w:history="1">
        <w:r w:rsidR="0066421F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0B140B75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1B083609" w14:textId="77777777" w:rsidR="0066421F" w:rsidRDefault="0066421F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19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250DC965" w14:textId="77777777" w:rsidR="00A45FB8" w:rsidRPr="00BE22C2" w:rsidRDefault="00A45FB8" w:rsidP="0066421F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1CF3DE2B" w14:textId="77777777" w:rsidR="0066421F" w:rsidRDefault="007C6675" w:rsidP="0066421F">
      <w:pPr>
        <w:widowControl w:val="0"/>
        <w:spacing w:before="16" w:after="0" w:line="260" w:lineRule="exact"/>
        <w:rPr>
          <w:rFonts w:cs="Times New Roman"/>
          <w:noProof w:val="0"/>
          <w:szCs w:val="24"/>
        </w:rPr>
      </w:pPr>
      <w:hyperlink r:id="rId88" w:history="1">
        <w:r w:rsidR="007E5070" w:rsidRPr="00A4208F">
          <w:rPr>
            <w:rStyle w:val="Hyperlink"/>
            <w:rFonts w:cs="Times New Roman"/>
            <w:sz w:val="23"/>
            <w:szCs w:val="23"/>
          </w:rPr>
          <w:t>http://uap.gov.rs/javne-nabavke/plan-i-izvestaji-nabavki/plan-javnih-nabavki-za-2019-godinu/</w:t>
        </w:r>
      </w:hyperlink>
    </w:p>
    <w:p w14:paraId="529ECD1E" w14:textId="77777777" w:rsidR="007E5070" w:rsidRDefault="007E5070" w:rsidP="007E5070">
      <w:pPr>
        <w:spacing w:after="0" w:line="0" w:lineRule="atLeast"/>
        <w:ind w:firstLine="720"/>
        <w:rPr>
          <w:rFonts w:cs="Times New Roman"/>
          <w:sz w:val="23"/>
          <w:szCs w:val="23"/>
        </w:rPr>
      </w:pPr>
    </w:p>
    <w:p w14:paraId="312FEC43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 xml:space="preserve">У току месеца јануара </w:t>
      </w:r>
      <w:r w:rsidRPr="00E82096">
        <w:rPr>
          <w:rFonts w:cs="Times New Roman"/>
          <w:b/>
          <w:szCs w:val="24"/>
        </w:rPr>
        <w:t>2019. године</w:t>
      </w:r>
      <w:r w:rsidRPr="00E82096">
        <w:rPr>
          <w:rFonts w:cs="Times New Roman"/>
          <w:szCs w:val="24"/>
        </w:rPr>
        <w:t xml:space="preserve"> закључена су два уговора у поступку јавне набавке мале вредности, у вредности од 990.000,00 динара без ПДВ-а, односно 1.188.000,00 динара са ПДВ-ом и један уговор на основу централизованих јавних набавки у вредности од 3.000.000,00 динара без ПДВ-а, односно 3.600.000,00 динара са ПДВ-ом. </w:t>
      </w:r>
    </w:p>
    <w:p w14:paraId="1687A38E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  <w:r w:rsidRPr="00E82096">
        <w:rPr>
          <w:rFonts w:cs="Times New Roman"/>
          <w:szCs w:val="24"/>
        </w:rPr>
        <w:t>У току су радње на изради плана набавки за 2019. годину.</w:t>
      </w:r>
    </w:p>
    <w:p w14:paraId="6C9A3090" w14:textId="77777777" w:rsidR="007E5070" w:rsidRPr="00E82096" w:rsidRDefault="007E5070" w:rsidP="007E5070">
      <w:pPr>
        <w:spacing w:after="0" w:line="0" w:lineRule="atLeast"/>
        <w:ind w:firstLine="720"/>
        <w:rPr>
          <w:rFonts w:cs="Times New Roman"/>
          <w:szCs w:val="24"/>
        </w:rPr>
      </w:pPr>
    </w:p>
    <w:p w14:paraId="7245E411" w14:textId="77777777" w:rsidR="007E5070" w:rsidRPr="00E82096" w:rsidRDefault="007E5070" w:rsidP="007E5070">
      <w:pPr>
        <w:widowControl w:val="0"/>
        <w:spacing w:before="16" w:after="0" w:line="0" w:lineRule="atLeast"/>
        <w:ind w:firstLine="720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cs="Times New Roman"/>
          <w:color w:val="000000" w:themeColor="text1"/>
          <w:szCs w:val="24"/>
        </w:rPr>
        <w:t>У току месеца фебруара 2019. године закључен је један уговор у поступку јавне набавке мале вредности у износу од 509.120,00 динара без ПДВ-а, односно 610.944,00 динара са ПДВ-ом.</w:t>
      </w:r>
      <w:r w:rsidRPr="00E82096">
        <w:rPr>
          <w:rFonts w:eastAsia="Times New Roman" w:cs="Times New Roman"/>
          <w:noProof w:val="0"/>
          <w:spacing w:val="-1"/>
          <w:szCs w:val="24"/>
        </w:rPr>
        <w:t xml:space="preserve"> </w:t>
      </w:r>
    </w:p>
    <w:p w14:paraId="7E4B65C5" w14:textId="77777777" w:rsidR="007E5070" w:rsidRPr="00E82096" w:rsidRDefault="007E5070" w:rsidP="007E5070">
      <w:pPr>
        <w:spacing w:after="0" w:line="0" w:lineRule="atLeast"/>
        <w:rPr>
          <w:rFonts w:cs="Times New Roman"/>
          <w:color w:val="000000" w:themeColor="text1"/>
          <w:szCs w:val="24"/>
        </w:rPr>
      </w:pPr>
    </w:p>
    <w:p w14:paraId="765A7E1B" w14:textId="53F5737B" w:rsidR="007E5070" w:rsidRPr="00E82096" w:rsidRDefault="007E5070" w:rsidP="00E82096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szCs w:val="24"/>
        </w:rPr>
      </w:pPr>
      <w:r w:rsidRPr="00E82096">
        <w:rPr>
          <w:rFonts w:cs="Times New Roman"/>
          <w:color w:val="000000" w:themeColor="text1"/>
          <w:szCs w:val="24"/>
        </w:rPr>
        <w:t xml:space="preserve">План јавних набавки је усвојен 27.3.2019. године и налази се на линку: </w:t>
      </w:r>
      <w:hyperlink r:id="rId89" w:history="1">
        <w:r w:rsidRPr="00E82096">
          <w:rPr>
            <w:rStyle w:val="Hyperlink"/>
            <w:rFonts w:cs="Times New Roman"/>
            <w:szCs w:val="24"/>
          </w:rPr>
          <w:t>http://uap.gov.rs/javne-nabavke/plan-i-izvestaji-nabavki/plan-javnih-nabavki-za-2019-godinu/</w:t>
        </w:r>
      </w:hyperlink>
    </w:p>
    <w:p w14:paraId="08A4BDDC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color w:val="auto"/>
          <w:szCs w:val="24"/>
          <w:u w:val="none"/>
        </w:rPr>
      </w:pPr>
      <w:r w:rsidRPr="00E82096">
        <w:rPr>
          <w:rStyle w:val="Hyperlink"/>
          <w:rFonts w:cs="Times New Roman"/>
          <w:color w:val="auto"/>
          <w:szCs w:val="24"/>
          <w:u w:val="none"/>
          <w:lang w:val="sr-Cyrl-RS"/>
        </w:rPr>
        <w:t>Прва измена плана јавних набавки од 1.7.2019. године се налази на линку:</w:t>
      </w:r>
    </w:p>
    <w:p w14:paraId="331451B4" w14:textId="77777777" w:rsidR="007E5070" w:rsidRPr="00E82096" w:rsidRDefault="007C6675" w:rsidP="007E5070">
      <w:pPr>
        <w:widowControl w:val="0"/>
        <w:spacing w:before="16" w:after="0" w:line="0" w:lineRule="atLeast"/>
        <w:rPr>
          <w:rStyle w:val="Hyperlink"/>
          <w:rFonts w:cs="Times New Roman"/>
          <w:color w:val="auto"/>
          <w:szCs w:val="24"/>
        </w:rPr>
      </w:pPr>
      <w:hyperlink r:id="rId90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izmena-i-dopuna-plana-javnih-nabavki-za-2019-godinu-i/</w:t>
        </w:r>
      </w:hyperlink>
    </w:p>
    <w:p w14:paraId="674D3AE5" w14:textId="26115EE7" w:rsidR="000E1FDD" w:rsidRPr="00E82096" w:rsidRDefault="000E1FDD" w:rsidP="007E5070">
      <w:pPr>
        <w:widowControl w:val="0"/>
        <w:spacing w:before="16" w:after="0" w:line="0" w:lineRule="atLeast"/>
        <w:rPr>
          <w:rStyle w:val="Hyperlink"/>
          <w:rFonts w:cs="Times New Roman"/>
          <w:color w:val="auto"/>
          <w:szCs w:val="24"/>
        </w:rPr>
      </w:pPr>
    </w:p>
    <w:p w14:paraId="18D94A4C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>Актуелне јавне набавке налазе се на следећем линку:</w:t>
      </w:r>
    </w:p>
    <w:p w14:paraId="6303F6B0" w14:textId="77777777" w:rsidR="007E5070" w:rsidRPr="00E82096" w:rsidRDefault="007C6675" w:rsidP="007E5070">
      <w:pPr>
        <w:widowControl w:val="0"/>
        <w:spacing w:before="16" w:after="0" w:line="0" w:lineRule="atLeast"/>
        <w:rPr>
          <w:rStyle w:val="Hyperlink"/>
          <w:rFonts w:cs="Times New Roman"/>
          <w:szCs w:val="24"/>
        </w:rPr>
      </w:pPr>
      <w:hyperlink r:id="rId91" w:history="1">
        <w:r w:rsidR="007E5070" w:rsidRPr="00E82096">
          <w:rPr>
            <w:rStyle w:val="Hyperlink"/>
            <w:rFonts w:cs="Times New Roman"/>
            <w:noProof w:val="0"/>
            <w:szCs w:val="24"/>
          </w:rPr>
          <w:t>http://uap.gov.rs/javne-nabavke/</w:t>
        </w:r>
      </w:hyperlink>
    </w:p>
    <w:p w14:paraId="2A1B96CE" w14:textId="77777777" w:rsidR="007E5070" w:rsidRPr="00E82096" w:rsidRDefault="007E5070" w:rsidP="007E5070">
      <w:pPr>
        <w:widowControl w:val="0"/>
        <w:spacing w:before="16" w:after="0" w:line="0" w:lineRule="atLeast"/>
        <w:rPr>
          <w:rStyle w:val="Hyperlink"/>
          <w:rFonts w:cs="Times New Roman"/>
          <w:noProof w:val="0"/>
          <w:szCs w:val="24"/>
        </w:rPr>
      </w:pPr>
    </w:p>
    <w:p w14:paraId="7F7520A4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r w:rsidRPr="00E82096">
        <w:rPr>
          <w:rFonts w:cs="Times New Roman"/>
          <w:noProof w:val="0"/>
          <w:szCs w:val="24"/>
        </w:rPr>
        <w:t>Јавне набавке реализоване у првом кварталу 2019. године налазе се на следећем линку:</w:t>
      </w:r>
    </w:p>
    <w:p w14:paraId="4B72428A" w14:textId="77777777" w:rsidR="007E5070" w:rsidRPr="00E82096" w:rsidRDefault="007C6675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hyperlink r:id="rId92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kvartalni-izvestaj-i-2019/</w:t>
        </w:r>
      </w:hyperlink>
    </w:p>
    <w:p w14:paraId="796F97D9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Style w:val="Hyperlink"/>
          <w:rFonts w:cs="Times New Roman"/>
          <w:szCs w:val="24"/>
          <w:lang w:val="sr-Cyrl-RS"/>
        </w:rPr>
      </w:pPr>
    </w:p>
    <w:p w14:paraId="4921595E" w14:textId="77777777" w:rsidR="007E5070" w:rsidRPr="00E82096" w:rsidRDefault="007E5070" w:rsidP="007E5070">
      <w:pPr>
        <w:widowControl w:val="0"/>
        <w:spacing w:before="16" w:after="0" w:line="0" w:lineRule="atLeast"/>
        <w:rPr>
          <w:rFonts w:cs="Times New Roman"/>
          <w:noProof w:val="0"/>
          <w:szCs w:val="24"/>
        </w:rPr>
      </w:pPr>
      <w:r w:rsidRPr="00E82096">
        <w:rPr>
          <w:rFonts w:cs="Times New Roman"/>
          <w:noProof w:val="0"/>
          <w:szCs w:val="24"/>
        </w:rPr>
        <w:t xml:space="preserve">Јавне набавке реализоване у </w:t>
      </w:r>
      <w:r w:rsidRPr="00E82096">
        <w:rPr>
          <w:rFonts w:cs="Times New Roman"/>
          <w:noProof w:val="0"/>
          <w:szCs w:val="24"/>
          <w:lang w:val="sr-Cyrl-RS"/>
        </w:rPr>
        <w:t>другом</w:t>
      </w:r>
      <w:r w:rsidRPr="00E82096">
        <w:rPr>
          <w:rFonts w:cs="Times New Roman"/>
          <w:noProof w:val="0"/>
          <w:szCs w:val="24"/>
        </w:rPr>
        <w:t xml:space="preserve"> кварталу 2019. године налазе се на следећем линку:</w:t>
      </w:r>
    </w:p>
    <w:p w14:paraId="1F6E369B" w14:textId="77777777" w:rsidR="007E5070" w:rsidRPr="00E82096" w:rsidRDefault="007C6675" w:rsidP="007E5070">
      <w:pPr>
        <w:widowControl w:val="0"/>
        <w:spacing w:before="16" w:after="0" w:line="0" w:lineRule="atLeast"/>
        <w:rPr>
          <w:rFonts w:cs="Times New Roman"/>
          <w:szCs w:val="24"/>
        </w:rPr>
      </w:pPr>
      <w:hyperlink r:id="rId93" w:history="1">
        <w:r w:rsidR="007E5070" w:rsidRPr="00E82096">
          <w:rPr>
            <w:rStyle w:val="Hyperlink"/>
            <w:rFonts w:cs="Times New Roman"/>
            <w:szCs w:val="24"/>
          </w:rPr>
          <w:t>http://uap.gov.rs/javne-nabavke/plan-i-izvestaji-nabavki/kvartalni-izvestaj-ii-2019/</w:t>
        </w:r>
      </w:hyperlink>
    </w:p>
    <w:p w14:paraId="62318869" w14:textId="77777777" w:rsidR="007E5070" w:rsidRPr="00E82096" w:rsidRDefault="007E5070" w:rsidP="007E5070">
      <w:pPr>
        <w:widowControl w:val="0"/>
        <w:spacing w:before="16" w:after="0" w:line="0" w:lineRule="atLeast"/>
        <w:rPr>
          <w:rStyle w:val="Hyperlink"/>
          <w:rFonts w:cs="Times New Roman"/>
          <w:szCs w:val="24"/>
          <w:lang w:val="sr-Cyrl-RS"/>
        </w:rPr>
      </w:pPr>
    </w:p>
    <w:p w14:paraId="214B1583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На основу спроведених централизованих јавних набавки у априлу месецу 2019. године, закључено је три уговора, вредности 1.950.000,00 динара без ПДВ-а, односно 2.340.000,00 динара са ПДВ-ом. Такође је спроведена једна набавка мале вредности, у вредности 5.000.000,00 динара без ПДВ-а, односно 6.000.000,00 динара са ПДВ-ом.</w:t>
      </w:r>
    </w:p>
    <w:p w14:paraId="5885159C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</w:p>
    <w:p w14:paraId="049AE568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eastAsia="Times New Roman" w:cs="Times New Roman"/>
          <w:noProof w:val="0"/>
          <w:spacing w:val="-1"/>
          <w:szCs w:val="24"/>
        </w:rPr>
      </w:pPr>
      <w:r w:rsidRPr="00E82096">
        <w:rPr>
          <w:rFonts w:eastAsia="Times New Roman" w:cs="Times New Roman"/>
          <w:noProof w:val="0"/>
          <w:spacing w:val="-1"/>
          <w:szCs w:val="24"/>
        </w:rPr>
        <w:t>У току месеца маја 2019. године закључен је један уговор у поступку јавне набавке мале вредности у износу од 5.000.000,00 динара без ПДВ-а, односно 6.000.000,00 динара са ПДВ-ом.</w:t>
      </w:r>
      <w:r w:rsidRPr="00A4208F">
        <w:rPr>
          <w:rFonts w:eastAsia="Times New Roman" w:cs="Times New Roman"/>
          <w:noProof w:val="0"/>
          <w:spacing w:val="-1"/>
          <w:sz w:val="23"/>
          <w:szCs w:val="23"/>
        </w:rPr>
        <w:t xml:space="preserve"> </w:t>
      </w:r>
      <w:r w:rsidRPr="00E82096">
        <w:rPr>
          <w:rFonts w:eastAsia="Times New Roman" w:cs="Times New Roman"/>
          <w:noProof w:val="0"/>
          <w:spacing w:val="-1"/>
          <w:szCs w:val="24"/>
        </w:rPr>
        <w:lastRenderedPageBreak/>
        <w:t xml:space="preserve">Закључен је један уговор на основу централизоване јавне набавке у износу од 3.110.900,00 динара без ПДВ-а, односно 3.733.080,00 динара са ПДВ-ом. </w:t>
      </w:r>
    </w:p>
    <w:p w14:paraId="455F7131" w14:textId="77777777" w:rsidR="007E5070" w:rsidRPr="00E82096" w:rsidRDefault="007E5070" w:rsidP="007E5070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</w:p>
    <w:p w14:paraId="7986374B" w14:textId="77777777" w:rsidR="007E5070" w:rsidRPr="00E82096" w:rsidRDefault="007E507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>У току месеца јуна 2019. године закључен је један уговор у отвореном поступку јавне набавке вредности 12.000.000,00 динара без ПДВ-а, односно 14.400.000,00 динара са ПДВ-ом. Закључен је и један уговор у поступку јавне набавке мале вредности у износу од 2.160.000,00 динара без ПДВ-а, односно 2.592.000,00 динара са ПДВ-ом. Такође су закључена и два уговора на основу спроводених централизованих јавних набавки у износу од 600.000,00 динара без ПДВ-а, односно 720.000,00 динара са ПДВ-ом.</w:t>
      </w:r>
    </w:p>
    <w:p w14:paraId="2D0437ED" w14:textId="77777777" w:rsidR="00A45FB8" w:rsidRPr="00E82096" w:rsidRDefault="00A45FB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15E2465B" w14:textId="77777777" w:rsidR="00967FF0" w:rsidRPr="00E82096" w:rsidRDefault="00A40EFD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 </w:t>
      </w:r>
      <w:r w:rsidR="00967FF0" w:rsidRPr="00E82096">
        <w:rPr>
          <w:rFonts w:cs="Times New Roman"/>
          <w:szCs w:val="24"/>
          <w:lang w:val="sr-Cyrl-RS"/>
        </w:rPr>
        <w:t>На основу спроведених централизованих јавних набавки у јулу месецу 2019. године, закључено је два уговора, вредности 600.000,00 динара без ПДВ-а, односно 720.000,00 динара са ПДВ-ом. Такође је спроведена једна набавка у отвореном поступку вредности 1.995.000,00 динара без ПДВ-а, односно 2.394.000,00 динара са ПДВ-ом. Такође</w:t>
      </w:r>
      <w:r w:rsidRPr="00E82096">
        <w:rPr>
          <w:rFonts w:cs="Times New Roman"/>
          <w:szCs w:val="24"/>
          <w:lang w:val="sr-Latn-RS"/>
        </w:rPr>
        <w:t>,</w:t>
      </w:r>
      <w:r w:rsidR="00967FF0" w:rsidRPr="00E82096">
        <w:rPr>
          <w:rFonts w:cs="Times New Roman"/>
          <w:szCs w:val="24"/>
          <w:lang w:val="sr-Cyrl-RS"/>
        </w:rPr>
        <w:t xml:space="preserve"> обустављен </w:t>
      </w:r>
      <w:r w:rsidRPr="00E82096">
        <w:rPr>
          <w:rFonts w:cs="Times New Roman"/>
          <w:szCs w:val="24"/>
          <w:lang w:val="sr-Cyrl-RS"/>
        </w:rPr>
        <w:t xml:space="preserve">је </w:t>
      </w:r>
      <w:r w:rsidR="00967FF0" w:rsidRPr="00E82096">
        <w:rPr>
          <w:rFonts w:cs="Times New Roman"/>
          <w:szCs w:val="24"/>
          <w:lang w:val="sr-Cyrl-RS"/>
        </w:rPr>
        <w:t>један процес набавке мале вредности.</w:t>
      </w:r>
    </w:p>
    <w:p w14:paraId="24B1E0EF" w14:textId="77777777" w:rsidR="00F663E4" w:rsidRPr="00E82096" w:rsidRDefault="00F663E4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570EFC6D" w14:textId="77777777" w:rsidR="00F663E4" w:rsidRPr="00E82096" w:rsidRDefault="00F663E4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   У току месеца августа 2019. године закључен је један уговор на основу централизованих набавки у износу од 2.696.400,00 динара без ПДВ-а, односно 3.235.680,00 динара динара са ПДВ-ом. Закључена су два уговора на основу спроведене две јавне набавке мале вредности у укупној вредности у износу од 2.755.320,00 динара без ПДВ-а, односно 3.306.384,00 динара са ПДВ-ом. Закључен је један уговор у отвореном поступку јавне набавке у вредности од 3.290.000,00 динара без ПДВ-а, односно 3.948.000,00 динара са ПДВ-ом. </w:t>
      </w:r>
    </w:p>
    <w:p w14:paraId="74F6C600" w14:textId="77777777" w:rsidR="00E42B12" w:rsidRPr="00E82096" w:rsidRDefault="00E42B12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3A16D720" w14:textId="77777777" w:rsidR="00E42B12" w:rsidRPr="00E82096" w:rsidRDefault="00E42B12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На основу спроведених централизованих јавних набавки у септембру месецу 2019. године, закључена су три уговора, вредности 2.970.900,00 динара без ПДВ-а, односно 3.565.080,00 динара са ПДВ-ом. Такође је спроведено три набавке мале вредности у износу од 6.707.888,76 динара без ПДВ-а, односно 7.763.888,76 динара са ПДВ-ом. </w:t>
      </w:r>
    </w:p>
    <w:p w14:paraId="1947BA79" w14:textId="77777777" w:rsidR="00316DD0" w:rsidRPr="00E82096" w:rsidRDefault="00316DD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6FC9713F" w14:textId="77777777" w:rsidR="00316DD0" w:rsidRPr="00E82096" w:rsidRDefault="00316DD0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На основу спроведених централизованих јавних набавки у октобру месецу 2019. године, закључено је пет уговора, вредности 7.493.884,00 динара без ПДВ-а, односно 8.992.660,80 динара са ПДВ-ом. Такође је спроведено четири набавке у отвореном поступку вредности 2.802.000,00 динара без ПДВ-а, односно 3.362.400,00. Такође је спроведено две набавке мале вредности у износу од 1.727.888,76 динара без ПДВ-а, односно 2.073.466,51 динара са ПДВ-ом. </w:t>
      </w:r>
    </w:p>
    <w:p w14:paraId="1E0A6E0F" w14:textId="77777777" w:rsidR="00A45FB8" w:rsidRPr="00E82096" w:rsidRDefault="00A45FB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112CE5C8" w14:textId="77777777" w:rsidR="00D729BF" w:rsidRPr="00E82096" w:rsidRDefault="00D729BF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  <w:r w:rsidRPr="00E82096">
        <w:rPr>
          <w:rFonts w:cs="Times New Roman"/>
          <w:szCs w:val="24"/>
          <w:lang w:val="sr-Cyrl-RS"/>
        </w:rPr>
        <w:t>У току месеца новембра 2019. године закључена су два уговора у отвореним поступцима јавних набавки укупне вредности у износу од 3.912.000,00 динара без ПДВ-а, односно 4.694.400,00 динара са ПДВ-ом. Закључен је и један уговор у поступку јавне набавке мале вредности у износу од 1.118.400,00 динара без ПДВ-а, односно 1.342.080,00 динара са ПДВ-ом. Закључен је један уговор у преговарачком поступку без објављивања позива за подношење понуда у износу од 588.000,00 динара без ПДВ-а, односно 705.600,00 динара са ПДВ-ом. Закључен је један уговор на основу централизоване јавне набавке у износу од 256.000,00 динара без ПДВ-а, односно 307.200,00 динара са ПДВ-ом.</w:t>
      </w:r>
    </w:p>
    <w:p w14:paraId="0277E335" w14:textId="77777777" w:rsidR="005C22E8" w:rsidRPr="00E82096" w:rsidRDefault="005C22E8" w:rsidP="00A45FB8">
      <w:pPr>
        <w:widowControl w:val="0"/>
        <w:spacing w:before="12" w:after="0" w:line="0" w:lineRule="atLeast"/>
        <w:ind w:firstLine="709"/>
        <w:rPr>
          <w:rFonts w:cs="Times New Roman"/>
          <w:szCs w:val="24"/>
          <w:lang w:val="sr-Cyrl-RS"/>
        </w:rPr>
      </w:pPr>
    </w:p>
    <w:p w14:paraId="4C54088C" w14:textId="77777777" w:rsidR="005C22E8" w:rsidRDefault="005C22E8" w:rsidP="00A45FB8">
      <w:pPr>
        <w:widowControl w:val="0"/>
        <w:spacing w:before="12" w:after="0" w:line="0" w:lineRule="atLeast"/>
        <w:ind w:firstLine="709"/>
        <w:rPr>
          <w:rFonts w:cs="Times New Roman"/>
          <w:sz w:val="23"/>
          <w:szCs w:val="23"/>
          <w:lang w:val="sr-Cyrl-RS"/>
        </w:rPr>
      </w:pPr>
      <w:r w:rsidRPr="00E82096">
        <w:rPr>
          <w:rFonts w:cs="Times New Roman"/>
          <w:szCs w:val="24"/>
          <w:lang w:val="sr-Cyrl-RS"/>
        </w:rPr>
        <w:t xml:space="preserve">У току месеца децембра 2019. године закључен је  један уговор у отвореном поступку јавне набавке вредности 1.795.000,00 динара без ПДВ-а, односно 2.154.000,00 динара са ПДВ-ом. Закључена су и четири уговора у поступцима јавних набавки мале вредности у укупном износу од 3.229.130,00 динара без ПДВ-а, односно 3.853.356,00 динара са ПДВ-ом. Закључен је један уговор у преговарачком </w:t>
      </w:r>
      <w:r w:rsidRPr="00E82096">
        <w:rPr>
          <w:rFonts w:cs="Times New Roman"/>
          <w:szCs w:val="24"/>
          <w:lang w:val="sr-Cyrl-RS"/>
        </w:rPr>
        <w:lastRenderedPageBreak/>
        <w:t>поступку без објављивања позива за подношење понуда вредности 1.992.000,00</w:t>
      </w:r>
      <w:r w:rsidRPr="005C22E8">
        <w:rPr>
          <w:rFonts w:cs="Times New Roman"/>
          <w:sz w:val="23"/>
          <w:szCs w:val="23"/>
          <w:lang w:val="sr-Cyrl-RS"/>
        </w:rPr>
        <w:t xml:space="preserve"> динара без ПДВ-а, односно 2.390.400,00 динара са ПДВ-ом. Закључено је пет уговора на основу централизованих јавних набавки у укупном износу од 183.879,00 динара без ПДВ-а, односно 220.663,00 динара са ПДВ-ом.</w:t>
      </w:r>
    </w:p>
    <w:p w14:paraId="4ED8C7B7" w14:textId="77777777" w:rsidR="00852615" w:rsidRDefault="00852615" w:rsidP="00C76F6F">
      <w:pPr>
        <w:widowControl w:val="0"/>
        <w:spacing w:before="16" w:after="0" w:line="0" w:lineRule="atLeast"/>
        <w:ind w:firstLine="708"/>
        <w:jc w:val="center"/>
        <w:rPr>
          <w:rFonts w:cs="Times New Roman"/>
          <w:b/>
          <w:sz w:val="23"/>
          <w:szCs w:val="23"/>
          <w:lang w:val="sr-Cyrl-RS"/>
        </w:rPr>
      </w:pPr>
    </w:p>
    <w:p w14:paraId="42A0CD69" w14:textId="2E82C3EE" w:rsidR="00591A6B" w:rsidRDefault="00591A6B" w:rsidP="00E82096">
      <w:pPr>
        <w:widowControl w:val="0"/>
        <w:spacing w:before="16" w:after="0" w:line="0" w:lineRule="atLeast"/>
        <w:rPr>
          <w:rFonts w:cs="Times New Roman"/>
          <w:b/>
          <w:sz w:val="23"/>
          <w:szCs w:val="23"/>
          <w:lang w:val="sr-Cyrl-RS"/>
        </w:rPr>
      </w:pPr>
    </w:p>
    <w:p w14:paraId="2DF51B33" w14:textId="77777777" w:rsidR="00591A6B" w:rsidRDefault="00591A6B" w:rsidP="00591A6B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  <w:r w:rsidRPr="00BE22C2">
        <w:rPr>
          <w:rFonts w:cs="Times New Roman"/>
          <w:b/>
          <w:noProof w:val="0"/>
          <w:szCs w:val="24"/>
        </w:rPr>
        <w:t xml:space="preserve">План набавки за </w:t>
      </w:r>
      <w:r>
        <w:rPr>
          <w:rFonts w:cs="Times New Roman"/>
          <w:b/>
          <w:noProof w:val="0"/>
          <w:szCs w:val="24"/>
        </w:rPr>
        <w:t>2020</w:t>
      </w:r>
      <w:r w:rsidRPr="00BE22C2">
        <w:rPr>
          <w:rFonts w:cs="Times New Roman"/>
          <w:b/>
          <w:noProof w:val="0"/>
          <w:szCs w:val="24"/>
        </w:rPr>
        <w:t>. годину налази се на следећем линку:</w:t>
      </w:r>
    </w:p>
    <w:p w14:paraId="2F213624" w14:textId="77777777" w:rsidR="00591A6B" w:rsidRPr="00115EEB" w:rsidRDefault="00591A6B" w:rsidP="00591A6B">
      <w:pPr>
        <w:widowControl w:val="0"/>
        <w:spacing w:before="16" w:after="0" w:line="260" w:lineRule="exact"/>
        <w:ind w:firstLine="720"/>
        <w:jc w:val="center"/>
        <w:rPr>
          <w:rFonts w:cs="Times New Roman"/>
          <w:b/>
          <w:noProof w:val="0"/>
          <w:szCs w:val="24"/>
        </w:rPr>
      </w:pPr>
    </w:p>
    <w:p w14:paraId="2826C8EA" w14:textId="77777777" w:rsidR="00591A6B" w:rsidRPr="00D7463C" w:rsidRDefault="007C6675" w:rsidP="00591A6B">
      <w:pPr>
        <w:widowControl w:val="0"/>
        <w:spacing w:before="16" w:after="0" w:line="0" w:lineRule="atLeast"/>
        <w:ind w:firstLine="708"/>
        <w:jc w:val="center"/>
        <w:rPr>
          <w:rFonts w:cs="Times New Roman"/>
          <w:b/>
          <w:sz w:val="23"/>
          <w:szCs w:val="23"/>
        </w:rPr>
      </w:pPr>
      <w:hyperlink r:id="rId94" w:history="1">
        <w:r w:rsidR="00591A6B">
          <w:rPr>
            <w:rStyle w:val="Hyperlink"/>
          </w:rPr>
          <w:t>http://uap.gov.rs/wp-content/uploads/2020/03/plan-javnih-nabavki-uprave-za-agrarna-placanja-za-2020.-godinu.pdf</w:t>
        </w:r>
      </w:hyperlink>
    </w:p>
    <w:p w14:paraId="72F67792" w14:textId="77777777" w:rsidR="004E240D" w:rsidRPr="004E240D" w:rsidRDefault="004E240D" w:rsidP="00591A6B">
      <w:pPr>
        <w:widowControl w:val="0"/>
        <w:spacing w:before="16" w:after="0" w:line="0" w:lineRule="atLeast"/>
        <w:rPr>
          <w:rFonts w:cs="Times New Roman"/>
          <w:sz w:val="23"/>
          <w:szCs w:val="23"/>
          <w:lang w:val="sr-Cyrl-RS"/>
        </w:rPr>
      </w:pPr>
    </w:p>
    <w:p w14:paraId="74560F93" w14:textId="77777777" w:rsidR="0078040B" w:rsidRPr="0075092F" w:rsidRDefault="004E240D" w:rsidP="00317C03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У току месеца јануара </w:t>
      </w:r>
      <w:r w:rsidRPr="0075092F">
        <w:rPr>
          <w:rFonts w:cs="Times New Roman"/>
          <w:b/>
          <w:szCs w:val="24"/>
          <w:lang w:val="sr-Cyrl-RS"/>
        </w:rPr>
        <w:t>2020. године</w:t>
      </w:r>
      <w:r w:rsidRPr="0075092F">
        <w:rPr>
          <w:rFonts w:cs="Times New Roman"/>
          <w:szCs w:val="24"/>
          <w:lang w:val="sr-Cyrl-RS"/>
        </w:rPr>
        <w:t xml:space="preserve"> закључен је један уговор у поступку јавне набавке мале вредности у износу од 6</w:t>
      </w:r>
      <w:r w:rsidR="00E40B62" w:rsidRPr="0075092F">
        <w:rPr>
          <w:rFonts w:cs="Times New Roman"/>
          <w:szCs w:val="24"/>
          <w:lang w:val="sr-Cyrl-RS"/>
        </w:rPr>
        <w:t>00.000,00 динара без ПДВ-а. Закљ</w:t>
      </w:r>
      <w:r w:rsidRPr="0075092F">
        <w:rPr>
          <w:rFonts w:cs="Times New Roman"/>
          <w:szCs w:val="24"/>
          <w:lang w:val="sr-Cyrl-RS"/>
        </w:rPr>
        <w:t>учен је и један уговор на основу централизоване набавке у износу од 3.000.000,00 динара без ПДВ-а, односно 3.600.000,00 динара са ПДВ-ом.</w:t>
      </w:r>
    </w:p>
    <w:p w14:paraId="24A07E34" w14:textId="77777777" w:rsidR="003035A9" w:rsidRPr="0075092F" w:rsidRDefault="0078040B" w:rsidP="0078040B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             </w:t>
      </w:r>
    </w:p>
    <w:p w14:paraId="3C1657D9" w14:textId="77777777" w:rsidR="0078040B" w:rsidRPr="0075092F" w:rsidRDefault="00FD22C7" w:rsidP="003035A9">
      <w:pPr>
        <w:widowControl w:val="0"/>
        <w:spacing w:before="16" w:after="0" w:line="0" w:lineRule="atLeast"/>
        <w:ind w:firstLine="708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На основу спроведених јавних набавки мале вредности у фебруару месецу 2020. године закључен је један уговор, вредности 595.000,00 динара без ПДВ-а, односно 714.000,00 са ПДВ-ом.</w:t>
      </w:r>
    </w:p>
    <w:p w14:paraId="4034FA32" w14:textId="77777777" w:rsidR="00DB26D0" w:rsidRPr="0075092F" w:rsidRDefault="0078040B" w:rsidP="00DB26D0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</w:rPr>
        <w:t xml:space="preserve">            </w:t>
      </w:r>
      <w:r w:rsidRPr="0075092F">
        <w:rPr>
          <w:rFonts w:cs="Times New Roman"/>
          <w:szCs w:val="24"/>
          <w:lang w:val="sr-Cyrl-RS"/>
        </w:rPr>
        <w:t>У току месеца априла 2020. године закључена су три уговора на основу централизованих јавних набавки у укупном износу од 3.700.000,00 динара без ПДВ-а, односно 4.340.000,00 динара са ПДВ-ом.</w:t>
      </w:r>
    </w:p>
    <w:p w14:paraId="4B6F2C40" w14:textId="77777777" w:rsidR="003035A9" w:rsidRPr="0075092F" w:rsidRDefault="00DB26D0" w:rsidP="00DB26D0">
      <w:pPr>
        <w:widowControl w:val="0"/>
        <w:spacing w:before="16" w:after="0" w:line="0" w:lineRule="atLeast"/>
        <w:rPr>
          <w:rFonts w:cs="Times New Roman"/>
          <w:szCs w:val="24"/>
          <w:lang w:val="sr-Latn-RS"/>
        </w:rPr>
      </w:pPr>
      <w:r w:rsidRPr="0075092F">
        <w:rPr>
          <w:rFonts w:cs="Times New Roman"/>
          <w:szCs w:val="24"/>
          <w:lang w:val="sr-Latn-RS"/>
        </w:rPr>
        <w:t xml:space="preserve">           </w:t>
      </w:r>
    </w:p>
    <w:p w14:paraId="03017629" w14:textId="77777777" w:rsidR="00DB26D0" w:rsidRPr="0075092F" w:rsidRDefault="00DB26D0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Latn-RS"/>
        </w:rPr>
        <w:t xml:space="preserve"> </w:t>
      </w:r>
      <w:r w:rsidRPr="0075092F">
        <w:rPr>
          <w:rFonts w:cs="Times New Roman"/>
          <w:szCs w:val="24"/>
          <w:lang w:val="sr-Cyrl-RS"/>
        </w:rPr>
        <w:t>У току месеца маја 2020. године закључена су два уговора на основу централизованих јавних набавки у укупном износу од 5.595.400,00 динара без ПДВ-а, односно 6.714.480,00 динара са ПДВ-ом.</w:t>
      </w:r>
    </w:p>
    <w:p w14:paraId="6A1EAD60" w14:textId="77777777" w:rsidR="00317C03" w:rsidRPr="0075092F" w:rsidRDefault="00317C03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 xml:space="preserve">У току месеца јуна 2020. </w:t>
      </w:r>
      <w:r w:rsidR="003035A9" w:rsidRPr="0075092F">
        <w:rPr>
          <w:rFonts w:cs="Times New Roman"/>
          <w:szCs w:val="24"/>
          <w:lang w:val="sr-Cyrl-RS"/>
        </w:rPr>
        <w:t>г</w:t>
      </w:r>
      <w:r w:rsidRPr="0075092F">
        <w:rPr>
          <w:rFonts w:cs="Times New Roman"/>
          <w:szCs w:val="24"/>
          <w:lang w:val="sr-Cyrl-RS"/>
        </w:rPr>
        <w:t>одине спроведене су четири јавне набавке мале вредности и закључена су четири уговора укупне вредности 11.190.000,00 динара без ПДВ-а, односно 12.688.000,00 динара са ПДВ-ом.</w:t>
      </w:r>
    </w:p>
    <w:p w14:paraId="35EE3BB5" w14:textId="77777777" w:rsidR="00273D4E" w:rsidRPr="0075092F" w:rsidRDefault="00317C03" w:rsidP="003035A9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Закључена су два уговора на основу централизованих јавних набавки, укупне вредности 566.400,48 динара без ПДВ-а, односно 679.680,56 динара са ПДВ-ом.</w:t>
      </w:r>
    </w:p>
    <w:p w14:paraId="0F755497" w14:textId="77777777" w:rsidR="003035A9" w:rsidRPr="0075092F" w:rsidRDefault="003035A9" w:rsidP="003035A9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</w:p>
    <w:p w14:paraId="2533736A" w14:textId="5DF53EFE" w:rsidR="003035A9" w:rsidRPr="0075092F" w:rsidRDefault="003035A9" w:rsidP="00E82096">
      <w:pPr>
        <w:widowControl w:val="0"/>
        <w:spacing w:before="16" w:after="0" w:line="0" w:lineRule="atLeast"/>
        <w:ind w:firstLine="720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У току месеца августа 2020. године з</w:t>
      </w:r>
      <w:r w:rsidR="00DE5163" w:rsidRPr="0075092F">
        <w:rPr>
          <w:rFonts w:cs="Times New Roman"/>
          <w:szCs w:val="24"/>
          <w:lang w:val="sr-Cyrl-RS"/>
        </w:rPr>
        <w:t>акључен је ј</w:t>
      </w:r>
      <w:r w:rsidRPr="0075092F">
        <w:rPr>
          <w:rFonts w:cs="Times New Roman"/>
          <w:szCs w:val="24"/>
          <w:lang w:val="sr-Cyrl-RS"/>
        </w:rPr>
        <w:t>едан уговор, након спр</w:t>
      </w:r>
      <w:r w:rsidR="00DE5163" w:rsidRPr="0075092F">
        <w:rPr>
          <w:rFonts w:cs="Times New Roman"/>
          <w:szCs w:val="24"/>
          <w:lang w:val="sr-Cyrl-RS"/>
        </w:rPr>
        <w:t>о</w:t>
      </w:r>
      <w:r w:rsidRPr="0075092F">
        <w:rPr>
          <w:rFonts w:cs="Times New Roman"/>
          <w:szCs w:val="24"/>
          <w:lang w:val="sr-Cyrl-RS"/>
        </w:rPr>
        <w:t>веденог о</w:t>
      </w:r>
      <w:r w:rsidR="00DE5163" w:rsidRPr="0075092F">
        <w:rPr>
          <w:rFonts w:cs="Times New Roman"/>
          <w:szCs w:val="24"/>
          <w:lang w:val="sr-Cyrl-RS"/>
        </w:rPr>
        <w:t>твореног поступка јавне набавке в</w:t>
      </w:r>
      <w:r w:rsidRPr="0075092F">
        <w:rPr>
          <w:rFonts w:cs="Times New Roman"/>
          <w:szCs w:val="24"/>
          <w:lang w:val="sr-Cyrl-RS"/>
        </w:rPr>
        <w:t>редност</w:t>
      </w:r>
      <w:r w:rsidR="00DE5163" w:rsidRPr="0075092F">
        <w:rPr>
          <w:rFonts w:cs="Times New Roman"/>
          <w:szCs w:val="24"/>
          <w:lang w:val="sr-Cyrl-RS"/>
        </w:rPr>
        <w:t>и</w:t>
      </w:r>
      <w:r w:rsidRPr="0075092F">
        <w:rPr>
          <w:rFonts w:cs="Times New Roman"/>
          <w:szCs w:val="24"/>
          <w:lang w:val="sr-Cyrl-RS"/>
        </w:rPr>
        <w:t xml:space="preserve"> 12.000.000,00 динара без ПДВ-а, о</w:t>
      </w:r>
      <w:r w:rsidR="00E82096" w:rsidRPr="0075092F">
        <w:rPr>
          <w:rFonts w:cs="Times New Roman"/>
          <w:szCs w:val="24"/>
          <w:lang w:val="sr-Cyrl-RS"/>
        </w:rPr>
        <w:t>дносно 14.400.000,00 са ПДВ-ом.</w:t>
      </w:r>
      <w:r w:rsidR="00E82096" w:rsidRPr="0075092F">
        <w:rPr>
          <w:rFonts w:cs="Times New Roman"/>
          <w:szCs w:val="24"/>
        </w:rPr>
        <w:t xml:space="preserve"> </w:t>
      </w:r>
      <w:r w:rsidR="00DE5163" w:rsidRPr="0075092F">
        <w:rPr>
          <w:rFonts w:cs="Times New Roman"/>
          <w:szCs w:val="24"/>
          <w:lang w:val="sr-Cyrl-RS"/>
        </w:rPr>
        <w:t xml:space="preserve">Закључена су </w:t>
      </w:r>
      <w:r w:rsidRPr="0075092F">
        <w:rPr>
          <w:rFonts w:cs="Times New Roman"/>
          <w:szCs w:val="24"/>
          <w:lang w:val="sr-Cyrl-RS"/>
        </w:rPr>
        <w:t>три</w:t>
      </w:r>
      <w:r w:rsidR="001500FD" w:rsidRPr="0075092F">
        <w:rPr>
          <w:rFonts w:cs="Times New Roman"/>
          <w:szCs w:val="24"/>
          <w:lang w:val="sr-Cyrl-RS"/>
        </w:rPr>
        <w:t xml:space="preserve"> уговора након спроведене три</w:t>
      </w:r>
      <w:r w:rsidRPr="0075092F">
        <w:rPr>
          <w:rFonts w:cs="Times New Roman"/>
          <w:szCs w:val="24"/>
          <w:lang w:val="sr-Cyrl-RS"/>
        </w:rPr>
        <w:t xml:space="preserve"> јавне набавке мале вредности.  Укупна вредност уговора износи  3.132.816,00 динара без ПДВ-а, односно 3.759.379,20 динара са ПДВ-ом.</w:t>
      </w:r>
    </w:p>
    <w:p w14:paraId="41DF606E" w14:textId="77777777" w:rsidR="003035A9" w:rsidRPr="0075092F" w:rsidRDefault="003035A9" w:rsidP="003035A9">
      <w:pPr>
        <w:widowControl w:val="0"/>
        <w:spacing w:before="16" w:after="0" w:line="0" w:lineRule="atLeast"/>
        <w:rPr>
          <w:rFonts w:cs="Times New Roman"/>
          <w:szCs w:val="24"/>
          <w:lang w:val="sr-Cyrl-RS"/>
        </w:rPr>
      </w:pPr>
    </w:p>
    <w:p w14:paraId="31833B45" w14:textId="77777777" w:rsidR="005225E9" w:rsidRPr="0075092F" w:rsidRDefault="005225E9" w:rsidP="005225E9">
      <w:pPr>
        <w:ind w:firstLine="720"/>
        <w:jc w:val="lef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У току месеца  септембра закљученa су 4 (четири) уговора након спроведених 4 (четири) поступака јавних набавки мале вредности.  Укупна вредност уговора износи  7.652.120,00 динара без ПДВ-а, односно 9.182.544,00 динара са ПДВ-ом.</w:t>
      </w:r>
    </w:p>
    <w:p w14:paraId="1285A1B5" w14:textId="77777777" w:rsidR="00852615" w:rsidRPr="0075092F" w:rsidRDefault="005225E9" w:rsidP="005225E9">
      <w:pPr>
        <w:ind w:firstLine="720"/>
        <w:jc w:val="left"/>
        <w:rPr>
          <w:rFonts w:cs="Times New Roman"/>
          <w:szCs w:val="24"/>
          <w:lang w:val="sr-Cyrl-RS"/>
        </w:rPr>
      </w:pPr>
      <w:r w:rsidRPr="0075092F">
        <w:rPr>
          <w:rFonts w:cs="Times New Roman"/>
          <w:szCs w:val="24"/>
          <w:lang w:val="sr-Cyrl-RS"/>
        </w:rPr>
        <w:t>На основу централизованих јавних набавки закљученo je 6 (шест) уговора укупне вредности 8.741.000,00 динара без ПДВ-а, односно 10.489.200,00 динара са ПДВ-ом.</w:t>
      </w:r>
    </w:p>
    <w:p w14:paraId="2B9955DA" w14:textId="77777777" w:rsidR="00852615" w:rsidRDefault="00852615" w:rsidP="00852615">
      <w:pPr>
        <w:ind w:firstLine="709"/>
        <w:rPr>
          <w:color w:val="000000" w:themeColor="text1"/>
        </w:rPr>
      </w:pPr>
      <w:r>
        <w:rPr>
          <w:color w:val="000000" w:themeColor="text1"/>
        </w:rPr>
        <w:t>У току месеца  октобра 2020. године закључена су 11 (једанаест) уговора на основу централизованих јавних набавки у укупном износу од 1.468.026,50 динара без ПДВ-а, односно 1.761.631,80 динара са ПДВ-ом.</w:t>
      </w:r>
    </w:p>
    <w:p w14:paraId="347F4F68" w14:textId="77777777" w:rsidR="00852615" w:rsidRDefault="00852615" w:rsidP="00852615">
      <w:pPr>
        <w:ind w:firstLine="709"/>
        <w:rPr>
          <w:color w:val="000000" w:themeColor="text1"/>
        </w:rPr>
      </w:pPr>
      <w:r>
        <w:rPr>
          <w:color w:val="000000" w:themeColor="text1"/>
        </w:rPr>
        <w:lastRenderedPageBreak/>
        <w:t xml:space="preserve">Усвојен је план јавних набавки, који је усклађен са новим Законом о јавним набавкама („Службени гласник РС“, број 91/2019). </w:t>
      </w:r>
    </w:p>
    <w:p w14:paraId="05C5A48B" w14:textId="7566C2A0" w:rsidR="00B65A63" w:rsidRDefault="00B65A63" w:rsidP="00B65A63">
      <w:pPr>
        <w:ind w:firstLine="709"/>
        <w:rPr>
          <w:rFonts w:cs="Times New Roman"/>
          <w:szCs w:val="24"/>
          <w:lang w:val="sr-Cyrl-RS"/>
        </w:rPr>
      </w:pPr>
      <w:r>
        <w:rPr>
          <w:rFonts w:cs="Times New Roman"/>
          <w:szCs w:val="24"/>
          <w:lang w:val="sr-Cyrl-RS"/>
        </w:rPr>
        <w:t>У новембру су закључена два уговора на основу централизованих јавних набавки Управе за заједничке послове укупне вредности 6.097.540,00 динара без ПДВ-а, односно 7.317.048,00 динара са ПДВ-ом.</w:t>
      </w:r>
    </w:p>
    <w:p w14:paraId="02456712" w14:textId="228DF782" w:rsidR="00D93969" w:rsidRPr="00CF5408" w:rsidRDefault="00D93969" w:rsidP="00CF5408">
      <w:pPr>
        <w:spacing w:after="160" w:line="259" w:lineRule="auto"/>
        <w:ind w:firstLine="709"/>
        <w:rPr>
          <w:rFonts w:eastAsia="Calibri" w:cs="Times New Roman"/>
          <w:noProof w:val="0"/>
          <w:szCs w:val="24"/>
          <w:lang w:val="sr-Cyrl-RS"/>
        </w:rPr>
      </w:pPr>
      <w:r w:rsidRPr="00D93969">
        <w:rPr>
          <w:rFonts w:eastAsia="Calibri" w:cs="Times New Roman"/>
          <w:noProof w:val="0"/>
          <w:szCs w:val="24"/>
          <w:lang w:val="sr-Cyrl-RS"/>
        </w:rPr>
        <w:t>У месецу</w:t>
      </w:r>
      <w:r>
        <w:rPr>
          <w:rFonts w:eastAsia="Calibri" w:cs="Times New Roman"/>
          <w:noProof w:val="0"/>
          <w:szCs w:val="24"/>
          <w:lang w:val="sr-Cyrl-RS"/>
        </w:rPr>
        <w:t xml:space="preserve"> децембру 2020. године закљученa</w:t>
      </w:r>
      <w:r w:rsidRPr="00D93969">
        <w:rPr>
          <w:rFonts w:eastAsia="Calibri" w:cs="Times New Roman"/>
          <w:noProof w:val="0"/>
          <w:szCs w:val="24"/>
          <w:lang w:val="sr-Cyrl-RS"/>
        </w:rPr>
        <w:t xml:space="preserve"> су 4 (четири) уговора на основу централизованих јавних набавки у укупном износу од </w:t>
      </w:r>
      <w:r w:rsidRPr="00D93969">
        <w:rPr>
          <w:rFonts w:eastAsia="Calibri" w:cs="Times New Roman"/>
          <w:noProof w:val="0"/>
          <w:szCs w:val="24"/>
          <w:lang w:val="sr-Latn-RS"/>
        </w:rPr>
        <w:t>14.796.000,</w:t>
      </w:r>
      <w:r w:rsidRPr="00D93969">
        <w:rPr>
          <w:rFonts w:eastAsia="Calibri" w:cs="Times New Roman"/>
          <w:noProof w:val="0"/>
          <w:szCs w:val="24"/>
          <w:lang w:val="sr-Cyrl-RS"/>
        </w:rPr>
        <w:t xml:space="preserve">00 динара без ПДВ-а, односно 17.755.200,00 динара са ПДВ-ом. </w:t>
      </w:r>
      <w:r>
        <w:rPr>
          <w:rFonts w:eastAsia="Calibri" w:cs="Times New Roman"/>
          <w:noProof w:val="0"/>
          <w:szCs w:val="24"/>
        </w:rPr>
        <w:t xml:space="preserve"> </w:t>
      </w:r>
      <w:r w:rsidRPr="00D93969">
        <w:rPr>
          <w:rFonts w:eastAsia="Calibri" w:cs="Times New Roman"/>
          <w:noProof w:val="0"/>
          <w:szCs w:val="24"/>
          <w:lang w:val="sr-Cyrl-RS"/>
        </w:rPr>
        <w:t>Спроведене су и 2 (две) јавне набавке у отвореним поступцима, укупне вредности 4.388.000,00 динара без ПДВ-а, односно 5.265.600,00 динара са ПДВ-ом.</w:t>
      </w:r>
    </w:p>
    <w:p w14:paraId="7E3371FC" w14:textId="77777777" w:rsidR="0075092F" w:rsidRPr="0075092F" w:rsidRDefault="0075092F" w:rsidP="0075092F">
      <w:pPr>
        <w:jc w:val="center"/>
        <w:rPr>
          <w:rFonts w:cs="Times New Roman"/>
          <w:b/>
          <w:noProof w:val="0"/>
          <w:szCs w:val="24"/>
          <w:lang w:val="sr-Cyrl-RS"/>
        </w:rPr>
      </w:pPr>
      <w:bookmarkStart w:id="58" w:name="_Hlk95461381"/>
      <w:r w:rsidRPr="0075092F">
        <w:rPr>
          <w:rFonts w:cs="Times New Roman"/>
          <w:b/>
          <w:noProof w:val="0"/>
          <w:szCs w:val="24"/>
          <w:lang w:val="sr-Cyrl-RS"/>
        </w:rPr>
        <w:t>Јавне набавке за 2021. годину</w:t>
      </w:r>
    </w:p>
    <w:bookmarkEnd w:id="58"/>
    <w:p w14:paraId="16A8CFA1" w14:textId="77777777" w:rsidR="0075092F" w:rsidRPr="0075092F" w:rsidRDefault="0075092F" w:rsidP="0075092F">
      <w:pPr>
        <w:ind w:firstLine="708"/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  <w:lang w:val="sr-Cyrl-RS"/>
        </w:rPr>
        <w:t>У току месеца јануара 2021. године закључен је</w:t>
      </w:r>
      <w:r w:rsidRPr="0075092F">
        <w:rPr>
          <w:rFonts w:cs="Times New Roman"/>
          <w:noProof w:val="0"/>
          <w:szCs w:val="24"/>
          <w:lang w:val="sr-Latn-RS"/>
        </w:rPr>
        <w:t xml:space="preserve"> 1 (</w:t>
      </w:r>
      <w:r w:rsidRPr="0075092F">
        <w:rPr>
          <w:rFonts w:cs="Times New Roman"/>
          <w:noProof w:val="0"/>
          <w:szCs w:val="24"/>
          <w:lang w:val="sr-Cyrl-RS"/>
        </w:rPr>
        <w:t>један</w:t>
      </w:r>
      <w:r w:rsidRPr="0075092F">
        <w:rPr>
          <w:rFonts w:cs="Times New Roman"/>
          <w:noProof w:val="0"/>
          <w:szCs w:val="24"/>
          <w:lang w:val="sr-Latn-RS"/>
        </w:rPr>
        <w:t>)</w:t>
      </w:r>
      <w:r w:rsidRPr="0075092F">
        <w:rPr>
          <w:rFonts w:cs="Times New Roman"/>
          <w:noProof w:val="0"/>
          <w:szCs w:val="24"/>
          <w:lang w:val="sr-Cyrl-RS"/>
        </w:rPr>
        <w:t xml:space="preserve"> уговор након спроведеног отвореног поступка јавне набавке вредности 844.200,00 динара без ПДВ-а, односно 1.013.040,00 динара са ПДВ-ом.</w:t>
      </w:r>
    </w:p>
    <w:p w14:paraId="7E71149B" w14:textId="57B897D7" w:rsidR="00CF5408" w:rsidRPr="00CF5408" w:rsidRDefault="0075092F" w:rsidP="00CF5408">
      <w:pPr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</w:rPr>
        <w:tab/>
      </w:r>
      <w:r w:rsidRPr="0075092F">
        <w:rPr>
          <w:rFonts w:cs="Times New Roman"/>
          <w:noProof w:val="0"/>
          <w:szCs w:val="24"/>
          <w:lang w:val="sr-Cyrl-RS"/>
        </w:rPr>
        <w:t>У фебруару 2021. године донет је План јавних набавки за 2021. годину, у складу са новим Законом о јавним набавкама („Службени гласник РС“, број 91/2019). План садржи јавне набавке које ће спроводити Управа за аграрна плаћања, као и набавке у којима ће се закључивати појединачни уговори на основу централизованих јавних набавки, а које ће спроводити Управа за заједничке послове републичких органа. Донет је и План јавних набавки за 2021. годину и то за уговоре које ће Управа за аграрна плаћања закључивати на основу централизованих јавних набавки спроведених од Управе за заједничке послове републичких органа по старом Закону о јавним набавкама („Службени гласник РС“, бр. 124/2012, 14/2015 и 68/2015).</w:t>
      </w:r>
      <w:r w:rsidR="00CF5408">
        <w:rPr>
          <w:rFonts w:cs="Times New Roman"/>
          <w:noProof w:val="0"/>
          <w:szCs w:val="24"/>
          <w:lang w:val="sr-Latn-RS"/>
        </w:rPr>
        <w:t xml:space="preserve"> </w:t>
      </w:r>
      <w:r w:rsidR="00CF5408" w:rsidRPr="00CF5408">
        <w:rPr>
          <w:rFonts w:cs="Times New Roman"/>
          <w:noProof w:val="0"/>
          <w:szCs w:val="24"/>
          <w:lang w:val="sr-Cyrl-RS"/>
        </w:rPr>
        <w:t xml:space="preserve">У току месеца фебруара 2021. године закљученa су 2 (два) уговора на основу централизованих јавних набавки укупне вредности 6.900.000,00 динара без ПДВ-а. </w:t>
      </w:r>
    </w:p>
    <w:p w14:paraId="7BEEAEB4" w14:textId="413A4AFE" w:rsidR="00CF5408" w:rsidRDefault="00CF5408" w:rsidP="0075092F">
      <w:pPr>
        <w:rPr>
          <w:rFonts w:cs="Times New Roman"/>
          <w:noProof w:val="0"/>
          <w:szCs w:val="24"/>
          <w:lang w:val="sr-Cyrl-RS"/>
        </w:rPr>
      </w:pPr>
      <w:r w:rsidRPr="00CF5408">
        <w:rPr>
          <w:rFonts w:cs="Times New Roman"/>
          <w:noProof w:val="0"/>
          <w:szCs w:val="24"/>
          <w:lang w:val="sr-Cyrl-RS"/>
        </w:rPr>
        <w:t>У току месеца марта 2021. године закључен је 1 (један) уговор на основу централизоване јавне набавке вредности 1.000.000,00 динара без ПДВ-а, односно 1.200.000,00 динара са ПДВ-ом. Закључен је и 1 (један) уговор на основу преговарачког поступка без објављивања јавног позива, вредности 1.629.593,33 динара без ПДВ-а, односно 1.955.512,00 динара са ПДВ-ом.</w:t>
      </w:r>
    </w:p>
    <w:p w14:paraId="4B9DFF43" w14:textId="6769014F" w:rsidR="0075092F" w:rsidRPr="0075092F" w:rsidRDefault="0075092F" w:rsidP="0075092F">
      <w:pPr>
        <w:jc w:val="center"/>
        <w:rPr>
          <w:rFonts w:cs="Times New Roman"/>
          <w:b/>
          <w:noProof w:val="0"/>
          <w:szCs w:val="24"/>
          <w:lang w:val="sr-Cyrl-RS"/>
        </w:rPr>
      </w:pPr>
      <w:bookmarkStart w:id="59" w:name="_Hlk103256235"/>
      <w:r w:rsidRPr="0075092F">
        <w:rPr>
          <w:rFonts w:cs="Times New Roman"/>
          <w:b/>
          <w:noProof w:val="0"/>
          <w:szCs w:val="24"/>
          <w:lang w:val="sr-Cyrl-RS"/>
        </w:rPr>
        <w:t>План набавки за 2021. годину налази се на следећем линку:</w:t>
      </w:r>
    </w:p>
    <w:bookmarkEnd w:id="59"/>
    <w:p w14:paraId="07569C50" w14:textId="6A66A37F" w:rsidR="0075092F" w:rsidRPr="0075092F" w:rsidRDefault="001E6F5A" w:rsidP="0075092F">
      <w:pPr>
        <w:ind w:firstLine="708"/>
        <w:jc w:val="center"/>
        <w:rPr>
          <w:rFonts w:cs="Times New Roman"/>
          <w:noProof w:val="0"/>
          <w:szCs w:val="24"/>
          <w:lang w:val="sr-Cyrl-RS"/>
        </w:rPr>
      </w:pPr>
      <w:r>
        <w:fldChar w:fldCharType="begin"/>
      </w:r>
      <w:r>
        <w:instrText xml:space="preserve"> HYPERLINK "http://uap.gov.rs/wp-content/uploads/2021/02/plan-javnih-nabavki-2021.pdf" </w:instrText>
      </w:r>
      <w:r>
        <w:fldChar w:fldCharType="separate"/>
      </w:r>
      <w:r w:rsidR="0075092F" w:rsidRPr="0075092F">
        <w:rPr>
          <w:rStyle w:val="Hyperlink"/>
          <w:rFonts w:cs="Times New Roman"/>
          <w:noProof w:val="0"/>
          <w:szCs w:val="24"/>
          <w:lang w:val="sr-Cyrl-RS"/>
        </w:rPr>
        <w:t>http://uap.gov.rs/wp-content/uploads/2021/02/plan-javnih-nabavki-2021.pdf</w:t>
      </w:r>
      <w:r>
        <w:rPr>
          <w:rStyle w:val="Hyperlink"/>
          <w:rFonts w:cs="Times New Roman"/>
          <w:noProof w:val="0"/>
          <w:szCs w:val="24"/>
          <w:lang w:val="sr-Cyrl-RS"/>
        </w:rPr>
        <w:fldChar w:fldCharType="end"/>
      </w:r>
    </w:p>
    <w:p w14:paraId="20B75CEA" w14:textId="551123A0" w:rsidR="0075092F" w:rsidRDefault="0075092F" w:rsidP="0075092F">
      <w:pPr>
        <w:ind w:firstLine="708"/>
        <w:rPr>
          <w:rFonts w:cs="Times New Roman"/>
          <w:noProof w:val="0"/>
          <w:szCs w:val="24"/>
          <w:lang w:val="sr-Cyrl-RS"/>
        </w:rPr>
      </w:pPr>
      <w:r w:rsidRPr="0075092F">
        <w:rPr>
          <w:rFonts w:cs="Times New Roman"/>
          <w:noProof w:val="0"/>
          <w:szCs w:val="24"/>
          <w:lang w:val="sr-Cyrl-RS"/>
        </w:rPr>
        <w:t>У току месеца фебруара 2021. године закључен је</w:t>
      </w:r>
      <w:r w:rsidRPr="0075092F">
        <w:rPr>
          <w:rFonts w:cs="Times New Roman"/>
          <w:noProof w:val="0"/>
          <w:szCs w:val="24"/>
          <w:lang w:val="sr-Latn-RS"/>
        </w:rPr>
        <w:t xml:space="preserve"> 1 (</w:t>
      </w:r>
      <w:r w:rsidRPr="0075092F">
        <w:rPr>
          <w:rFonts w:cs="Times New Roman"/>
          <w:noProof w:val="0"/>
          <w:szCs w:val="24"/>
          <w:lang w:val="sr-Cyrl-RS"/>
        </w:rPr>
        <w:t>један</w:t>
      </w:r>
      <w:r w:rsidRPr="0075092F">
        <w:rPr>
          <w:rFonts w:cs="Times New Roman"/>
          <w:noProof w:val="0"/>
          <w:szCs w:val="24"/>
          <w:lang w:val="sr-Latn-RS"/>
        </w:rPr>
        <w:t>)</w:t>
      </w:r>
      <w:r w:rsidRPr="0075092F">
        <w:rPr>
          <w:rFonts w:cs="Times New Roman"/>
          <w:noProof w:val="0"/>
          <w:szCs w:val="24"/>
          <w:lang w:val="sr-Cyrl-RS"/>
        </w:rPr>
        <w:t xml:space="preserve"> уговор на основу централизоване јавне набавке вредности 600.000,00 без ПДВ-а. </w:t>
      </w:r>
      <w:r w:rsidR="0013797F" w:rsidRPr="0013797F">
        <w:rPr>
          <w:rFonts w:cs="Times New Roman"/>
          <w:noProof w:val="0"/>
          <w:szCs w:val="24"/>
          <w:lang w:val="sr-Cyrl-RS"/>
        </w:rPr>
        <w:t>У току месеца априла 2021. године закључен je 1 (један) уговор на основу централизоване јавне набавке у износу од 800.000,00 динара без пореза на додату вредност.</w:t>
      </w:r>
    </w:p>
    <w:p w14:paraId="5026F183" w14:textId="14340934" w:rsidR="0013797F" w:rsidRDefault="00E30CE1" w:rsidP="00E30CE1">
      <w:pPr>
        <w:ind w:firstLine="708"/>
        <w:rPr>
          <w:rFonts w:cs="Times New Roman"/>
          <w:noProof w:val="0"/>
          <w:szCs w:val="24"/>
          <w:lang w:val="sr-Cyrl-RS"/>
        </w:rPr>
      </w:pPr>
      <w:r>
        <w:rPr>
          <w:rFonts w:cs="Times New Roman"/>
          <w:noProof w:val="0"/>
          <w:szCs w:val="24"/>
          <w:lang w:val="sr-Cyrl-RS"/>
        </w:rPr>
        <w:t>У мају 2021. године закључена су 2 (два) уговора на основу централизованих јавних набавки у износу од</w:t>
      </w:r>
      <w:r w:rsidR="00D9467C">
        <w:rPr>
          <w:rFonts w:cs="Times New Roman"/>
          <w:noProof w:val="0"/>
          <w:szCs w:val="24"/>
          <w:lang w:val="sr-Cyrl-RS"/>
        </w:rPr>
        <w:t xml:space="preserve"> 5.900</w:t>
      </w:r>
      <w:r>
        <w:rPr>
          <w:rFonts w:cs="Times New Roman"/>
          <w:noProof w:val="0"/>
          <w:szCs w:val="24"/>
          <w:lang w:val="sr-Cyrl-RS"/>
        </w:rPr>
        <w:t xml:space="preserve">.000,00 динара без пореза на додату вредност, односно 7.200.000,00 динара са порезом </w:t>
      </w:r>
      <w:r>
        <w:rPr>
          <w:rFonts w:cs="Times New Roman"/>
          <w:noProof w:val="0"/>
          <w:szCs w:val="24"/>
          <w:lang w:val="sr-Cyrl-RS"/>
        </w:rPr>
        <w:lastRenderedPageBreak/>
        <w:t>на додату вредност. Закључена су и 2 (два) уговора у отвореним поступцима јавних набавки у укупном износу од 4.952.000,00 динара без пореза на додату вредност, односно 5.942.400,00 динара са порезом на додату вредност. Након споведеног преговарачког поступка без објављивања јавног позива, закључен је уговор у износу од 3.192.000,00 динара без пореза на додату вредност, односно 3.830.400,00 динара са порезом на додату вредност.</w:t>
      </w:r>
    </w:p>
    <w:p w14:paraId="7222A6C8" w14:textId="29AE5B2A" w:rsidR="00070E6A" w:rsidRDefault="00A7324E" w:rsidP="00E30CE1">
      <w:pPr>
        <w:ind w:firstLine="708"/>
        <w:rPr>
          <w:rFonts w:cs="Times New Roman"/>
          <w:noProof w:val="0"/>
          <w:szCs w:val="24"/>
          <w:lang w:val="sr-Cyrl-RS"/>
        </w:rPr>
      </w:pPr>
      <w:r w:rsidRPr="00A7324E">
        <w:rPr>
          <w:rFonts w:cs="Times New Roman"/>
          <w:noProof w:val="0"/>
          <w:szCs w:val="24"/>
          <w:lang w:val="sr-Cyrl-RS"/>
        </w:rPr>
        <w:t>У јуну 2021. године закључена су 3 (три) уговора на основу централизованих јавних набавки у укупном износу од 1.539.991,80 динара без пореза на додату вредност, односно 1.847.990,16 динара са порезом на додату вредност. Спроведена је и једна јавна набавка у отвореном поступку у износу од 980.000,00 динара без пореза на додату вредност, односно 1.176.000,00 динара са порезом на додату вредност.</w:t>
      </w:r>
    </w:p>
    <w:p w14:paraId="20EC34B3" w14:textId="459D9115" w:rsidR="00761DF1" w:rsidRDefault="00761DF1" w:rsidP="00E30CE1">
      <w:pPr>
        <w:ind w:firstLine="708"/>
        <w:rPr>
          <w:rFonts w:cs="Times New Roman"/>
          <w:noProof w:val="0"/>
          <w:szCs w:val="24"/>
          <w:lang w:val="sr-Cyrl-RS"/>
        </w:rPr>
      </w:pPr>
      <w:r w:rsidRPr="00761DF1">
        <w:rPr>
          <w:rFonts w:cs="Times New Roman"/>
          <w:noProof w:val="0"/>
          <w:szCs w:val="24"/>
          <w:lang w:val="sr-Cyrl-RS"/>
        </w:rPr>
        <w:t>У августу  2021. године закључена су 2 (два) уговора на основу централизованих јавних набавки у износу од 9.133.000,00 динара без пореза на додату вредност, односно</w:t>
      </w:r>
      <w:r>
        <w:rPr>
          <w:rFonts w:cs="Times New Roman"/>
          <w:noProof w:val="0"/>
          <w:szCs w:val="24"/>
          <w:lang w:val="sr-Latn-RS"/>
        </w:rPr>
        <w:t xml:space="preserve"> </w:t>
      </w:r>
      <w:r w:rsidRPr="00761DF1">
        <w:rPr>
          <w:rFonts w:cs="Times New Roman"/>
          <w:noProof w:val="0"/>
          <w:szCs w:val="24"/>
          <w:lang w:val="sr-Cyrl-RS"/>
        </w:rPr>
        <w:t>10.959.600,00 динара са порезом на додату вредност. Спроведене су и 2 (две) јавне набавке у отвореном поступку у укупном износу од 2.908.000,00 динара без пореза на додату вредност, односно 3.489.600,00 динара са порезом на додату вредност.</w:t>
      </w:r>
    </w:p>
    <w:p w14:paraId="22DDFE80" w14:textId="31AEB912" w:rsidR="00206BC5" w:rsidRDefault="00206BC5" w:rsidP="00BB5537">
      <w:pPr>
        <w:spacing w:after="160" w:line="259" w:lineRule="auto"/>
        <w:ind w:firstLine="708"/>
        <w:rPr>
          <w:rFonts w:eastAsia="Times New Roman" w:cs="Times New Roman"/>
          <w:noProof w:val="0"/>
          <w:color w:val="000000"/>
          <w:lang w:val="sr-Cyrl-RS"/>
        </w:rPr>
      </w:pPr>
      <w:r w:rsidRPr="00206BC5">
        <w:rPr>
          <w:rFonts w:eastAsia="Calibri" w:cs="Times New Roman"/>
          <w:noProof w:val="0"/>
          <w:lang w:val="sr-Cyrl-RS"/>
        </w:rPr>
        <w:t xml:space="preserve">У септембру 2021. године закључен је 1 (један) уговор на основу централизованих јавних набавки у износу од 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4.622.400,00 динара без ПДВ-а, односно 5.546.880,00 динара са ПДВ-ом. </w:t>
      </w:r>
      <w:r w:rsidRPr="00206BC5">
        <w:rPr>
          <w:rFonts w:eastAsia="Calibri" w:cs="Times New Roman"/>
          <w:noProof w:val="0"/>
          <w:lang w:val="sr-Cyrl-RS"/>
        </w:rPr>
        <w:t xml:space="preserve">Спроведене су и 2 (две) јавне набавке у отвореном поступку у укупном износу од </w:t>
      </w:r>
      <w:r w:rsidRPr="00206BC5">
        <w:rPr>
          <w:rFonts w:eastAsia="Times New Roman" w:cs="Times New Roman"/>
          <w:noProof w:val="0"/>
          <w:color w:val="000000"/>
        </w:rPr>
        <w:t>14.880.000,00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 динара без ПДВ-а, односно </w:t>
      </w:r>
      <w:r w:rsidRPr="00206BC5">
        <w:rPr>
          <w:rFonts w:eastAsia="Times New Roman" w:cs="Times New Roman"/>
          <w:noProof w:val="0"/>
          <w:color w:val="000000"/>
        </w:rPr>
        <w:t>17.856.000,00</w:t>
      </w:r>
      <w:r w:rsidRPr="00206BC5">
        <w:rPr>
          <w:rFonts w:eastAsia="Times New Roman" w:cs="Times New Roman"/>
          <w:noProof w:val="0"/>
          <w:color w:val="000000"/>
          <w:lang w:val="sr-Cyrl-RS"/>
        </w:rPr>
        <w:t xml:space="preserve"> динара са ПДВ-ом.</w:t>
      </w:r>
    </w:p>
    <w:p w14:paraId="41B5CCCE" w14:textId="77777777" w:rsidR="00BB5537" w:rsidRDefault="00BB5537" w:rsidP="00BB5537">
      <w:pPr>
        <w:spacing w:after="0" w:line="240" w:lineRule="auto"/>
        <w:ind w:firstLine="720"/>
        <w:rPr>
          <w:rFonts w:eastAsia="Times New Roman" w:cs="Times New Roman"/>
          <w:bCs/>
          <w:color w:val="000000"/>
          <w:szCs w:val="24"/>
          <w:lang w:val="sr-Cyrl-RS"/>
        </w:rPr>
      </w:pPr>
      <w:r w:rsidRPr="009D5CB2">
        <w:rPr>
          <w:rFonts w:cs="Times New Roman"/>
          <w:szCs w:val="24"/>
          <w:lang w:val="sr-Cyrl-RS"/>
        </w:rPr>
        <w:t xml:space="preserve">У току месеца октобра закључена су 4 (четири) уговора на основу централизованих јавних набавки у укупном износу од </w:t>
      </w:r>
      <w:r w:rsidRPr="009D5CB2">
        <w:rPr>
          <w:rFonts w:eastAsia="Times New Roman" w:cs="Times New Roman"/>
          <w:bCs/>
          <w:color w:val="000000"/>
          <w:szCs w:val="24"/>
        </w:rPr>
        <w:t>919.845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без ПДВ-а, односно </w:t>
      </w:r>
      <w:r w:rsidRPr="009D5CB2">
        <w:rPr>
          <w:rFonts w:eastAsia="Times New Roman" w:cs="Times New Roman"/>
          <w:bCs/>
          <w:color w:val="000000"/>
          <w:szCs w:val="24"/>
        </w:rPr>
        <w:t>1.103.814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са ПДВ-ом.</w:t>
      </w:r>
      <w:r>
        <w:rPr>
          <w:rFonts w:eastAsia="Times New Roman" w:cs="Times New Roman"/>
          <w:bCs/>
          <w:color w:val="000000"/>
          <w:szCs w:val="24"/>
          <w:lang w:val="sr-Cyrl-RS"/>
        </w:rPr>
        <w:t xml:space="preserve"> Такође је спроведена и 1 (једна) јавна набавка у отвореном поступку у износу од 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>1.869.000,00 динара без ПДВ-а, односно 2.242.800,00 динара са ПДВ-ом.</w:t>
      </w:r>
    </w:p>
    <w:p w14:paraId="767ED1C0" w14:textId="77777777" w:rsidR="00BB5537" w:rsidRPr="009D5CB2" w:rsidRDefault="00BB5537" w:rsidP="00BB5537">
      <w:pPr>
        <w:spacing w:after="0" w:line="240" w:lineRule="auto"/>
        <w:ind w:firstLine="720"/>
        <w:rPr>
          <w:rFonts w:eastAsia="Times New Roman" w:cs="Times New Roman"/>
          <w:b/>
          <w:bCs/>
          <w:color w:val="000000"/>
          <w:szCs w:val="24"/>
        </w:rPr>
      </w:pPr>
    </w:p>
    <w:p w14:paraId="48D39C5C" w14:textId="6C75C4A2" w:rsidR="00206BC5" w:rsidRDefault="00BB5537" w:rsidP="00BB5537">
      <w:pPr>
        <w:spacing w:after="0" w:line="240" w:lineRule="auto"/>
        <w:rPr>
          <w:rFonts w:eastAsia="Times New Roman" w:cs="Times New Roman"/>
          <w:bCs/>
          <w:color w:val="000000"/>
          <w:szCs w:val="24"/>
          <w:lang w:val="sr-Cyrl-RS"/>
        </w:rPr>
      </w:pPr>
      <w:r w:rsidRPr="009D5CB2">
        <w:rPr>
          <w:rFonts w:eastAsia="Times New Roman" w:cs="Times New Roman"/>
          <w:bCs/>
          <w:color w:val="000000"/>
          <w:szCs w:val="24"/>
        </w:rPr>
        <w:tab/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У месецу новембру закључен је 1 (један) уговор </w:t>
      </w:r>
      <w:r w:rsidRPr="009D5CB2">
        <w:rPr>
          <w:rFonts w:cs="Times New Roman"/>
          <w:szCs w:val="24"/>
          <w:lang w:val="sr-Cyrl-RS"/>
        </w:rPr>
        <w:t xml:space="preserve">на основу централизованих јавних набавки у износу од </w:t>
      </w:r>
      <w:r w:rsidRPr="009D5CB2">
        <w:rPr>
          <w:rFonts w:eastAsia="Times New Roman" w:cs="Times New Roman"/>
          <w:bCs/>
          <w:color w:val="000000"/>
          <w:szCs w:val="24"/>
        </w:rPr>
        <w:t>420.000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без ПДВ-а, односно </w:t>
      </w:r>
      <w:r w:rsidRPr="009D5CB2">
        <w:rPr>
          <w:rFonts w:eastAsia="Times New Roman" w:cs="Times New Roman"/>
          <w:bCs/>
          <w:color w:val="000000"/>
          <w:szCs w:val="24"/>
        </w:rPr>
        <w:t>504.000,00</w:t>
      </w:r>
      <w:r w:rsidRPr="009D5CB2">
        <w:rPr>
          <w:rFonts w:eastAsia="Times New Roman" w:cs="Times New Roman"/>
          <w:bCs/>
          <w:color w:val="000000"/>
          <w:szCs w:val="24"/>
          <w:lang w:val="sr-Cyrl-RS"/>
        </w:rPr>
        <w:t xml:space="preserve"> динара са ПДВ-ом. Такође су спроведене и 2 (две) јавне набавке у отвореном поступку у укупном износу од 16.833.290,00 динара без ПДВ-а, односно 20.199.948,00 динара са ПДВ-ом.</w:t>
      </w:r>
    </w:p>
    <w:p w14:paraId="04AFD02B" w14:textId="77777777" w:rsidR="00F3603E" w:rsidRPr="00F3603E" w:rsidRDefault="00F3603E" w:rsidP="00F3603E">
      <w:pPr>
        <w:spacing w:after="160" w:line="256" w:lineRule="auto"/>
        <w:rPr>
          <w:rFonts w:eastAsia="Calibri" w:cs="Times New Roman"/>
          <w:noProof w:val="0"/>
          <w:szCs w:val="24"/>
          <w:lang w:val="sr-Cyrl-RS"/>
        </w:rPr>
      </w:pPr>
      <w:r w:rsidRPr="00F3603E">
        <w:rPr>
          <w:rFonts w:eastAsia="Calibri" w:cs="Times New Roman"/>
          <w:noProof w:val="0"/>
          <w:szCs w:val="24"/>
          <w:lang w:val="sr-Cyrl-RS"/>
        </w:rPr>
        <w:t>У децембру 2021. године закључена су два уговора, након спроведена два поступка јавних набавки. Укупна вредност уговора је 11.490.000,00 динара без ПДВ-а, односно 13.788.000,00 динара са ПДВ-ом.</w:t>
      </w:r>
    </w:p>
    <w:p w14:paraId="67D1B385" w14:textId="4EEA4997" w:rsidR="00F3603E" w:rsidRDefault="00F3603E" w:rsidP="00F3603E">
      <w:pPr>
        <w:spacing w:after="160" w:line="256" w:lineRule="auto"/>
        <w:rPr>
          <w:rFonts w:eastAsia="Calibri" w:cs="Times New Roman"/>
          <w:noProof w:val="0"/>
          <w:szCs w:val="24"/>
          <w:lang w:val="sr-Cyrl-RS"/>
        </w:rPr>
      </w:pPr>
      <w:r w:rsidRPr="00F3603E">
        <w:rPr>
          <w:rFonts w:eastAsia="Calibri" w:cs="Times New Roman"/>
          <w:noProof w:val="0"/>
          <w:szCs w:val="24"/>
          <w:lang w:val="sr-Cyrl-RS"/>
        </w:rPr>
        <w:t>Закључено је пет појединачних уговора на основу централизованих јавних набавки, укупне вредности 5.132.805,00 динара без ПДВ-а, односно 6.164.145,00 динара са ПДВ-ом.</w:t>
      </w:r>
    </w:p>
    <w:p w14:paraId="53A4186A" w14:textId="77777777" w:rsidR="00D306F2" w:rsidRDefault="00D306F2">
      <w:pPr>
        <w:jc w:val="left"/>
        <w:rPr>
          <w:rFonts w:eastAsia="Calibri" w:cs="Times New Roman"/>
          <w:b/>
          <w:bCs/>
          <w:noProof w:val="0"/>
          <w:szCs w:val="24"/>
          <w:lang w:val="sr-Cyrl-RS"/>
        </w:rPr>
      </w:pPr>
      <w:r>
        <w:rPr>
          <w:rFonts w:eastAsia="Calibri" w:cs="Times New Roman"/>
          <w:b/>
          <w:bCs/>
          <w:noProof w:val="0"/>
          <w:szCs w:val="24"/>
          <w:lang w:val="sr-Cyrl-RS"/>
        </w:rPr>
        <w:br w:type="page"/>
      </w:r>
    </w:p>
    <w:p w14:paraId="0EDE5157" w14:textId="77777777" w:rsidR="00563EB0" w:rsidRDefault="00563EB0" w:rsidP="004A2FF8">
      <w:pPr>
        <w:spacing w:after="160" w:line="256" w:lineRule="auto"/>
        <w:jc w:val="center"/>
        <w:rPr>
          <w:rFonts w:eastAsia="Calibri" w:cs="Times New Roman"/>
          <w:b/>
          <w:bCs/>
          <w:noProof w:val="0"/>
          <w:szCs w:val="24"/>
          <w:lang w:val="sr-Cyrl-RS"/>
        </w:rPr>
      </w:pPr>
    </w:p>
    <w:p w14:paraId="137A4C80" w14:textId="771C2C59" w:rsidR="004A2FF8" w:rsidRPr="004A2FF8" w:rsidRDefault="004A2FF8" w:rsidP="004A2FF8">
      <w:pPr>
        <w:spacing w:after="160" w:line="256" w:lineRule="auto"/>
        <w:jc w:val="center"/>
        <w:rPr>
          <w:rFonts w:eastAsia="Calibri" w:cs="Times New Roman"/>
          <w:b/>
          <w:bCs/>
          <w:noProof w:val="0"/>
          <w:szCs w:val="24"/>
          <w:lang w:val="sr-Cyrl-RS"/>
        </w:rPr>
      </w:pPr>
      <w:r w:rsidRPr="004A2FF8">
        <w:rPr>
          <w:rFonts w:eastAsia="Calibri" w:cs="Times New Roman"/>
          <w:b/>
          <w:bCs/>
          <w:noProof w:val="0"/>
          <w:szCs w:val="24"/>
          <w:lang w:val="sr-Cyrl-RS"/>
        </w:rPr>
        <w:t>Јавне набавке за 202</w:t>
      </w:r>
      <w:r>
        <w:rPr>
          <w:rFonts w:eastAsia="Calibri" w:cs="Times New Roman"/>
          <w:b/>
          <w:bCs/>
          <w:noProof w:val="0"/>
          <w:szCs w:val="24"/>
          <w:lang w:val="sr-Latn-RS"/>
        </w:rPr>
        <w:t>2</w:t>
      </w:r>
      <w:r w:rsidRPr="004A2FF8">
        <w:rPr>
          <w:rFonts w:eastAsia="Calibri" w:cs="Times New Roman"/>
          <w:b/>
          <w:bCs/>
          <w:noProof w:val="0"/>
          <w:szCs w:val="24"/>
          <w:lang w:val="sr-Cyrl-RS"/>
        </w:rPr>
        <w:t>. годину</w:t>
      </w:r>
    </w:p>
    <w:p w14:paraId="733EFFD7" w14:textId="77777777" w:rsidR="00D306F2" w:rsidRDefault="004A2FF8" w:rsidP="001332D5">
      <w:pPr>
        <w:ind w:firstLine="720"/>
        <w:rPr>
          <w:rFonts w:eastAsia="Calibri" w:cs="Times New Roman"/>
          <w:noProof w:val="0"/>
          <w:szCs w:val="24"/>
          <w:lang w:val="sr-Latn-RS"/>
        </w:rPr>
      </w:pPr>
      <w:r w:rsidRPr="004A2FF8">
        <w:rPr>
          <w:rFonts w:eastAsia="Calibri" w:cs="Times New Roman"/>
          <w:noProof w:val="0"/>
          <w:szCs w:val="24"/>
          <w:lang w:val="sr-Cyrl-RS"/>
        </w:rPr>
        <w:t>У току месеца јануара 2022. године закључена су 2 (два) уговора, након спроведенa два отворена поступка јавних набавки, укупне вредности 4.055.000,00 динара без ПДВ-а, односно 4.866.000,00 динара са ПДВ-ом.</w:t>
      </w:r>
      <w:r>
        <w:rPr>
          <w:rFonts w:eastAsia="Calibri" w:cs="Times New Roman"/>
          <w:noProof w:val="0"/>
          <w:szCs w:val="24"/>
          <w:lang w:val="sr-Latn-RS"/>
        </w:rPr>
        <w:t xml:space="preserve"> </w:t>
      </w:r>
    </w:p>
    <w:p w14:paraId="52E9C2E1" w14:textId="60FDA474" w:rsidR="00D306F2" w:rsidRDefault="00D306F2" w:rsidP="00D64EE4">
      <w:pPr>
        <w:spacing w:after="0" w:line="240" w:lineRule="auto"/>
        <w:ind w:firstLine="720"/>
        <w:rPr>
          <w:rFonts w:cs="Times New Roman"/>
          <w:szCs w:val="24"/>
          <w:lang w:val="sr-Cyrl-RS"/>
        </w:rPr>
      </w:pPr>
      <w:r>
        <w:rPr>
          <w:rFonts w:cs="Times New Roman"/>
          <w:szCs w:val="24"/>
          <w:lang w:val="sr-Cyrl-RS"/>
        </w:rPr>
        <w:t>У току месеца фебруара 2022. године закључен је</w:t>
      </w:r>
      <w:r>
        <w:rPr>
          <w:rFonts w:cs="Times New Roman"/>
          <w:szCs w:val="24"/>
        </w:rPr>
        <w:t xml:space="preserve"> 1</w:t>
      </w:r>
      <w:r w:rsidRPr="0058431B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  <w:lang w:val="sr-Cyrl-RS"/>
        </w:rPr>
        <w:t>један</w:t>
      </w:r>
      <w:r w:rsidRPr="0058431B">
        <w:rPr>
          <w:rFonts w:cs="Times New Roman"/>
          <w:szCs w:val="24"/>
        </w:rPr>
        <w:t>)</w:t>
      </w:r>
      <w:r>
        <w:rPr>
          <w:rFonts w:cs="Times New Roman"/>
          <w:szCs w:val="24"/>
          <w:lang w:val="sr-Cyrl-RS"/>
        </w:rPr>
        <w:t xml:space="preserve"> уговор, након спроведеног</w:t>
      </w:r>
      <w:r w:rsidRPr="0058431B">
        <w:rPr>
          <w:rFonts w:cs="Times New Roman"/>
          <w:szCs w:val="24"/>
          <w:lang w:val="sr-Cyrl-RS"/>
        </w:rPr>
        <w:t xml:space="preserve"> </w:t>
      </w:r>
      <w:r>
        <w:rPr>
          <w:rFonts w:cs="Times New Roman"/>
          <w:szCs w:val="24"/>
          <w:lang w:val="sr-Cyrl-RS"/>
        </w:rPr>
        <w:t xml:space="preserve">отвореног поступка јавне набавке, </w:t>
      </w:r>
      <w:r w:rsidRPr="0058431B">
        <w:rPr>
          <w:rFonts w:cs="Times New Roman"/>
          <w:szCs w:val="24"/>
          <w:lang w:val="sr-Cyrl-RS"/>
        </w:rPr>
        <w:t xml:space="preserve">вредности </w:t>
      </w:r>
      <w:r>
        <w:rPr>
          <w:rFonts w:eastAsia="Times New Roman" w:cs="Times New Roman"/>
          <w:color w:val="000000"/>
          <w:szCs w:val="24"/>
        </w:rPr>
        <w:t>11.900</w:t>
      </w:r>
      <w:r w:rsidRPr="0058431B">
        <w:rPr>
          <w:rFonts w:eastAsia="Times New Roman" w:cs="Times New Roman"/>
          <w:color w:val="000000"/>
          <w:szCs w:val="24"/>
        </w:rPr>
        <w:t>.000,00</w:t>
      </w:r>
      <w:r w:rsidRPr="0058431B">
        <w:rPr>
          <w:rFonts w:ascii="Calibri" w:eastAsia="Times New Roman" w:hAnsi="Calibri" w:cs="Calibri"/>
          <w:color w:val="000000"/>
          <w:szCs w:val="24"/>
          <w:lang w:val="sr-Cyrl-RS"/>
        </w:rPr>
        <w:t xml:space="preserve"> </w:t>
      </w:r>
      <w:r w:rsidRPr="0058431B">
        <w:rPr>
          <w:rFonts w:cs="Times New Roman"/>
          <w:szCs w:val="24"/>
          <w:lang w:val="sr-Cyrl-RS"/>
        </w:rPr>
        <w:t xml:space="preserve">динара без ПДВ-а, односно </w:t>
      </w:r>
      <w:r>
        <w:rPr>
          <w:rFonts w:cs="Times New Roman"/>
          <w:szCs w:val="24"/>
          <w:lang w:val="sr-Cyrl-RS"/>
        </w:rPr>
        <w:t>1</w:t>
      </w:r>
      <w:r>
        <w:rPr>
          <w:rFonts w:eastAsia="Times New Roman" w:cs="Times New Roman"/>
          <w:color w:val="000000"/>
          <w:szCs w:val="24"/>
        </w:rPr>
        <w:t>4.280</w:t>
      </w:r>
      <w:r w:rsidRPr="0058431B">
        <w:rPr>
          <w:rFonts w:eastAsia="Times New Roman" w:cs="Times New Roman"/>
          <w:color w:val="000000"/>
          <w:szCs w:val="24"/>
        </w:rPr>
        <w:t>.000,00</w:t>
      </w:r>
      <w:r w:rsidRPr="0058431B">
        <w:rPr>
          <w:rFonts w:ascii="Calibri" w:eastAsia="Times New Roman" w:hAnsi="Calibri" w:cs="Calibri"/>
          <w:color w:val="000000"/>
          <w:szCs w:val="24"/>
          <w:lang w:val="sr-Cyrl-RS"/>
        </w:rPr>
        <w:t xml:space="preserve"> </w:t>
      </w:r>
      <w:r w:rsidRPr="0058431B">
        <w:rPr>
          <w:rFonts w:cs="Times New Roman"/>
          <w:szCs w:val="24"/>
          <w:lang w:val="sr-Cyrl-RS"/>
        </w:rPr>
        <w:t>динара са ПДВ-ом.</w:t>
      </w:r>
      <w:r>
        <w:rPr>
          <w:rFonts w:cs="Times New Roman"/>
          <w:szCs w:val="24"/>
          <w:lang w:val="sr-Cyrl-RS"/>
        </w:rPr>
        <w:t xml:space="preserve"> Обустављен је 1 (један) отворени поступак јавне набавке, чија је процењена вредност износи 11.000.000,00 динара без ПДВ-а, односно 13.200.000,00 са ПДВ-ом.</w:t>
      </w:r>
    </w:p>
    <w:p w14:paraId="7D9AE328" w14:textId="38E65727" w:rsidR="00D64EE4" w:rsidRDefault="00D64EE4" w:rsidP="00D306F2">
      <w:pPr>
        <w:spacing w:after="0" w:line="240" w:lineRule="auto"/>
        <w:rPr>
          <w:rFonts w:ascii="Calibri" w:eastAsia="Times New Roman" w:hAnsi="Calibri" w:cs="Calibri"/>
          <w:color w:val="000000"/>
          <w:szCs w:val="24"/>
        </w:rPr>
      </w:pPr>
    </w:p>
    <w:p w14:paraId="41B25E35" w14:textId="77777777" w:rsidR="00D64EE4" w:rsidRDefault="00D64EE4" w:rsidP="00D64EE4">
      <w:pPr>
        <w:spacing w:after="0" w:line="240" w:lineRule="auto"/>
        <w:ind w:firstLine="720"/>
        <w:rPr>
          <w:rFonts w:cs="Times New Roman"/>
          <w:noProof w:val="0"/>
          <w:szCs w:val="24"/>
        </w:rPr>
      </w:pPr>
      <w:r>
        <w:rPr>
          <w:rFonts w:cs="Times New Roman"/>
          <w:szCs w:val="24"/>
          <w:lang w:val="sr-Cyrl-RS"/>
        </w:rPr>
        <w:t>У марту 2022. године усвојен је План јавних набавки за 2022. годину, који се налази на сајту Управе за аграрна плаћања на линку: (убацити линк).</w:t>
      </w:r>
    </w:p>
    <w:p w14:paraId="3E50F284" w14:textId="77777777" w:rsidR="00D64EE4" w:rsidRDefault="00D64EE4" w:rsidP="00D64EE4">
      <w:pPr>
        <w:spacing w:after="0" w:line="240" w:lineRule="auto"/>
        <w:rPr>
          <w:rFonts w:cs="Times New Roman"/>
          <w:szCs w:val="24"/>
          <w:lang w:val="sr-Cyrl-RS"/>
        </w:rPr>
      </w:pPr>
    </w:p>
    <w:p w14:paraId="77AA49DB" w14:textId="39CCCE26" w:rsidR="00D64EE4" w:rsidRDefault="00D64EE4" w:rsidP="00D64EE4">
      <w:pPr>
        <w:spacing w:after="0" w:line="240" w:lineRule="auto"/>
        <w:ind w:firstLine="720"/>
        <w:rPr>
          <w:rFonts w:cs="Times New Roman"/>
          <w:szCs w:val="24"/>
        </w:rPr>
      </w:pPr>
      <w:r>
        <w:rPr>
          <w:rFonts w:cs="Times New Roman"/>
          <w:szCs w:val="24"/>
          <w:lang w:val="sr-Cyrl-RS"/>
        </w:rPr>
        <w:t>У току месеца марта 2022. године закључена су</w:t>
      </w:r>
      <w:r>
        <w:rPr>
          <w:rFonts w:cs="Times New Roman"/>
          <w:szCs w:val="24"/>
        </w:rPr>
        <w:t xml:space="preserve"> 4 (</w:t>
      </w:r>
      <w:r>
        <w:rPr>
          <w:rFonts w:cs="Times New Roman"/>
          <w:szCs w:val="24"/>
          <w:lang w:val="sr-Cyrl-RS"/>
        </w:rPr>
        <w:t>четири</w:t>
      </w:r>
      <w:r>
        <w:rPr>
          <w:rFonts w:cs="Times New Roman"/>
          <w:szCs w:val="24"/>
        </w:rPr>
        <w:t>)</w:t>
      </w:r>
      <w:r>
        <w:rPr>
          <w:rFonts w:cs="Times New Roman"/>
          <w:szCs w:val="24"/>
          <w:lang w:val="sr-Cyrl-RS"/>
        </w:rPr>
        <w:t xml:space="preserve"> уговора на основу централизованих јавних набавки у укупном износу од 3.000.000,00 динара без ПДВ-а, односно 3.400.000,00 динара са ПДВ-ом</w:t>
      </w:r>
      <w:r w:rsidR="00563EB0">
        <w:rPr>
          <w:rFonts w:cs="Times New Roman"/>
          <w:szCs w:val="24"/>
        </w:rPr>
        <w:t>.</w:t>
      </w:r>
    </w:p>
    <w:p w14:paraId="010D53B6" w14:textId="775120AA" w:rsidR="00563EB0" w:rsidRDefault="00563EB0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10C26FCE" w14:textId="77777777" w:rsidR="00563EB0" w:rsidRPr="00563EB0" w:rsidRDefault="00563EB0" w:rsidP="00563EB0">
      <w:pPr>
        <w:spacing w:after="0" w:line="240" w:lineRule="auto"/>
        <w:ind w:firstLine="720"/>
        <w:rPr>
          <w:rFonts w:eastAsia="Times New Roman" w:cs="Times New Roman"/>
          <w:color w:val="000000"/>
          <w:szCs w:val="24"/>
        </w:rPr>
      </w:pPr>
      <w:r w:rsidRPr="00563EB0">
        <w:rPr>
          <w:rFonts w:eastAsia="Times New Roman" w:cs="Times New Roman"/>
          <w:color w:val="000000"/>
          <w:szCs w:val="24"/>
          <w:lang w:val="sr-Cyrl-RS"/>
        </w:rPr>
        <w:t>У току месеца априла 2022. године закључен је 1 (један) уговор на основу централизоване јавне набавке у износу од 227.605,00 динара без ПДВ-а, односно 273.185,00 динара са ПДВ-ом.</w:t>
      </w:r>
    </w:p>
    <w:p w14:paraId="7E5F18C2" w14:textId="77777777" w:rsidR="00563EB0" w:rsidRPr="00563EB0" w:rsidRDefault="00563EB0" w:rsidP="00D64EE4">
      <w:pPr>
        <w:spacing w:after="0" w:line="240" w:lineRule="auto"/>
        <w:ind w:firstLine="720"/>
        <w:rPr>
          <w:rFonts w:ascii="Calibri" w:eastAsia="Times New Roman" w:hAnsi="Calibri" w:cs="Calibri"/>
          <w:color w:val="000000"/>
          <w:szCs w:val="24"/>
        </w:rPr>
      </w:pPr>
    </w:p>
    <w:p w14:paraId="2BC910E4" w14:textId="5B5A9745" w:rsidR="00563EB0" w:rsidRDefault="00563EB0" w:rsidP="00563EB0">
      <w:pPr>
        <w:ind w:firstLine="720"/>
        <w:jc w:val="center"/>
        <w:rPr>
          <w:rFonts w:cs="Times New Roman"/>
          <w:b/>
          <w:noProof w:val="0"/>
          <w:szCs w:val="24"/>
          <w:lang w:val="sr-Cyrl-RS"/>
        </w:rPr>
      </w:pPr>
      <w:r w:rsidRPr="00563EB0">
        <w:rPr>
          <w:rFonts w:cs="Times New Roman"/>
          <w:b/>
          <w:noProof w:val="0"/>
          <w:szCs w:val="24"/>
          <w:lang w:val="sr-Cyrl-RS"/>
        </w:rPr>
        <w:t>План набавки за 202</w:t>
      </w:r>
      <w:r>
        <w:rPr>
          <w:rFonts w:cs="Times New Roman"/>
          <w:b/>
          <w:noProof w:val="0"/>
          <w:szCs w:val="24"/>
        </w:rPr>
        <w:t>2</w:t>
      </w:r>
      <w:r w:rsidRPr="00563EB0">
        <w:rPr>
          <w:rFonts w:cs="Times New Roman"/>
          <w:b/>
          <w:noProof w:val="0"/>
          <w:szCs w:val="24"/>
          <w:lang w:val="sr-Cyrl-RS"/>
        </w:rPr>
        <w:t>. годину налази се на следећем линку:</w:t>
      </w:r>
    </w:p>
    <w:p w14:paraId="3669A257" w14:textId="3565F974" w:rsidR="00563EB0" w:rsidRPr="00563EB0" w:rsidRDefault="007C6675" w:rsidP="00563EB0">
      <w:pPr>
        <w:ind w:firstLine="720"/>
        <w:jc w:val="center"/>
        <w:rPr>
          <w:rFonts w:cs="Times New Roman"/>
          <w:noProof w:val="0"/>
          <w:szCs w:val="24"/>
        </w:rPr>
      </w:pPr>
      <w:hyperlink r:id="rId95" w:history="1">
        <w:r w:rsidR="00563EB0" w:rsidRPr="009D165B">
          <w:rPr>
            <w:rStyle w:val="Hyperlink"/>
            <w:rFonts w:cs="Times New Roman"/>
            <w:noProof w:val="0"/>
            <w:szCs w:val="24"/>
            <w:lang w:val="sr-Cyrl-RS"/>
          </w:rPr>
          <w:t>http://uap.gov.rs/wp-content/uploads/2022/03/plan-javnih-nabavki-2022..pdf</w:t>
        </w:r>
      </w:hyperlink>
      <w:r w:rsidR="00563EB0">
        <w:rPr>
          <w:rFonts w:cs="Times New Roman"/>
          <w:noProof w:val="0"/>
          <w:szCs w:val="24"/>
        </w:rPr>
        <w:t xml:space="preserve"> </w:t>
      </w:r>
    </w:p>
    <w:p w14:paraId="4B97ED11" w14:textId="5B99CD66" w:rsidR="00563EB0" w:rsidRPr="00563EB0" w:rsidRDefault="00070E6A" w:rsidP="00563EB0">
      <w:pPr>
        <w:ind w:firstLine="720"/>
        <w:jc w:val="center"/>
        <w:rPr>
          <w:rFonts w:cs="Times New Roman"/>
          <w:b/>
          <w:noProof w:val="0"/>
          <w:szCs w:val="24"/>
          <w:lang w:val="sr-Cyrl-RS"/>
        </w:rPr>
      </w:pPr>
      <w:r>
        <w:rPr>
          <w:rFonts w:cs="Times New Roman"/>
          <w:noProof w:val="0"/>
          <w:szCs w:val="24"/>
          <w:lang w:val="sr-Cyrl-RS"/>
        </w:rPr>
        <w:br w:type="page"/>
      </w:r>
    </w:p>
    <w:p w14:paraId="1B65159A" w14:textId="7AF71073" w:rsidR="00070E6A" w:rsidRDefault="00070E6A" w:rsidP="001332D5">
      <w:pPr>
        <w:ind w:firstLine="720"/>
        <w:rPr>
          <w:rFonts w:cs="Times New Roman"/>
          <w:noProof w:val="0"/>
          <w:szCs w:val="24"/>
          <w:lang w:val="sr-Cyrl-RS"/>
        </w:rPr>
      </w:pPr>
    </w:p>
    <w:p w14:paraId="4B5DA07A" w14:textId="1BBB4472" w:rsidR="00490A40" w:rsidRPr="005B0F97" w:rsidRDefault="00490A40" w:rsidP="004366CF">
      <w:pPr>
        <w:pStyle w:val="Heading1"/>
        <w:rPr>
          <w:rFonts w:asciiTheme="minorHAnsi" w:hAnsiTheme="minorHAnsi"/>
          <w:sz w:val="22"/>
        </w:rPr>
      </w:pPr>
      <w:bookmarkStart w:id="60" w:name="_Toc100146495"/>
      <w:r w:rsidRPr="004366CF">
        <w:t>14. ПОДАЦИ О ДРЖАВНОЈ ПОМОЋИ</w:t>
      </w:r>
      <w:bookmarkEnd w:id="60"/>
    </w:p>
    <w:p w14:paraId="61E2545D" w14:textId="77777777" w:rsidR="00935F31" w:rsidRDefault="00935F31" w:rsidP="00B2365A">
      <w:pPr>
        <w:spacing w:after="0"/>
        <w:ind w:left="160" w:right="112" w:firstLine="720"/>
        <w:jc w:val="left"/>
        <w:rPr>
          <w:rFonts w:eastAsia="Times New Roman" w:cs="Times New Roman"/>
          <w:szCs w:val="24"/>
        </w:rPr>
      </w:pPr>
    </w:p>
    <w:p w14:paraId="11C04780" w14:textId="49F570B1" w:rsidR="00935F31" w:rsidRPr="00614336" w:rsidRDefault="00935F31" w:rsidP="0075092F">
      <w:pPr>
        <w:spacing w:after="0" w:line="240" w:lineRule="atLeast"/>
        <w:ind w:firstLine="720"/>
        <w:rPr>
          <w:szCs w:val="24"/>
        </w:rPr>
      </w:pPr>
      <w:r w:rsidRPr="00614336">
        <w:rPr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4"/>
          <w:szCs w:val="24"/>
        </w:rPr>
        <w:t>ном</w:t>
      </w:r>
      <w:r w:rsidRPr="00614336">
        <w:rPr>
          <w:spacing w:val="29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4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тр</w:t>
      </w:r>
      <w:r w:rsidRPr="00614336">
        <w:rPr>
          <w:szCs w:val="24"/>
        </w:rPr>
        <w:t>оли</w:t>
      </w:r>
      <w:r w:rsidRPr="00614336">
        <w:rPr>
          <w:spacing w:val="36"/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-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33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и</w:t>
      </w:r>
      <w:r w:rsidRPr="00614336">
        <w:rPr>
          <w:spacing w:val="36"/>
          <w:szCs w:val="24"/>
        </w:rPr>
        <w:t xml:space="preserve"> </w:t>
      </w:r>
      <w:r w:rsidRPr="00614336">
        <w:rPr>
          <w:szCs w:val="24"/>
        </w:rPr>
        <w:t>(</w:t>
      </w:r>
      <w:r w:rsidRPr="00614336">
        <w:rPr>
          <w:spacing w:val="1"/>
          <w:szCs w:val="24"/>
        </w:rPr>
        <w:t>С</w:t>
      </w:r>
      <w:r w:rsidRPr="00614336">
        <w:rPr>
          <w:spacing w:val="3"/>
          <w:szCs w:val="24"/>
        </w:rPr>
        <w:t>л</w:t>
      </w:r>
      <w:r w:rsidRPr="00614336">
        <w:rPr>
          <w:spacing w:val="-7"/>
          <w:szCs w:val="24"/>
        </w:rPr>
        <w:t>у</w:t>
      </w:r>
      <w:r w:rsidRPr="00614336">
        <w:rPr>
          <w:szCs w:val="24"/>
        </w:rPr>
        <w:t>ж</w:t>
      </w:r>
      <w:r w:rsidRPr="00614336">
        <w:rPr>
          <w:spacing w:val="3"/>
          <w:szCs w:val="24"/>
        </w:rPr>
        <w:t>б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и</w:t>
      </w:r>
      <w:r w:rsidRPr="00614336">
        <w:rPr>
          <w:spacing w:val="33"/>
          <w:szCs w:val="24"/>
        </w:rPr>
        <w:t xml:space="preserve"> </w:t>
      </w:r>
      <w:r w:rsidRPr="00614336">
        <w:rPr>
          <w:szCs w:val="24"/>
        </w:rPr>
        <w:t>гл</w:t>
      </w:r>
      <w:r w:rsidRPr="00614336">
        <w:rPr>
          <w:spacing w:val="-1"/>
          <w:szCs w:val="24"/>
        </w:rPr>
        <w:t>ас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к</w:t>
      </w:r>
      <w:r w:rsidRPr="00614336">
        <w:rPr>
          <w:spacing w:val="34"/>
          <w:szCs w:val="24"/>
        </w:rPr>
        <w:t xml:space="preserve"> </w:t>
      </w:r>
      <w:r w:rsidRPr="00614336">
        <w:rPr>
          <w:spacing w:val="1"/>
          <w:szCs w:val="24"/>
        </w:rPr>
        <w:t>РС</w:t>
      </w:r>
      <w:r w:rsidRPr="00614336">
        <w:rPr>
          <w:spacing w:val="-1"/>
          <w:szCs w:val="24"/>
        </w:rPr>
        <w:t>”</w:t>
      </w:r>
      <w:r w:rsidRPr="00614336">
        <w:rPr>
          <w:szCs w:val="24"/>
        </w:rPr>
        <w:t>,</w:t>
      </w:r>
      <w:r w:rsidRPr="00614336">
        <w:rPr>
          <w:spacing w:val="38"/>
          <w:szCs w:val="24"/>
        </w:rPr>
        <w:t xml:space="preserve"> </w:t>
      </w:r>
      <w:r w:rsidRPr="00614336">
        <w:rPr>
          <w:szCs w:val="24"/>
        </w:rPr>
        <w:t>број</w:t>
      </w:r>
      <w:r w:rsidRPr="00614336">
        <w:rPr>
          <w:spacing w:val="37"/>
          <w:szCs w:val="24"/>
        </w:rPr>
        <w:t xml:space="preserve"> </w:t>
      </w:r>
      <w:r w:rsidRPr="00614336">
        <w:rPr>
          <w:spacing w:val="-2"/>
          <w:szCs w:val="24"/>
        </w:rPr>
        <w:t>5</w:t>
      </w:r>
      <w:r w:rsidRPr="00614336">
        <w:rPr>
          <w:szCs w:val="24"/>
        </w:rPr>
        <w:t>1/09) , у чл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ну</w:t>
      </w:r>
      <w:r w:rsidRPr="00614336">
        <w:rPr>
          <w:spacing w:val="39"/>
          <w:szCs w:val="24"/>
        </w:rPr>
        <w:t xml:space="preserve"> </w:t>
      </w:r>
      <w:r w:rsidRPr="00614336">
        <w:rPr>
          <w:szCs w:val="24"/>
        </w:rPr>
        <w:t xml:space="preserve">1.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пи</w:t>
      </w:r>
      <w:r w:rsidRPr="00614336">
        <w:rPr>
          <w:spacing w:val="-1"/>
          <w:szCs w:val="24"/>
        </w:rPr>
        <w:t>са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4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13"/>
          <w:szCs w:val="24"/>
        </w:rPr>
        <w:t xml:space="preserve"> </w:t>
      </w:r>
      <w:r w:rsidRPr="00614336">
        <w:rPr>
          <w:szCs w:val="24"/>
        </w:rPr>
        <w:t>д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љ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 xml:space="preserve">и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води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и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во</w:t>
      </w:r>
      <w:r w:rsidRPr="00614336">
        <w:rPr>
          <w:spacing w:val="-2"/>
          <w:szCs w:val="24"/>
        </w:rPr>
        <w:t>д</w:t>
      </w:r>
      <w:r w:rsidRPr="00614336">
        <w:rPr>
          <w:szCs w:val="24"/>
        </w:rPr>
        <w:t>и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б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ва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а</w:t>
      </w:r>
      <w:r w:rsidRPr="00614336">
        <w:rPr>
          <w:spacing w:val="5"/>
          <w:szCs w:val="24"/>
        </w:rPr>
        <w:t>ј</w:t>
      </w:r>
      <w:r w:rsidRPr="00614336">
        <w:rPr>
          <w:szCs w:val="24"/>
        </w:rPr>
        <w:t>у</w:t>
      </w:r>
      <w:r w:rsidRPr="00614336">
        <w:rPr>
          <w:spacing w:val="8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12"/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4"/>
          <w:szCs w:val="24"/>
        </w:rPr>
        <w:t>н</w:t>
      </w:r>
      <w:r w:rsidRPr="00614336">
        <w:rPr>
          <w:szCs w:val="24"/>
        </w:rPr>
        <w:t xml:space="preserve">у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,</w:t>
      </w:r>
      <w:r w:rsidRPr="00614336">
        <w:rPr>
          <w:spacing w:val="4"/>
          <w:szCs w:val="24"/>
        </w:rPr>
        <w:t xml:space="preserve"> </w:t>
      </w:r>
      <w:r w:rsidRPr="00614336">
        <w:rPr>
          <w:szCs w:val="24"/>
        </w:rPr>
        <w:t>о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>од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2"/>
          <w:szCs w:val="24"/>
        </w:rPr>
        <w:t>б</w:t>
      </w:r>
      <w:r w:rsidRPr="00614336">
        <w:rPr>
          <w:szCs w:val="24"/>
        </w:rPr>
        <w:t>е</w:t>
      </w:r>
      <w:r w:rsidRPr="00614336">
        <w:rPr>
          <w:spacing w:val="2"/>
          <w:szCs w:val="24"/>
        </w:rPr>
        <w:t xml:space="preserve"> </w:t>
      </w:r>
      <w:r w:rsidRPr="00614336">
        <w:rPr>
          <w:szCs w:val="24"/>
        </w:rPr>
        <w:t>овог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н</w:t>
      </w:r>
      <w:r w:rsidRPr="00614336">
        <w:rPr>
          <w:spacing w:val="-7"/>
          <w:szCs w:val="24"/>
        </w:rPr>
        <w:t>у</w:t>
      </w:r>
      <w:r w:rsidRPr="00614336">
        <w:rPr>
          <w:spacing w:val="3"/>
          <w:szCs w:val="24"/>
        </w:rPr>
        <w:t>т</w:t>
      </w:r>
      <w:r w:rsidRPr="00614336">
        <w:rPr>
          <w:szCs w:val="24"/>
        </w:rPr>
        <w:t xml:space="preserve">е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вод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. С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-1"/>
          <w:szCs w:val="24"/>
        </w:rPr>
        <w:t>т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9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зи</w:t>
      </w:r>
      <w:r w:rsidRPr="00614336">
        <w:rPr>
          <w:szCs w:val="24"/>
        </w:rPr>
        <w:t xml:space="preserve">, </w:t>
      </w:r>
      <w:r w:rsidRPr="00614336">
        <w:rPr>
          <w:spacing w:val="1"/>
          <w:szCs w:val="24"/>
        </w:rPr>
        <w:t>Уп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а</w:t>
      </w:r>
      <w:r w:rsidRPr="00614336">
        <w:rPr>
          <w:spacing w:val="-8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zCs w:val="24"/>
        </w:rPr>
        <w:t>а</w:t>
      </w:r>
      <w:r w:rsidRPr="00614336">
        <w:rPr>
          <w:spacing w:val="-3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г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-9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ћ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ња</w:t>
      </w:r>
      <w:r w:rsidRPr="00614336">
        <w:rPr>
          <w:spacing w:val="-10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-5"/>
          <w:szCs w:val="24"/>
        </w:rPr>
        <w:t xml:space="preserve"> </w:t>
      </w:r>
      <w:r w:rsidRPr="00614336">
        <w:rPr>
          <w:szCs w:val="24"/>
        </w:rPr>
        <w:t>до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љ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а</w:t>
      </w:r>
      <w:r w:rsidRPr="00614336">
        <w:rPr>
          <w:spacing w:val="-13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4"/>
          <w:szCs w:val="24"/>
        </w:rPr>
        <w:t>н</w:t>
      </w:r>
      <w:r w:rsidRPr="00614336">
        <w:rPr>
          <w:szCs w:val="24"/>
        </w:rPr>
        <w:t>у</w:t>
      </w:r>
      <w:r w:rsidRPr="00614336">
        <w:rPr>
          <w:spacing w:val="-14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="0075092F">
        <w:rPr>
          <w:szCs w:val="24"/>
        </w:rPr>
        <w:t>омоћ.</w:t>
      </w:r>
    </w:p>
    <w:p w14:paraId="1883AFAD" w14:textId="77777777" w:rsidR="00935F31" w:rsidRPr="00614336" w:rsidRDefault="00935F31" w:rsidP="00AC7815">
      <w:pPr>
        <w:spacing w:after="0" w:line="240" w:lineRule="atLeast"/>
        <w:rPr>
          <w:szCs w:val="24"/>
        </w:rPr>
      </w:pPr>
    </w:p>
    <w:p w14:paraId="0EF73FD7" w14:textId="77777777" w:rsidR="00935F31" w:rsidRPr="00614336" w:rsidRDefault="00935F31" w:rsidP="00AC7815">
      <w:pPr>
        <w:spacing w:after="0" w:line="240" w:lineRule="atLeast"/>
        <w:ind w:firstLine="720"/>
        <w:rPr>
          <w:szCs w:val="24"/>
        </w:rPr>
      </w:pP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ђ</w:t>
      </w:r>
      <w:r w:rsidRPr="00614336">
        <w:rPr>
          <w:spacing w:val="-7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м,</w:t>
      </w:r>
      <w:r w:rsidRPr="00614336">
        <w:rPr>
          <w:spacing w:val="-9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м</w:t>
      </w:r>
      <w:r w:rsidRPr="00614336">
        <w:rPr>
          <w:szCs w:val="24"/>
        </w:rPr>
        <w:t>оћ</w:t>
      </w:r>
      <w:r w:rsidRPr="00614336">
        <w:rPr>
          <w:spacing w:val="23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љ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и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25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и</w:t>
      </w:r>
      <w:r w:rsidRPr="00614336">
        <w:rPr>
          <w:spacing w:val="2"/>
          <w:szCs w:val="24"/>
        </w:rPr>
        <w:t>р</w:t>
      </w:r>
      <w:r w:rsidRPr="00614336">
        <w:rPr>
          <w:szCs w:val="24"/>
        </w:rPr>
        <w:t>у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Евро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е</w:t>
      </w:r>
      <w:r w:rsidRPr="00614336">
        <w:rPr>
          <w:spacing w:val="20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20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5"/>
          <w:szCs w:val="24"/>
        </w:rPr>
        <w:t>г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л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а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="002610B2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говором</w:t>
      </w:r>
      <w:r w:rsidRPr="00614336">
        <w:rPr>
          <w:spacing w:val="-1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3"/>
          <w:szCs w:val="24"/>
        </w:rPr>
        <w:t>ф</w:t>
      </w:r>
      <w:r w:rsidRPr="00614336">
        <w:rPr>
          <w:spacing w:val="-7"/>
          <w:szCs w:val="24"/>
        </w:rPr>
        <w:t>у</w:t>
      </w:r>
      <w:r w:rsidRPr="00614336">
        <w:rPr>
          <w:spacing w:val="1"/>
          <w:szCs w:val="24"/>
        </w:rPr>
        <w:t>нкци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иса</w:t>
      </w:r>
      <w:r w:rsidRPr="00614336">
        <w:rPr>
          <w:spacing w:val="4"/>
          <w:szCs w:val="24"/>
        </w:rPr>
        <w:t>њ</w:t>
      </w:r>
      <w:r w:rsidRPr="00614336">
        <w:rPr>
          <w:szCs w:val="24"/>
        </w:rPr>
        <w:t>у</w:t>
      </w:r>
      <w:r w:rsidRPr="00614336">
        <w:rPr>
          <w:spacing w:val="-12"/>
          <w:szCs w:val="24"/>
        </w:rPr>
        <w:t xml:space="preserve"> </w:t>
      </w:r>
      <w:r w:rsidRPr="00614336">
        <w:rPr>
          <w:szCs w:val="24"/>
        </w:rPr>
        <w:t>Евро</w:t>
      </w:r>
      <w:r w:rsidRPr="00614336">
        <w:rPr>
          <w:spacing w:val="1"/>
          <w:szCs w:val="24"/>
        </w:rPr>
        <w:t>п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е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;</w:t>
      </w:r>
      <w:r w:rsidRPr="00614336">
        <w:rPr>
          <w:spacing w:val="4"/>
          <w:szCs w:val="24"/>
        </w:rPr>
        <w:t xml:space="preserve">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 xml:space="preserve">дбом </w:t>
      </w:r>
      <w:r w:rsidRPr="00614336">
        <w:rPr>
          <w:spacing w:val="-1"/>
          <w:szCs w:val="24"/>
        </w:rPr>
        <w:t>с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3"/>
          <w:szCs w:val="24"/>
        </w:rPr>
        <w:t>т</w:t>
      </w:r>
      <w:r w:rsidRPr="00614336">
        <w:rPr>
          <w:szCs w:val="24"/>
        </w:rPr>
        <w:t>а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 xml:space="preserve">659/1999; </w:t>
      </w:r>
      <w:r w:rsidRPr="00614336">
        <w:rPr>
          <w:spacing w:val="1"/>
          <w:szCs w:val="24"/>
        </w:rPr>
        <w:t>У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 xml:space="preserve">дбом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м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је</w:t>
      </w:r>
      <w:r w:rsidR="002610B2" w:rsidRPr="00614336">
        <w:rPr>
          <w:szCs w:val="24"/>
        </w:rPr>
        <w:t xml:space="preserve"> </w:t>
      </w:r>
      <w:r w:rsidRPr="00614336">
        <w:rPr>
          <w:szCs w:val="24"/>
        </w:rPr>
        <w:t>794/2004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и</w:t>
      </w:r>
      <w:r w:rsidRPr="00614336">
        <w:rPr>
          <w:spacing w:val="29"/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2"/>
          <w:szCs w:val="24"/>
        </w:rPr>
        <w:t>р</w:t>
      </w:r>
      <w:r w:rsidRPr="00614336">
        <w:rPr>
          <w:spacing w:val="-7"/>
          <w:szCs w:val="24"/>
        </w:rPr>
        <w:t>у</w:t>
      </w:r>
      <w:r w:rsidRPr="00614336">
        <w:rPr>
          <w:szCs w:val="24"/>
        </w:rPr>
        <w:t>г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pacing w:val="2"/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м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ти</w:t>
      </w:r>
      <w:r w:rsidRPr="00614336">
        <w:rPr>
          <w:szCs w:val="24"/>
        </w:rPr>
        <w:t>ма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фини</w:t>
      </w:r>
      <w:r w:rsidRPr="00614336">
        <w:rPr>
          <w:spacing w:val="3"/>
          <w:szCs w:val="24"/>
        </w:rPr>
        <w:t>ш</w:t>
      </w:r>
      <w:r w:rsidRPr="00614336">
        <w:rPr>
          <w:szCs w:val="24"/>
        </w:rPr>
        <w:t>у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pacing w:val="10"/>
          <w:szCs w:val="24"/>
        </w:rPr>
        <w:t>о</w:t>
      </w:r>
      <w:r w:rsidRPr="00614336">
        <w:rPr>
          <w:szCs w:val="24"/>
        </w:rPr>
        <w:t>ј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ин</w:t>
      </w:r>
      <w:r w:rsidRPr="00614336">
        <w:rPr>
          <w:szCs w:val="24"/>
        </w:rPr>
        <w:t>е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н</w:t>
      </w:r>
      <w:r w:rsidRPr="00614336">
        <w:rPr>
          <w:spacing w:val="1"/>
          <w:szCs w:val="24"/>
        </w:rPr>
        <w:t>к</w:t>
      </w:r>
      <w:r w:rsidRPr="00614336">
        <w:rPr>
          <w:spacing w:val="-2"/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тн</w:t>
      </w:r>
      <w:r w:rsidRPr="00614336">
        <w:rPr>
          <w:szCs w:val="24"/>
        </w:rPr>
        <w:t>е</w:t>
      </w:r>
      <w:r w:rsidRPr="00614336">
        <w:rPr>
          <w:spacing w:val="18"/>
          <w:szCs w:val="24"/>
        </w:rPr>
        <w:t xml:space="preserve"> </w:t>
      </w:r>
      <w:r w:rsidRPr="00614336">
        <w:rPr>
          <w:szCs w:val="24"/>
        </w:rPr>
        <w:t>обл</w:t>
      </w:r>
      <w:r w:rsidRPr="00614336">
        <w:rPr>
          <w:spacing w:val="1"/>
          <w:szCs w:val="24"/>
        </w:rPr>
        <w:t>ик</w:t>
      </w:r>
      <w:r w:rsidRPr="00614336">
        <w:rPr>
          <w:szCs w:val="24"/>
        </w:rPr>
        <w:t>е</w:t>
      </w:r>
      <w:r w:rsidRPr="00614336">
        <w:rPr>
          <w:spacing w:val="21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 xml:space="preserve">е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.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П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ма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ЕУ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2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pacing w:val="2"/>
          <w:szCs w:val="24"/>
        </w:rPr>
        <w:t>в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,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др</w:t>
      </w:r>
      <w:r w:rsidRPr="00614336">
        <w:rPr>
          <w:spacing w:val="2"/>
          <w:szCs w:val="24"/>
        </w:rPr>
        <w:t>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pacing w:val="-1"/>
          <w:szCs w:val="24"/>
        </w:rPr>
        <w:t>са</w:t>
      </w:r>
      <w:r w:rsidRPr="00614336">
        <w:rPr>
          <w:szCs w:val="24"/>
        </w:rPr>
        <w:t>мо</w:t>
      </w:r>
      <w:r w:rsidR="005E30AD" w:rsidRPr="00614336">
        <w:rPr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ћ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: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1.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вор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 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и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ћ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тн</w:t>
      </w:r>
      <w:r w:rsidRPr="00614336">
        <w:rPr>
          <w:szCs w:val="24"/>
        </w:rPr>
        <w:t>и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pacing w:val="-1"/>
          <w:szCs w:val="24"/>
        </w:rPr>
        <w:t>ап</w:t>
      </w:r>
      <w:r w:rsidRPr="00614336">
        <w:rPr>
          <w:spacing w:val="1"/>
          <w:szCs w:val="24"/>
        </w:rPr>
        <w:t>ит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2.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у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ит</w:t>
      </w:r>
      <w:r w:rsidRPr="00614336">
        <w:rPr>
          <w:spacing w:val="-3"/>
          <w:szCs w:val="24"/>
        </w:rPr>
        <w:t>а</w:t>
      </w:r>
      <w:r w:rsidRPr="00614336">
        <w:rPr>
          <w:spacing w:val="2"/>
          <w:szCs w:val="24"/>
        </w:rPr>
        <w:t>њ</w:t>
      </w:r>
      <w:r w:rsidRPr="00614336">
        <w:rPr>
          <w:szCs w:val="24"/>
        </w:rPr>
        <w:t>у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ш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а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р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="005E30AD" w:rsidRPr="00614336">
        <w:rPr>
          <w:szCs w:val="24"/>
        </w:rPr>
        <w:t xml:space="preserve"> 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је</w:t>
      </w:r>
      <w:r w:rsidR="005E30AD" w:rsidRPr="00614336">
        <w:rPr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 xml:space="preserve">т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к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т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м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и</w:t>
      </w:r>
      <w:r w:rsidRPr="00614336">
        <w:rPr>
          <w:spacing w:val="1"/>
          <w:szCs w:val="24"/>
        </w:rPr>
        <w:t>ц</w:t>
      </w:r>
      <w:r w:rsidRPr="00614336">
        <w:rPr>
          <w:spacing w:val="-1"/>
          <w:szCs w:val="24"/>
        </w:rPr>
        <w:t>и</w:t>
      </w:r>
      <w:r w:rsidRPr="00614336">
        <w:rPr>
          <w:szCs w:val="24"/>
        </w:rPr>
        <w:t>ма</w:t>
      </w:r>
      <w:r w:rsidRPr="00614336">
        <w:rPr>
          <w:spacing w:val="1"/>
          <w:szCs w:val="24"/>
        </w:rPr>
        <w:t xml:space="preserve"> </w:t>
      </w:r>
      <w:r w:rsidRPr="00614336">
        <w:rPr>
          <w:szCs w:val="24"/>
        </w:rPr>
        <w:t>3.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ч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к</w:t>
      </w:r>
      <w:r w:rsidRPr="00614336">
        <w:rPr>
          <w:spacing w:val="-5"/>
          <w:szCs w:val="24"/>
        </w:rPr>
        <w:t>у</w:t>
      </w:r>
      <w:r w:rsidRPr="00614336">
        <w:rPr>
          <w:spacing w:val="2"/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тн</w:t>
      </w:r>
      <w:r w:rsidRPr="00614336">
        <w:rPr>
          <w:szCs w:val="24"/>
        </w:rPr>
        <w:t>о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т и</w:t>
      </w:r>
      <w:r w:rsidRPr="00614336">
        <w:rPr>
          <w:spacing w:val="15"/>
          <w:szCs w:val="24"/>
        </w:rPr>
        <w:t xml:space="preserve"> </w:t>
      </w:r>
      <w:r w:rsidRPr="00614336">
        <w:rPr>
          <w:szCs w:val="24"/>
        </w:rPr>
        <w:t>4.</w:t>
      </w:r>
      <w:r w:rsidRPr="00614336">
        <w:rPr>
          <w:spacing w:val="13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14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1"/>
          <w:szCs w:val="24"/>
        </w:rPr>
        <w:t>ти</w:t>
      </w:r>
      <w:r w:rsidRPr="00614336">
        <w:rPr>
          <w:spacing w:val="2"/>
          <w:szCs w:val="24"/>
        </w:rPr>
        <w:t>ч</w:t>
      </w:r>
      <w:r w:rsidRPr="00614336">
        <w:rPr>
          <w:szCs w:val="24"/>
        </w:rPr>
        <w:t>е</w:t>
      </w:r>
      <w:r w:rsidRPr="00614336">
        <w:rPr>
          <w:spacing w:val="8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а</w:t>
      </w:r>
      <w:r w:rsidRPr="00614336">
        <w:rPr>
          <w:spacing w:val="24"/>
          <w:szCs w:val="24"/>
        </w:rPr>
        <w:t xml:space="preserve"> 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ргов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њ</w:t>
      </w:r>
      <w:r w:rsidRPr="00614336">
        <w:rPr>
          <w:szCs w:val="24"/>
        </w:rPr>
        <w:t>е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1"/>
          <w:szCs w:val="24"/>
        </w:rPr>
        <w:t>из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ђ</w:t>
      </w:r>
      <w:r w:rsidRPr="00614336">
        <w:rPr>
          <w:szCs w:val="24"/>
        </w:rPr>
        <w:t>у држ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а</w:t>
      </w:r>
      <w:r w:rsidRPr="00614336">
        <w:rPr>
          <w:spacing w:val="-8"/>
          <w:szCs w:val="24"/>
        </w:rPr>
        <w:t xml:space="preserve"> </w:t>
      </w:r>
      <w:r w:rsidRPr="00614336">
        <w:rPr>
          <w:szCs w:val="24"/>
        </w:rPr>
        <w:t>ч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ниц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.</w:t>
      </w:r>
    </w:p>
    <w:p w14:paraId="3E58D33A" w14:textId="77777777" w:rsidR="00935F31" w:rsidRPr="00614336" w:rsidRDefault="00935F31" w:rsidP="00AC7815">
      <w:pPr>
        <w:spacing w:after="0" w:line="240" w:lineRule="atLeast"/>
        <w:rPr>
          <w:szCs w:val="24"/>
        </w:rPr>
      </w:pPr>
    </w:p>
    <w:p w14:paraId="70AC33C8" w14:textId="77777777" w:rsidR="00935F31" w:rsidRPr="00614336" w:rsidRDefault="00935F31" w:rsidP="00AC7815">
      <w:pPr>
        <w:spacing w:after="0" w:line="240" w:lineRule="atLeast"/>
        <w:ind w:firstLine="720"/>
        <w:rPr>
          <w:szCs w:val="24"/>
        </w:rPr>
      </w:pPr>
      <w:r w:rsidRPr="00614336">
        <w:rPr>
          <w:spacing w:val="1"/>
          <w:szCs w:val="24"/>
        </w:rPr>
        <w:t>С</w:t>
      </w:r>
      <w:r w:rsidRPr="00614336">
        <w:rPr>
          <w:spacing w:val="2"/>
          <w:szCs w:val="24"/>
        </w:rPr>
        <w:t>х</w:t>
      </w:r>
      <w:r w:rsidRPr="00614336">
        <w:rPr>
          <w:szCs w:val="24"/>
        </w:rPr>
        <w:t>о</w:t>
      </w:r>
      <w:r w:rsidRPr="00614336">
        <w:rPr>
          <w:spacing w:val="-2"/>
          <w:szCs w:val="24"/>
        </w:rPr>
        <w:t>д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 xml:space="preserve"> </w:t>
      </w:r>
      <w:r w:rsidRPr="00614336">
        <w:rPr>
          <w:szCs w:val="24"/>
        </w:rPr>
        <w:t>горе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zCs w:val="24"/>
        </w:rPr>
        <w:t>д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м</w:t>
      </w:r>
      <w:r w:rsidRPr="00614336">
        <w:rPr>
          <w:szCs w:val="24"/>
        </w:rPr>
        <w:t>,</w:t>
      </w:r>
      <w:r w:rsidRPr="00614336">
        <w:rPr>
          <w:spacing w:val="-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ве</w:t>
      </w:r>
      <w:r w:rsidR="005E30AD" w:rsidRPr="00614336">
        <w:rPr>
          <w:szCs w:val="24"/>
        </w:rPr>
        <w:t xml:space="preserve"> </w:t>
      </w:r>
      <w:r w:rsidRPr="00614336">
        <w:rPr>
          <w:spacing w:val="4"/>
          <w:szCs w:val="24"/>
        </w:rPr>
        <w:t>с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б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нци</w:t>
      </w:r>
      <w:r w:rsidRPr="00614336">
        <w:rPr>
          <w:szCs w:val="24"/>
        </w:rPr>
        <w:t>је</w:t>
      </w:r>
      <w:r w:rsidRPr="00614336">
        <w:rPr>
          <w:spacing w:val="-2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ја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-1"/>
          <w:szCs w:val="24"/>
        </w:rPr>
        <w:t>н</w:t>
      </w:r>
      <w:r w:rsidRPr="00614336">
        <w:rPr>
          <w:szCs w:val="24"/>
        </w:rPr>
        <w:t>е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и</w:t>
      </w:r>
      <w:r w:rsidRPr="00614336">
        <w:rPr>
          <w:spacing w:val="-1"/>
          <w:szCs w:val="24"/>
        </w:rPr>
        <w:t>с</w:t>
      </w:r>
      <w:r w:rsidRPr="00614336">
        <w:rPr>
          <w:spacing w:val="4"/>
          <w:szCs w:val="24"/>
        </w:rPr>
        <w:t>п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њ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pacing w:val="5"/>
          <w:szCs w:val="24"/>
        </w:rPr>
        <w:t>ј</w:t>
      </w:r>
      <w:r w:rsidRPr="00614336">
        <w:rPr>
          <w:szCs w:val="24"/>
        </w:rPr>
        <w:t>у</w:t>
      </w:r>
      <w:r w:rsidRPr="00614336">
        <w:rPr>
          <w:spacing w:val="-9"/>
          <w:szCs w:val="24"/>
        </w:rPr>
        <w:t xml:space="preserve"> </w:t>
      </w:r>
      <w:r w:rsidRPr="00614336">
        <w:rPr>
          <w:spacing w:val="2"/>
          <w:szCs w:val="24"/>
        </w:rPr>
        <w:t>о</w:t>
      </w:r>
      <w:r w:rsidRPr="00614336">
        <w:rPr>
          <w:szCs w:val="24"/>
        </w:rPr>
        <w:t>ва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ч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ти</w:t>
      </w:r>
      <w:r w:rsidRPr="00614336">
        <w:rPr>
          <w:spacing w:val="2"/>
          <w:szCs w:val="24"/>
        </w:rPr>
        <w:t>р</w:t>
      </w:r>
      <w:r w:rsidRPr="00614336">
        <w:rPr>
          <w:szCs w:val="24"/>
        </w:rPr>
        <w:t>и</w:t>
      </w:r>
      <w:r w:rsidRPr="00614336">
        <w:rPr>
          <w:spacing w:val="6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лова</w:t>
      </w:r>
      <w:r w:rsidRPr="00614336">
        <w:rPr>
          <w:spacing w:val="2"/>
          <w:szCs w:val="24"/>
        </w:rPr>
        <w:t xml:space="preserve"> 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а би</w:t>
      </w:r>
      <w:r w:rsidRPr="00614336">
        <w:rPr>
          <w:spacing w:val="27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26"/>
          <w:szCs w:val="24"/>
        </w:rPr>
        <w:t xml:space="preserve"> </w:t>
      </w:r>
      <w:r w:rsidRPr="00614336">
        <w:rPr>
          <w:spacing w:val="2"/>
          <w:szCs w:val="24"/>
        </w:rPr>
        <w:t>с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и</w:t>
      </w:r>
      <w:r w:rsidRPr="00614336">
        <w:rPr>
          <w:spacing w:val="21"/>
          <w:szCs w:val="24"/>
        </w:rPr>
        <w:t xml:space="preserve"> </w:t>
      </w:r>
      <w:r w:rsidRPr="00614336">
        <w:rPr>
          <w:szCs w:val="24"/>
        </w:rPr>
        <w:t>држ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м</w:t>
      </w:r>
      <w:r w:rsidRPr="00614336">
        <w:rPr>
          <w:spacing w:val="18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омоћ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.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К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24"/>
          <w:szCs w:val="24"/>
        </w:rPr>
        <w:t xml:space="preserve"> </w:t>
      </w:r>
      <w:r w:rsidRPr="00614336">
        <w:rPr>
          <w:spacing w:val="1"/>
          <w:szCs w:val="24"/>
        </w:rPr>
        <w:t>С</w:t>
      </w:r>
      <w:r w:rsidRPr="00614336">
        <w:rPr>
          <w:szCs w:val="24"/>
        </w:rPr>
        <w:t>рб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ја</w:t>
      </w:r>
      <w:r w:rsidRPr="00614336">
        <w:rPr>
          <w:spacing w:val="21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zCs w:val="24"/>
        </w:rPr>
        <w:t>је</w:t>
      </w:r>
      <w:r w:rsidRPr="00614336">
        <w:rPr>
          <w:spacing w:val="24"/>
          <w:szCs w:val="24"/>
        </w:rPr>
        <w:t xml:space="preserve"> </w:t>
      </w:r>
      <w:r w:rsidRPr="00614336">
        <w:rPr>
          <w:szCs w:val="24"/>
        </w:rPr>
        <w:t>ч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ниц</w:t>
      </w:r>
      <w:r w:rsidRPr="00614336">
        <w:rPr>
          <w:szCs w:val="24"/>
        </w:rPr>
        <w:t>а</w:t>
      </w:r>
      <w:r w:rsidRPr="00614336">
        <w:rPr>
          <w:spacing w:val="20"/>
          <w:szCs w:val="24"/>
        </w:rPr>
        <w:t xml:space="preserve"> </w:t>
      </w:r>
      <w:r w:rsidRPr="00614336">
        <w:rPr>
          <w:szCs w:val="24"/>
        </w:rPr>
        <w:t>ЕУ</w:t>
      </w:r>
      <w:r w:rsidRPr="00614336">
        <w:rPr>
          <w:spacing w:val="26"/>
          <w:szCs w:val="24"/>
        </w:rPr>
        <w:t xml:space="preserve"> </w:t>
      </w:r>
      <w:r w:rsidRPr="00614336">
        <w:rPr>
          <w:szCs w:val="24"/>
        </w:rPr>
        <w:t>о</w:t>
      </w:r>
      <w:r w:rsidRPr="00614336">
        <w:rPr>
          <w:spacing w:val="2"/>
          <w:szCs w:val="24"/>
        </w:rPr>
        <w:t>в</w:t>
      </w:r>
      <w:r w:rsidRPr="00614336">
        <w:rPr>
          <w:szCs w:val="24"/>
        </w:rPr>
        <w:t>е</w:t>
      </w:r>
      <w:r w:rsidRPr="00614336">
        <w:rPr>
          <w:spacing w:val="25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5"/>
          <w:szCs w:val="24"/>
        </w:rPr>
        <w:t>г</w:t>
      </w:r>
      <w:r w:rsidRPr="00614336">
        <w:rPr>
          <w:spacing w:val="-5"/>
          <w:szCs w:val="24"/>
        </w:rPr>
        <w:t>у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ве</w:t>
      </w:r>
      <w:r w:rsidRPr="00614336">
        <w:rPr>
          <w:spacing w:val="17"/>
          <w:szCs w:val="24"/>
        </w:rPr>
        <w:t xml:space="preserve"> </w:t>
      </w:r>
      <w:r w:rsidRPr="00614336">
        <w:rPr>
          <w:spacing w:val="1"/>
          <w:szCs w:val="24"/>
        </w:rPr>
        <w:t>ни</w:t>
      </w:r>
      <w:r w:rsidRPr="00614336">
        <w:rPr>
          <w:spacing w:val="2"/>
          <w:szCs w:val="24"/>
        </w:rPr>
        <w:t>с</w:t>
      </w:r>
      <w:r w:rsidRPr="00614336">
        <w:rPr>
          <w:szCs w:val="24"/>
        </w:rPr>
        <w:t>у</w:t>
      </w:r>
      <w:r w:rsidRPr="00614336">
        <w:rPr>
          <w:spacing w:val="19"/>
          <w:szCs w:val="24"/>
        </w:rPr>
        <w:t xml:space="preserve"> </w:t>
      </w:r>
      <w:r w:rsidRPr="00614336">
        <w:rPr>
          <w:spacing w:val="4"/>
          <w:szCs w:val="24"/>
        </w:rPr>
        <w:t>з</w:t>
      </w:r>
      <w:r w:rsidRPr="00614336">
        <w:rPr>
          <w:szCs w:val="24"/>
        </w:rPr>
        <w:t xml:space="preserve">а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с</w:t>
      </w:r>
      <w:r w:rsidRPr="00614336">
        <w:rPr>
          <w:spacing w:val="9"/>
          <w:szCs w:val="24"/>
        </w:rPr>
        <w:t xml:space="preserve"> </w:t>
      </w:r>
      <w:r w:rsidRPr="00614336">
        <w:rPr>
          <w:szCs w:val="24"/>
        </w:rPr>
        <w:t>об</w:t>
      </w:r>
      <w:r w:rsidRPr="00614336">
        <w:rPr>
          <w:spacing w:val="-1"/>
          <w:szCs w:val="24"/>
        </w:rPr>
        <w:t>а</w:t>
      </w:r>
      <w:r w:rsidRPr="00614336">
        <w:rPr>
          <w:spacing w:val="2"/>
          <w:szCs w:val="24"/>
        </w:rPr>
        <w:t>в</w:t>
      </w:r>
      <w:r w:rsidRPr="00614336">
        <w:rPr>
          <w:spacing w:val="-1"/>
          <w:szCs w:val="24"/>
        </w:rPr>
        <w:t>е</w:t>
      </w:r>
      <w:r w:rsidRPr="00614336">
        <w:rPr>
          <w:spacing w:val="1"/>
          <w:szCs w:val="24"/>
        </w:rPr>
        <w:t>зн</w:t>
      </w:r>
      <w:r w:rsidRPr="00614336">
        <w:rPr>
          <w:szCs w:val="24"/>
        </w:rPr>
        <w:t>е</w:t>
      </w:r>
      <w:r w:rsidRPr="00614336">
        <w:rPr>
          <w:spacing w:val="3"/>
          <w:szCs w:val="24"/>
        </w:rPr>
        <w:t xml:space="preserve"> 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ли</w:t>
      </w:r>
      <w:r w:rsidRPr="00614336">
        <w:rPr>
          <w:spacing w:val="10"/>
          <w:szCs w:val="24"/>
        </w:rPr>
        <w:t xml:space="preserve"> </w:t>
      </w:r>
      <w:r w:rsidRPr="00614336">
        <w:rPr>
          <w:szCs w:val="24"/>
        </w:rPr>
        <w:t>је</w:t>
      </w:r>
      <w:r w:rsidRPr="00614336">
        <w:rPr>
          <w:spacing w:val="11"/>
          <w:szCs w:val="24"/>
        </w:rPr>
        <w:t xml:space="preserve"> </w:t>
      </w:r>
      <w:r w:rsidRPr="00614336">
        <w:rPr>
          <w:spacing w:val="1"/>
          <w:szCs w:val="24"/>
        </w:rPr>
        <w:t>т</w:t>
      </w:r>
      <w:r w:rsidRPr="00614336">
        <w:rPr>
          <w:spacing w:val="-1"/>
          <w:szCs w:val="24"/>
        </w:rPr>
        <w:t>е</w:t>
      </w:r>
      <w:r w:rsidRPr="00614336">
        <w:rPr>
          <w:spacing w:val="2"/>
          <w:szCs w:val="24"/>
        </w:rPr>
        <w:t>ж</w:t>
      </w:r>
      <w:r w:rsidRPr="00614336">
        <w:rPr>
          <w:szCs w:val="24"/>
        </w:rPr>
        <w:t>ња</w:t>
      </w:r>
      <w:r w:rsidRPr="00614336">
        <w:rPr>
          <w:spacing w:val="6"/>
          <w:szCs w:val="24"/>
        </w:rPr>
        <w:t xml:space="preserve"> </w:t>
      </w:r>
      <w:r w:rsidRPr="00614336">
        <w:rPr>
          <w:szCs w:val="24"/>
        </w:rPr>
        <w:t>да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е</w:t>
      </w:r>
      <w:r w:rsidRPr="00614336">
        <w:rPr>
          <w:spacing w:val="12"/>
          <w:szCs w:val="24"/>
        </w:rPr>
        <w:t xml:space="preserve"> </w:t>
      </w:r>
      <w:r w:rsidRPr="00614336">
        <w:rPr>
          <w:spacing w:val="1"/>
          <w:szCs w:val="24"/>
        </w:rPr>
        <w:t>н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ше</w:t>
      </w:r>
      <w:r w:rsidRPr="00614336">
        <w:rPr>
          <w:spacing w:val="7"/>
          <w:szCs w:val="24"/>
        </w:rPr>
        <w:t xml:space="preserve"> </w:t>
      </w:r>
      <w:r w:rsidRPr="00614336">
        <w:rPr>
          <w:spacing w:val="1"/>
          <w:szCs w:val="24"/>
        </w:rPr>
        <w:t>з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к</w:t>
      </w:r>
      <w:r w:rsidRPr="00614336">
        <w:rPr>
          <w:szCs w:val="24"/>
        </w:rPr>
        <w:t>о</w:t>
      </w:r>
      <w:r w:rsidRPr="00614336">
        <w:rPr>
          <w:spacing w:val="1"/>
          <w:szCs w:val="24"/>
        </w:rPr>
        <w:t>н</w:t>
      </w:r>
      <w:r w:rsidRPr="00614336">
        <w:rPr>
          <w:szCs w:val="24"/>
        </w:rPr>
        <w:t>од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т</w:t>
      </w:r>
      <w:r w:rsidRPr="00614336">
        <w:rPr>
          <w:szCs w:val="24"/>
        </w:rPr>
        <w:t>во</w:t>
      </w:r>
      <w:r w:rsidRPr="00614336">
        <w:rPr>
          <w:spacing w:val="3"/>
          <w:szCs w:val="24"/>
        </w:rPr>
        <w:t xml:space="preserve"> </w:t>
      </w:r>
      <w:r w:rsidRPr="00614336">
        <w:rPr>
          <w:szCs w:val="24"/>
        </w:rPr>
        <w:t>у</w:t>
      </w:r>
      <w:r w:rsidRPr="00614336">
        <w:rPr>
          <w:spacing w:val="16"/>
          <w:szCs w:val="24"/>
        </w:rPr>
        <w:t xml:space="preserve">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о</w:t>
      </w:r>
      <w:r w:rsidRPr="00614336">
        <w:rPr>
          <w:spacing w:val="1"/>
          <w:szCs w:val="24"/>
        </w:rPr>
        <w:t>ц</w:t>
      </w:r>
      <w:r w:rsidRPr="00614336">
        <w:rPr>
          <w:spacing w:val="-1"/>
          <w:szCs w:val="24"/>
        </w:rPr>
        <w:t>е</w:t>
      </w:r>
      <w:r w:rsidRPr="00614336">
        <w:rPr>
          <w:spacing w:val="4"/>
          <w:szCs w:val="24"/>
        </w:rPr>
        <w:t>с</w:t>
      </w:r>
      <w:r w:rsidRPr="00614336">
        <w:rPr>
          <w:szCs w:val="24"/>
        </w:rPr>
        <w:t xml:space="preserve">у </w:t>
      </w:r>
      <w:r w:rsidRPr="00614336">
        <w:rPr>
          <w:spacing w:val="1"/>
          <w:szCs w:val="24"/>
        </w:rPr>
        <w:t>п</w:t>
      </w:r>
      <w:r w:rsidRPr="00614336">
        <w:rPr>
          <w:szCs w:val="24"/>
        </w:rPr>
        <w:t>р</w:t>
      </w:r>
      <w:r w:rsidRPr="00614336">
        <w:rPr>
          <w:spacing w:val="1"/>
          <w:szCs w:val="24"/>
        </w:rPr>
        <w:t>и</w:t>
      </w:r>
      <w:r w:rsidRPr="00614336">
        <w:rPr>
          <w:spacing w:val="3"/>
          <w:szCs w:val="24"/>
        </w:rPr>
        <w:t>д</w:t>
      </w:r>
      <w:r w:rsidRPr="00614336">
        <w:rPr>
          <w:spacing w:val="2"/>
          <w:szCs w:val="24"/>
        </w:rPr>
        <w:t>р</w:t>
      </w:r>
      <w:r w:rsidRPr="00614336">
        <w:rPr>
          <w:spacing w:val="-5"/>
          <w:szCs w:val="24"/>
        </w:rPr>
        <w:t>у</w:t>
      </w:r>
      <w:r w:rsidRPr="00614336">
        <w:rPr>
          <w:szCs w:val="24"/>
        </w:rPr>
        <w:t>ж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в</w:t>
      </w:r>
      <w:r w:rsidRPr="00614336">
        <w:rPr>
          <w:spacing w:val="2"/>
          <w:szCs w:val="24"/>
        </w:rPr>
        <w:t>а</w:t>
      </w:r>
      <w:r w:rsidRPr="00614336">
        <w:rPr>
          <w:szCs w:val="24"/>
        </w:rPr>
        <w:t>ња</w:t>
      </w:r>
      <w:r w:rsidRPr="00614336">
        <w:rPr>
          <w:spacing w:val="1"/>
          <w:szCs w:val="24"/>
        </w:rPr>
        <w:t xml:space="preserve"> </w:t>
      </w:r>
      <w:r w:rsidRPr="00614336">
        <w:rPr>
          <w:spacing w:val="-5"/>
          <w:szCs w:val="24"/>
        </w:rPr>
        <w:t>у</w:t>
      </w:r>
      <w:r w:rsidRPr="00614336">
        <w:rPr>
          <w:spacing w:val="-1"/>
          <w:szCs w:val="24"/>
        </w:rPr>
        <w:t>с</w:t>
      </w:r>
      <w:r w:rsidRPr="00614336">
        <w:rPr>
          <w:spacing w:val="1"/>
          <w:szCs w:val="24"/>
        </w:rPr>
        <w:t>к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ди</w:t>
      </w:r>
      <w:r w:rsidRPr="00614336">
        <w:rPr>
          <w:spacing w:val="5"/>
          <w:szCs w:val="24"/>
        </w:rPr>
        <w:t xml:space="preserve"> </w:t>
      </w:r>
      <w:r w:rsidRPr="00614336">
        <w:rPr>
          <w:spacing w:val="-1"/>
          <w:szCs w:val="24"/>
        </w:rPr>
        <w:t>с</w:t>
      </w:r>
      <w:r w:rsidRPr="00614336">
        <w:rPr>
          <w:szCs w:val="24"/>
        </w:rPr>
        <w:t>а ов</w:t>
      </w:r>
      <w:r w:rsidRPr="00614336">
        <w:rPr>
          <w:spacing w:val="1"/>
          <w:szCs w:val="24"/>
        </w:rPr>
        <w:t>и</w:t>
      </w:r>
      <w:r w:rsidRPr="00614336">
        <w:rPr>
          <w:szCs w:val="24"/>
        </w:rPr>
        <w:t>м</w:t>
      </w:r>
      <w:r w:rsidRPr="00614336">
        <w:rPr>
          <w:spacing w:val="-5"/>
          <w:szCs w:val="24"/>
        </w:rPr>
        <w:t xml:space="preserve"> </w:t>
      </w:r>
      <w:r w:rsidRPr="00614336">
        <w:rPr>
          <w:szCs w:val="24"/>
        </w:rPr>
        <w:t>р</w:t>
      </w:r>
      <w:r w:rsidRPr="00614336">
        <w:rPr>
          <w:spacing w:val="-1"/>
          <w:szCs w:val="24"/>
        </w:rPr>
        <w:t>е</w:t>
      </w:r>
      <w:r w:rsidRPr="00614336">
        <w:rPr>
          <w:spacing w:val="2"/>
          <w:szCs w:val="24"/>
        </w:rPr>
        <w:t>г</w:t>
      </w:r>
      <w:r w:rsidRPr="00614336">
        <w:rPr>
          <w:spacing w:val="-3"/>
          <w:szCs w:val="24"/>
        </w:rPr>
        <w:t>у</w:t>
      </w:r>
      <w:r w:rsidRPr="00614336">
        <w:rPr>
          <w:spacing w:val="3"/>
          <w:szCs w:val="24"/>
        </w:rPr>
        <w:t>л</w:t>
      </w:r>
      <w:r w:rsidRPr="00614336">
        <w:rPr>
          <w:spacing w:val="-1"/>
          <w:szCs w:val="24"/>
        </w:rPr>
        <w:t>а</w:t>
      </w:r>
      <w:r w:rsidRPr="00614336">
        <w:rPr>
          <w:spacing w:val="1"/>
          <w:szCs w:val="24"/>
        </w:rPr>
        <w:t>ти</w:t>
      </w:r>
      <w:r w:rsidRPr="00614336">
        <w:rPr>
          <w:szCs w:val="24"/>
        </w:rPr>
        <w:t>в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м</w:t>
      </w:r>
      <w:r w:rsidRPr="00614336">
        <w:rPr>
          <w:spacing w:val="-1"/>
          <w:szCs w:val="24"/>
        </w:rPr>
        <w:t>а</w:t>
      </w:r>
      <w:r w:rsidRPr="00614336">
        <w:rPr>
          <w:szCs w:val="24"/>
        </w:rPr>
        <w:t>.</w:t>
      </w:r>
    </w:p>
    <w:p w14:paraId="194B6616" w14:textId="7EA58ABA" w:rsidR="00480D50" w:rsidRDefault="00480D50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  <w:r>
        <w:rPr>
          <w:rFonts w:eastAsia="Arial"/>
        </w:rPr>
        <w:br w:type="page"/>
      </w:r>
    </w:p>
    <w:p w14:paraId="7C981927" w14:textId="6B5AFCEA" w:rsidR="00480D50" w:rsidRPr="00E47428" w:rsidRDefault="00480D50" w:rsidP="00132005">
      <w:pPr>
        <w:pStyle w:val="Heading1"/>
        <w:jc w:val="both"/>
      </w:pPr>
      <w:bookmarkStart w:id="61" w:name="_Toc100146496"/>
      <w:r w:rsidRPr="00E47428">
        <w:lastRenderedPageBreak/>
        <w:t>15. ПОДАЦИ О ИСПЛАЋЕНИМ ПЛАТАМА, ЗАРАДАМА И ДРУГИМ ПРИМАЊИМА</w:t>
      </w:r>
      <w:bookmarkEnd w:id="61"/>
    </w:p>
    <w:p w14:paraId="16232103" w14:textId="796977AE" w:rsidR="00A117F2" w:rsidRDefault="00A117F2" w:rsidP="009145A7">
      <w:pPr>
        <w:spacing w:before="29" w:after="0" w:line="240" w:lineRule="auto"/>
        <w:ind w:right="-20"/>
        <w:rPr>
          <w:rFonts w:eastAsia="Times New Roman" w:cs="Times New Roman"/>
          <w:b/>
          <w:sz w:val="8"/>
          <w:szCs w:val="24"/>
        </w:rPr>
      </w:pPr>
    </w:p>
    <w:p w14:paraId="5E213BAE" w14:textId="3BFB6A96" w:rsidR="009145A7" w:rsidRDefault="009145A7" w:rsidP="00AC7815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8"/>
          <w:szCs w:val="24"/>
        </w:rPr>
      </w:pPr>
    </w:p>
    <w:p w14:paraId="04B3EE40" w14:textId="77777777" w:rsidR="009145A7" w:rsidRDefault="009145A7" w:rsidP="009145A7">
      <w:pPr>
        <w:spacing w:after="0" w:line="240" w:lineRule="atLeast"/>
        <w:ind w:firstLine="720"/>
      </w:pPr>
      <w:r>
        <w:t>З</w:t>
      </w:r>
      <w:r>
        <w:rPr>
          <w:spacing w:val="-1"/>
        </w:rPr>
        <w:t>а</w:t>
      </w:r>
      <w:r>
        <w:rPr>
          <w:spacing w:val="1"/>
        </w:rPr>
        <w:t>к</w:t>
      </w:r>
      <w:r>
        <w:t>о</w:t>
      </w:r>
      <w:r>
        <w:rPr>
          <w:spacing w:val="1"/>
        </w:rPr>
        <w:t>н</w:t>
      </w:r>
      <w:r>
        <w:t>ом</w:t>
      </w:r>
      <w:r>
        <w:rPr>
          <w:spacing w:val="5"/>
        </w:rPr>
        <w:t xml:space="preserve"> </w:t>
      </w:r>
      <w:r>
        <w:t>о</w:t>
      </w:r>
      <w:r>
        <w:rPr>
          <w:spacing w:val="12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ма</w:t>
      </w:r>
      <w:r>
        <w:rPr>
          <w:spacing w:val="5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7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7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1"/>
        </w:rPr>
        <w:t xml:space="preserve"> </w:t>
      </w:r>
      <w:r>
        <w:t>и</w:t>
      </w:r>
      <w:r>
        <w:rPr>
          <w:spacing w:val="14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м</w:t>
      </w:r>
      <w:r>
        <w:rPr>
          <w:spacing w:val="-1"/>
        </w:rPr>
        <w:t>е</w:t>
      </w:r>
      <w:r>
        <w:t>ш</w:t>
      </w:r>
      <w:r>
        <w:rPr>
          <w:spacing w:val="1"/>
        </w:rPr>
        <w:t>т</w:t>
      </w:r>
      <w:r>
        <w:rPr>
          <w:spacing w:val="-1"/>
        </w:rPr>
        <w:t>е</w:t>
      </w:r>
      <w:r>
        <w:rPr>
          <w:spacing w:val="1"/>
        </w:rPr>
        <w:t>ник</w:t>
      </w:r>
      <w:r>
        <w:t>а (</w:t>
      </w:r>
      <w:r>
        <w:rPr>
          <w:spacing w:val="-7"/>
        </w:rPr>
        <w:t>«</w:t>
      </w:r>
      <w:r>
        <w:rPr>
          <w:spacing w:val="1"/>
        </w:rPr>
        <w:t>С</w:t>
      </w:r>
      <w:r>
        <w:rPr>
          <w:spacing w:val="5"/>
        </w:rPr>
        <w:t>л</w:t>
      </w:r>
      <w:r>
        <w:rPr>
          <w:spacing w:val="-5"/>
        </w:rPr>
        <w:t>у</w:t>
      </w:r>
      <w:r>
        <w:t>жб</w:t>
      </w:r>
      <w:r>
        <w:rPr>
          <w:spacing w:val="2"/>
        </w:rPr>
        <w:t>е</w:t>
      </w:r>
      <w:r>
        <w:rPr>
          <w:spacing w:val="1"/>
        </w:rPr>
        <w:t>н</w:t>
      </w:r>
      <w:r>
        <w:t>и</w:t>
      </w:r>
      <w:r>
        <w:rPr>
          <w:spacing w:val="3"/>
        </w:rPr>
        <w:t xml:space="preserve"> </w:t>
      </w:r>
      <w:r>
        <w:t>гл</w:t>
      </w:r>
      <w:r>
        <w:rPr>
          <w:spacing w:val="-1"/>
        </w:rPr>
        <w:t>ас</w:t>
      </w:r>
      <w:r>
        <w:rPr>
          <w:spacing w:val="1"/>
        </w:rPr>
        <w:t>н</w:t>
      </w:r>
      <w:r>
        <w:rPr>
          <w:spacing w:val="-1"/>
        </w:rPr>
        <w:t>и</w:t>
      </w:r>
      <w:r>
        <w:t>к</w:t>
      </w:r>
      <w:r>
        <w:rPr>
          <w:spacing w:val="8"/>
        </w:rPr>
        <w:t xml:space="preserve"> </w:t>
      </w:r>
      <w:r>
        <w:rPr>
          <w:spacing w:val="-1"/>
        </w:rPr>
        <w:t>Р</w:t>
      </w:r>
      <w:r>
        <w:rPr>
          <w:spacing w:val="3"/>
        </w:rPr>
        <w:t>С</w:t>
      </w:r>
      <w:r>
        <w:rPr>
          <w:spacing w:val="-7"/>
        </w:rPr>
        <w:t>»</w:t>
      </w:r>
      <w:r>
        <w:t>, бр.</w:t>
      </w:r>
      <w:r>
        <w:rPr>
          <w:spacing w:val="8"/>
        </w:rPr>
        <w:t xml:space="preserve"> </w:t>
      </w:r>
      <w:r>
        <w:t>62/0</w:t>
      </w:r>
      <w:r>
        <w:rPr>
          <w:spacing w:val="2"/>
        </w:rPr>
        <w:t>6</w:t>
      </w:r>
      <w:r>
        <w:t>,</w:t>
      </w:r>
      <w:r>
        <w:rPr>
          <w:spacing w:val="5"/>
        </w:rPr>
        <w:t xml:space="preserve"> </w:t>
      </w:r>
      <w:r>
        <w:t>63/06,</w:t>
      </w:r>
      <w:r>
        <w:rPr>
          <w:spacing w:val="5"/>
        </w:rPr>
        <w:t xml:space="preserve"> </w:t>
      </w:r>
      <w:r>
        <w:t>115/0</w:t>
      </w:r>
      <w:r>
        <w:rPr>
          <w:spacing w:val="-2"/>
        </w:rPr>
        <w:t>6</w:t>
      </w:r>
      <w:r>
        <w:t>,</w:t>
      </w:r>
      <w:r>
        <w:rPr>
          <w:spacing w:val="3"/>
        </w:rPr>
        <w:t xml:space="preserve"> </w:t>
      </w:r>
      <w:r>
        <w:t>101/07,</w:t>
      </w:r>
      <w:r>
        <w:rPr>
          <w:spacing w:val="3"/>
        </w:rPr>
        <w:t xml:space="preserve"> </w:t>
      </w:r>
      <w:r>
        <w:t>99/1</w:t>
      </w:r>
      <w:r>
        <w:rPr>
          <w:spacing w:val="5"/>
        </w:rPr>
        <w:t>0</w:t>
      </w:r>
      <w:r>
        <w:t>,</w:t>
      </w:r>
      <w:r>
        <w:rPr>
          <w:spacing w:val="5"/>
        </w:rPr>
        <w:t xml:space="preserve"> </w:t>
      </w:r>
      <w:r>
        <w:t>108/13</w:t>
      </w:r>
      <w:r>
        <w:rPr>
          <w:lang w:val="sr-Cyrl-RS"/>
        </w:rPr>
        <w:t>,</w:t>
      </w:r>
      <w:r>
        <w:rPr>
          <w:spacing w:val="5"/>
        </w:rPr>
        <w:t xml:space="preserve"> </w:t>
      </w:r>
      <w:r>
        <w:t>99/1</w:t>
      </w:r>
      <w:r>
        <w:rPr>
          <w:spacing w:val="2"/>
        </w:rPr>
        <w:t>4</w:t>
      </w:r>
      <w:r w:rsidRPr="00DE42FF">
        <w:t xml:space="preserve"> </w:t>
      </w:r>
      <w:r>
        <w:t>и</w:t>
      </w:r>
      <w:r>
        <w:rPr>
          <w:lang w:val="sr-Cyrl-RS"/>
        </w:rPr>
        <w:t xml:space="preserve"> 95/18</w:t>
      </w:r>
      <w:r>
        <w:t>)</w:t>
      </w:r>
      <w:r>
        <w:rPr>
          <w:spacing w:val="6"/>
        </w:rPr>
        <w:t xml:space="preserve"> </w:t>
      </w:r>
      <w:r>
        <w:rPr>
          <w:spacing w:val="-5"/>
        </w:rPr>
        <w:t>у</w:t>
      </w:r>
      <w:r>
        <w:t>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5"/>
        </w:rPr>
        <w:t>ј</w:t>
      </w:r>
      <w:r>
        <w:t xml:space="preserve">у </w:t>
      </w:r>
      <w:r>
        <w:rPr>
          <w:spacing w:val="-1"/>
        </w:rPr>
        <w:t>с</w:t>
      </w:r>
      <w:r>
        <w:t>е</w:t>
      </w:r>
      <w:r>
        <w:rPr>
          <w:spacing w:val="8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2"/>
        </w:rPr>
        <w:t>а</w:t>
      </w:r>
      <w:r>
        <w:rPr>
          <w:spacing w:val="1"/>
        </w:rPr>
        <w:t>т</w:t>
      </w:r>
      <w:r>
        <w:rPr>
          <w:spacing w:val="-1"/>
        </w:rPr>
        <w:t>е</w:t>
      </w:r>
      <w:r>
        <w:t>,</w:t>
      </w:r>
      <w:r>
        <w:rPr>
          <w:spacing w:val="4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rPr>
          <w:spacing w:val="1"/>
        </w:rPr>
        <w:t>кн</w:t>
      </w:r>
      <w:r>
        <w:rPr>
          <w:spacing w:val="-1"/>
        </w:rPr>
        <w:t>а</w:t>
      </w:r>
      <w:r>
        <w:t>де</w:t>
      </w:r>
      <w:r>
        <w:rPr>
          <w:spacing w:val="2"/>
        </w:rPr>
        <w:t xml:space="preserve"> </w:t>
      </w:r>
      <w:r>
        <w:t>и</w:t>
      </w:r>
      <w:r>
        <w:rPr>
          <w:spacing w:val="10"/>
        </w:rPr>
        <w:t xml:space="preserve"> </w:t>
      </w:r>
      <w:r>
        <w:t>д</w:t>
      </w:r>
      <w:r>
        <w:rPr>
          <w:spacing w:val="2"/>
        </w:rPr>
        <w:t>р</w:t>
      </w:r>
      <w:r>
        <w:rPr>
          <w:spacing w:val="-7"/>
        </w:rPr>
        <w:t>у</w:t>
      </w:r>
      <w:r>
        <w:rPr>
          <w:spacing w:val="2"/>
        </w:rPr>
        <w:t>г</w:t>
      </w:r>
      <w:r>
        <w:t xml:space="preserve">а </w:t>
      </w:r>
      <w:r>
        <w:rPr>
          <w:spacing w:val="1"/>
        </w:rPr>
        <w:t>п</w:t>
      </w:r>
      <w:r>
        <w:t>р</w:t>
      </w:r>
      <w:r>
        <w:rPr>
          <w:spacing w:val="1"/>
        </w:rPr>
        <w:t>и</w:t>
      </w:r>
      <w:r>
        <w:t>м</w:t>
      </w:r>
      <w:r>
        <w:rPr>
          <w:spacing w:val="-1"/>
        </w:rPr>
        <w:t>а</w:t>
      </w:r>
      <w:r>
        <w:t>ња</w:t>
      </w:r>
      <w:r>
        <w:rPr>
          <w:spacing w:val="-10"/>
        </w:rPr>
        <w:t xml:space="preserve"> </w:t>
      </w:r>
      <w:r>
        <w:t>држ</w:t>
      </w:r>
      <w:r>
        <w:rPr>
          <w:spacing w:val="-1"/>
        </w:rPr>
        <w:t>а</w:t>
      </w:r>
      <w:r>
        <w:t>в</w:t>
      </w:r>
      <w:r>
        <w:rPr>
          <w:spacing w:val="1"/>
        </w:rPr>
        <w:t>ни</w:t>
      </w:r>
      <w:r>
        <w:t>х</w:t>
      </w:r>
      <w:r>
        <w:rPr>
          <w:spacing w:val="-8"/>
        </w:rPr>
        <w:t xml:space="preserve">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-13"/>
        </w:rPr>
        <w:t xml:space="preserve"> </w:t>
      </w:r>
      <w:r>
        <w:t>и</w:t>
      </w:r>
      <w:r>
        <w:rPr>
          <w:spacing w:val="-2"/>
        </w:rPr>
        <w:t xml:space="preserve"> </w:t>
      </w:r>
      <w:r>
        <w:rPr>
          <w:spacing w:val="1"/>
        </w:rPr>
        <w:t>н</w:t>
      </w:r>
      <w:r>
        <w:rPr>
          <w:spacing w:val="-1"/>
        </w:rPr>
        <w:t>а</w:t>
      </w:r>
      <w:r>
        <w:t>м</w:t>
      </w:r>
      <w:r>
        <w:rPr>
          <w:spacing w:val="-1"/>
        </w:rPr>
        <w:t>е</w:t>
      </w:r>
      <w:r>
        <w:t>ш</w:t>
      </w:r>
      <w:r>
        <w:rPr>
          <w:spacing w:val="1"/>
        </w:rPr>
        <w:t>т</w:t>
      </w:r>
      <w:r>
        <w:rPr>
          <w:spacing w:val="-1"/>
        </w:rPr>
        <w:t>е</w:t>
      </w:r>
      <w:r>
        <w:rPr>
          <w:spacing w:val="1"/>
        </w:rPr>
        <w:t>ни</w:t>
      </w:r>
      <w:r>
        <w:rPr>
          <w:spacing w:val="-1"/>
        </w:rPr>
        <w:t>ка</w:t>
      </w:r>
      <w:r>
        <w:t>.</w:t>
      </w:r>
    </w:p>
    <w:p w14:paraId="05C7ADB3" w14:textId="77777777" w:rsidR="009145A7" w:rsidRDefault="009145A7" w:rsidP="009145A7">
      <w:pPr>
        <w:spacing w:after="0" w:line="240" w:lineRule="atLeast"/>
        <w:ind w:firstLine="720"/>
        <w:rPr>
          <w:position w:val="-1"/>
        </w:rPr>
      </w:pPr>
      <w:r>
        <w:t>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н</w:t>
      </w:r>
      <w:r>
        <w:t>а</w:t>
      </w:r>
      <w:r>
        <w:rPr>
          <w:spacing w:val="58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t>а држ</w:t>
      </w:r>
      <w:r>
        <w:rPr>
          <w:spacing w:val="2"/>
        </w:rPr>
        <w:t>а</w:t>
      </w:r>
      <w:r>
        <w:t>в</w:t>
      </w:r>
      <w:r>
        <w:rPr>
          <w:spacing w:val="1"/>
        </w:rPr>
        <w:t>н</w:t>
      </w:r>
      <w:r>
        <w:rPr>
          <w:spacing w:val="-1"/>
        </w:rPr>
        <w:t>и</w:t>
      </w:r>
      <w:r>
        <w:t xml:space="preserve">х </w:t>
      </w:r>
      <w:r>
        <w:rPr>
          <w:spacing w:val="-1"/>
        </w:rPr>
        <w:t>с</w:t>
      </w:r>
      <w:r>
        <w:rPr>
          <w:spacing w:val="3"/>
        </w:rPr>
        <w:t>л</w:t>
      </w:r>
      <w:r>
        <w:rPr>
          <w:spacing w:val="-5"/>
        </w:rPr>
        <w:t>у</w:t>
      </w:r>
      <w:r>
        <w:t>жб</w:t>
      </w:r>
      <w:r>
        <w:rPr>
          <w:spacing w:val="-1"/>
        </w:rPr>
        <w:t>е</w:t>
      </w:r>
      <w:r>
        <w:rPr>
          <w:spacing w:val="1"/>
        </w:rPr>
        <w:t>ник</w:t>
      </w:r>
      <w:r>
        <w:t>а</w:t>
      </w:r>
      <w:r>
        <w:rPr>
          <w:spacing w:val="55"/>
        </w:rPr>
        <w:t xml:space="preserve"> </w:t>
      </w:r>
      <w:r>
        <w:t>од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7"/>
        </w:rPr>
        <w:t>у</w:t>
      </w:r>
      <w:r>
        <w:rPr>
          <w:spacing w:val="3"/>
        </w:rPr>
        <w:t>ј</w:t>
      </w:r>
      <w:r>
        <w:t>е</w:t>
      </w:r>
      <w:r>
        <w:rPr>
          <w:spacing w:val="58"/>
        </w:rPr>
        <w:t xml:space="preserve"> </w:t>
      </w:r>
      <w:r>
        <w:t>м</w:t>
      </w:r>
      <w:r>
        <w:rPr>
          <w:spacing w:val="1"/>
        </w:rPr>
        <w:t>н</w:t>
      </w:r>
      <w:r>
        <w:t>ож</w:t>
      </w:r>
      <w:r>
        <w:rPr>
          <w:spacing w:val="2"/>
        </w:rPr>
        <w:t>е</w:t>
      </w:r>
      <w:r>
        <w:t>њ</w:t>
      </w:r>
      <w:r>
        <w:rPr>
          <w:spacing w:val="-1"/>
        </w:rPr>
        <w:t>е</w:t>
      </w:r>
      <w:r>
        <w:t>м</w:t>
      </w:r>
      <w:r>
        <w:rPr>
          <w:spacing w:val="58"/>
        </w:rPr>
        <w:t xml:space="preserve"> </w:t>
      </w:r>
      <w:r>
        <w:rPr>
          <w:spacing w:val="1"/>
        </w:rPr>
        <w:t>к</w:t>
      </w:r>
      <w:r>
        <w:t>о</w:t>
      </w:r>
      <w:r>
        <w:rPr>
          <w:spacing w:val="-1"/>
        </w:rPr>
        <w:t>е</w:t>
      </w:r>
      <w:r>
        <w:rPr>
          <w:spacing w:val="1"/>
        </w:rPr>
        <w:t>фици</w:t>
      </w:r>
      <w:r>
        <w:t>ј</w:t>
      </w:r>
      <w:r>
        <w:rPr>
          <w:spacing w:val="-3"/>
        </w:rPr>
        <w:t>е</w:t>
      </w:r>
      <w:r>
        <w:rPr>
          <w:spacing w:val="1"/>
        </w:rPr>
        <w:t>нт</w:t>
      </w:r>
      <w:r>
        <w:t>а</w:t>
      </w:r>
      <w:r>
        <w:rPr>
          <w:spacing w:val="53"/>
        </w:rPr>
        <w:t xml:space="preserve"> </w:t>
      </w:r>
      <w:r>
        <w:rPr>
          <w:spacing w:val="-1"/>
        </w:rPr>
        <w:t>с</w:t>
      </w:r>
      <w:r>
        <w:t>а 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иц</w:t>
      </w:r>
      <w:r>
        <w:t>ом</w:t>
      </w:r>
      <w:r>
        <w:rPr>
          <w:spacing w:val="-11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-3"/>
        </w:rPr>
        <w:t xml:space="preserve"> </w:t>
      </w:r>
      <w:r>
        <w:t>обр</w:t>
      </w:r>
      <w:r>
        <w:rPr>
          <w:spacing w:val="-1"/>
        </w:rPr>
        <w:t>а</w:t>
      </w:r>
      <w:r>
        <w:rPr>
          <w:spacing w:val="2"/>
        </w:rPr>
        <w:t>ч</w:t>
      </w:r>
      <w:r>
        <w:rPr>
          <w:spacing w:val="-7"/>
        </w:rPr>
        <w:t>у</w:t>
      </w:r>
      <w:r>
        <w:t>н</w:t>
      </w:r>
      <w:r>
        <w:rPr>
          <w:spacing w:val="-5"/>
        </w:rPr>
        <w:t xml:space="preserve"> </w:t>
      </w:r>
      <w:r>
        <w:t xml:space="preserve">и </w:t>
      </w:r>
      <w:r>
        <w:rPr>
          <w:spacing w:val="1"/>
        </w:rPr>
        <w:t>и</w:t>
      </w:r>
      <w:r>
        <w:rPr>
          <w:spacing w:val="-1"/>
        </w:rPr>
        <w:t>с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3"/>
        </w:rPr>
        <w:t>т</w:t>
      </w:r>
      <w:r>
        <w:t>у</w:t>
      </w:r>
      <w:r>
        <w:rPr>
          <w:spacing w:val="-15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а</w:t>
      </w:r>
      <w:r>
        <w:t>. О</w:t>
      </w:r>
      <w:r>
        <w:rPr>
          <w:spacing w:val="-1"/>
        </w:rPr>
        <w:t>с</w:t>
      </w:r>
      <w:r>
        <w:rPr>
          <w:spacing w:val="1"/>
        </w:rPr>
        <w:t>н</w:t>
      </w:r>
      <w:r>
        <w:t>ов</w:t>
      </w:r>
      <w:r>
        <w:rPr>
          <w:spacing w:val="1"/>
        </w:rPr>
        <w:t>иц</w:t>
      </w:r>
      <w:r>
        <w:t>а</w:t>
      </w:r>
      <w:r>
        <w:rPr>
          <w:spacing w:val="20"/>
        </w:rPr>
        <w:t xml:space="preserve"> </w:t>
      </w:r>
      <w:r>
        <w:t>је</w:t>
      </w:r>
      <w:r>
        <w:rPr>
          <w:spacing w:val="28"/>
        </w:rPr>
        <w:t xml:space="preserve"> </w:t>
      </w:r>
      <w:r>
        <w:t>ј</w:t>
      </w:r>
      <w:r>
        <w:rPr>
          <w:spacing w:val="-1"/>
        </w:rPr>
        <w:t>е</w:t>
      </w:r>
      <w:r>
        <w:t>д</w:t>
      </w:r>
      <w:r>
        <w:rPr>
          <w:spacing w:val="1"/>
        </w:rPr>
        <w:t>ин</w:t>
      </w:r>
      <w:r>
        <w:rPr>
          <w:spacing w:val="-1"/>
        </w:rPr>
        <w:t>с</w:t>
      </w:r>
      <w:r>
        <w:rPr>
          <w:spacing w:val="1"/>
        </w:rPr>
        <w:t>т</w:t>
      </w:r>
      <w:r>
        <w:t>в</w:t>
      </w:r>
      <w:r>
        <w:rPr>
          <w:spacing w:val="-1"/>
        </w:rPr>
        <w:t>е</w:t>
      </w:r>
      <w:r>
        <w:rPr>
          <w:spacing w:val="1"/>
        </w:rPr>
        <w:t>н</w:t>
      </w:r>
      <w:r>
        <w:t>а</w:t>
      </w:r>
      <w:r>
        <w:rPr>
          <w:spacing w:val="18"/>
        </w:rPr>
        <w:t xml:space="preserve"> </w:t>
      </w:r>
      <w:r>
        <w:t>и</w:t>
      </w:r>
      <w:r>
        <w:rPr>
          <w:spacing w:val="34"/>
        </w:rPr>
        <w:t xml:space="preserve"> </w:t>
      </w:r>
      <w:r>
        <w:rPr>
          <w:spacing w:val="-7"/>
        </w:rPr>
        <w:t>у</w:t>
      </w:r>
      <w:r>
        <w:rPr>
          <w:spacing w:val="1"/>
        </w:rPr>
        <w:t>т</w:t>
      </w:r>
      <w:r>
        <w:t>в</w:t>
      </w:r>
      <w:r>
        <w:rPr>
          <w:spacing w:val="2"/>
        </w:rPr>
        <w:t>р</w:t>
      </w:r>
      <w:r>
        <w:rPr>
          <w:spacing w:val="4"/>
        </w:rPr>
        <w:t>ђ</w:t>
      </w:r>
      <w:r>
        <w:rPr>
          <w:spacing w:val="-5"/>
        </w:rPr>
        <w:t>у</w:t>
      </w:r>
      <w:r>
        <w:t>је</w:t>
      </w:r>
      <w:r>
        <w:rPr>
          <w:spacing w:val="21"/>
        </w:rPr>
        <w:t xml:space="preserve"> </w:t>
      </w:r>
      <w:r>
        <w:rPr>
          <w:spacing w:val="2"/>
        </w:rPr>
        <w:t>с</w:t>
      </w:r>
      <w:r>
        <w:t>е</w:t>
      </w:r>
      <w:r>
        <w:rPr>
          <w:spacing w:val="28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28"/>
        </w:rPr>
        <w:t xml:space="preserve"> </w:t>
      </w:r>
      <w:r>
        <w:rPr>
          <w:spacing w:val="-1"/>
        </w:rPr>
        <w:t>с</w:t>
      </w:r>
      <w:r>
        <w:rPr>
          <w:spacing w:val="2"/>
        </w:rPr>
        <w:t>ва</w:t>
      </w:r>
      <w:r>
        <w:rPr>
          <w:spacing w:val="4"/>
        </w:rPr>
        <w:t>к</w:t>
      </w:r>
      <w:r>
        <w:t>у</w:t>
      </w:r>
      <w:r>
        <w:rPr>
          <w:spacing w:val="20"/>
        </w:rPr>
        <w:t xml:space="preserve"> </w:t>
      </w:r>
      <w:r>
        <w:rPr>
          <w:spacing w:val="5"/>
        </w:rPr>
        <w:t>б</w:t>
      </w:r>
      <w:r>
        <w:rPr>
          <w:spacing w:val="-7"/>
        </w:rPr>
        <w:t>у</w:t>
      </w:r>
      <w:r>
        <w:rPr>
          <w:spacing w:val="1"/>
        </w:rPr>
        <w:t>џ</w:t>
      </w:r>
      <w:r>
        <w:rPr>
          <w:spacing w:val="-1"/>
        </w:rPr>
        <w:t>е</w:t>
      </w:r>
      <w:r>
        <w:rPr>
          <w:spacing w:val="3"/>
        </w:rPr>
        <w:t>т</w:t>
      </w:r>
      <w:r>
        <w:rPr>
          <w:spacing w:val="-1"/>
        </w:rPr>
        <w:t>с</w:t>
      </w:r>
      <w:r>
        <w:rPr>
          <w:spacing w:val="4"/>
        </w:rPr>
        <w:t>к</w:t>
      </w:r>
      <w:r>
        <w:t>у</w:t>
      </w:r>
      <w:r>
        <w:rPr>
          <w:spacing w:val="17"/>
        </w:rPr>
        <w:t xml:space="preserve"> </w:t>
      </w:r>
      <w:r>
        <w:t>го</w:t>
      </w:r>
      <w:r>
        <w:rPr>
          <w:spacing w:val="11"/>
        </w:rPr>
        <w:t>д</w:t>
      </w:r>
      <w:r>
        <w:rPr>
          <w:spacing w:val="1"/>
        </w:rPr>
        <w:t>и</w:t>
      </w:r>
      <w:r>
        <w:rPr>
          <w:spacing w:val="4"/>
        </w:rPr>
        <w:t>н</w:t>
      </w:r>
      <w:r>
        <w:t>у</w:t>
      </w:r>
      <w:r>
        <w:rPr>
          <w:spacing w:val="19"/>
        </w:rPr>
        <w:t xml:space="preserve"> </w:t>
      </w:r>
      <w:r>
        <w:rPr>
          <w:spacing w:val="2"/>
        </w:rPr>
        <w:t>За</w:t>
      </w:r>
      <w:r>
        <w:rPr>
          <w:spacing w:val="1"/>
        </w:rPr>
        <w:t>к</w:t>
      </w:r>
      <w:r>
        <w:t>о</w:t>
      </w:r>
      <w:r>
        <w:rPr>
          <w:spacing w:val="1"/>
        </w:rPr>
        <w:t>н</w:t>
      </w:r>
      <w:r>
        <w:t>ом</w:t>
      </w:r>
      <w:r>
        <w:rPr>
          <w:spacing w:val="22"/>
        </w:rPr>
        <w:t xml:space="preserve"> </w:t>
      </w:r>
      <w:r>
        <w:t>о</w:t>
      </w:r>
      <w:r>
        <w:rPr>
          <w:spacing w:val="30"/>
        </w:rPr>
        <w:t xml:space="preserve"> </w:t>
      </w:r>
      <w:r>
        <w:rPr>
          <w:spacing w:val="3"/>
        </w:rPr>
        <w:t>б</w:t>
      </w:r>
      <w:r>
        <w:rPr>
          <w:spacing w:val="-7"/>
        </w:rPr>
        <w:t>у</w:t>
      </w:r>
      <w:r>
        <w:rPr>
          <w:spacing w:val="1"/>
        </w:rPr>
        <w:t>џ</w:t>
      </w:r>
      <w:r>
        <w:rPr>
          <w:spacing w:val="-1"/>
        </w:rPr>
        <w:t>е</w:t>
      </w:r>
      <w:r>
        <w:rPr>
          <w:spacing w:val="6"/>
        </w:rPr>
        <w:t>т</w:t>
      </w:r>
      <w:r>
        <w:t xml:space="preserve">у </w:t>
      </w:r>
      <w:r>
        <w:rPr>
          <w:spacing w:val="1"/>
        </w:rPr>
        <w:t>Р</w:t>
      </w:r>
      <w:r>
        <w:rPr>
          <w:spacing w:val="-1"/>
        </w:rPr>
        <w:t>е</w:t>
      </w:r>
      <w:r>
        <w:rPr>
          <w:spacing w:val="4"/>
        </w:rPr>
        <w:t>п</w:t>
      </w:r>
      <w:r>
        <w:rPr>
          <w:spacing w:val="-7"/>
        </w:rPr>
        <w:t>у</w:t>
      </w:r>
      <w:r>
        <w:t>бл</w:t>
      </w:r>
      <w:r>
        <w:rPr>
          <w:spacing w:val="1"/>
        </w:rPr>
        <w:t>ик</w:t>
      </w:r>
      <w:r>
        <w:t>е</w:t>
      </w:r>
      <w:r>
        <w:rPr>
          <w:spacing w:val="-12"/>
        </w:rPr>
        <w:t xml:space="preserve"> </w:t>
      </w:r>
      <w:r>
        <w:rPr>
          <w:spacing w:val="1"/>
        </w:rPr>
        <w:t>С</w:t>
      </w:r>
      <w:r>
        <w:t>рб</w:t>
      </w:r>
      <w:r>
        <w:rPr>
          <w:spacing w:val="1"/>
        </w:rPr>
        <w:t>и</w:t>
      </w:r>
      <w:r>
        <w:t>ј</w:t>
      </w:r>
      <w:r>
        <w:rPr>
          <w:spacing w:val="-1"/>
        </w:rPr>
        <w:t>е</w:t>
      </w:r>
      <w:r>
        <w:t xml:space="preserve">. </w:t>
      </w:r>
      <w:r>
        <w:rPr>
          <w:spacing w:val="1"/>
        </w:rPr>
        <w:t>К</w:t>
      </w:r>
      <w:r>
        <w:t>о</w:t>
      </w:r>
      <w:r>
        <w:rPr>
          <w:spacing w:val="-1"/>
        </w:rPr>
        <w:t>е</w:t>
      </w:r>
      <w:r>
        <w:rPr>
          <w:spacing w:val="1"/>
        </w:rPr>
        <w:t>фи</w:t>
      </w:r>
      <w:r>
        <w:rPr>
          <w:spacing w:val="-1"/>
        </w:rPr>
        <w:t>ц</w:t>
      </w:r>
      <w:r>
        <w:rPr>
          <w:spacing w:val="1"/>
        </w:rPr>
        <w:t>и</w:t>
      </w:r>
      <w:r>
        <w:t>ј</w:t>
      </w:r>
      <w:r>
        <w:rPr>
          <w:spacing w:val="-1"/>
        </w:rPr>
        <w:t>е</w:t>
      </w:r>
      <w:r>
        <w:rPr>
          <w:spacing w:val="1"/>
        </w:rPr>
        <w:t>н</w:t>
      </w:r>
      <w:r>
        <w:rPr>
          <w:spacing w:val="-1"/>
        </w:rPr>
        <w:t>т</w:t>
      </w:r>
      <w:r>
        <w:t>и</w:t>
      </w:r>
      <w:r>
        <w:rPr>
          <w:spacing w:val="-7"/>
        </w:rPr>
        <w:t xml:space="preserve"> </w:t>
      </w:r>
      <w:r>
        <w:rPr>
          <w:spacing w:val="1"/>
        </w:rPr>
        <w:t>з</w:t>
      </w:r>
      <w:r>
        <w:t>а</w:t>
      </w:r>
      <w:r>
        <w:rPr>
          <w:spacing w:val="7"/>
        </w:rPr>
        <w:t xml:space="preserve"> </w:t>
      </w:r>
      <w:r>
        <w:rPr>
          <w:spacing w:val="1"/>
        </w:rPr>
        <w:t>п</w:t>
      </w:r>
      <w:r>
        <w:t>оло</w:t>
      </w:r>
      <w:r>
        <w:rPr>
          <w:spacing w:val="-2"/>
        </w:rPr>
        <w:t>ж</w:t>
      </w:r>
      <w:r>
        <w:rPr>
          <w:spacing w:val="-1"/>
        </w:rPr>
        <w:t>а</w:t>
      </w:r>
      <w:r>
        <w:t>је и</w:t>
      </w:r>
      <w:r>
        <w:rPr>
          <w:spacing w:val="10"/>
        </w:rPr>
        <w:t xml:space="preserve"> </w:t>
      </w:r>
      <w:r>
        <w:rPr>
          <w:spacing w:val="-1"/>
        </w:rPr>
        <w:t>и</w:t>
      </w:r>
      <w:r>
        <w:rPr>
          <w:spacing w:val="1"/>
        </w:rPr>
        <w:t>з</w:t>
      </w:r>
      <w:r>
        <w:t>вр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а</w:t>
      </w:r>
      <w:r>
        <w:rPr>
          <w:spacing w:val="-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-1"/>
        </w:rPr>
        <w:t>н</w:t>
      </w:r>
      <w:r>
        <w:t>а</w:t>
      </w:r>
      <w:r>
        <w:rPr>
          <w:spacing w:val="3"/>
        </w:rPr>
        <w:t xml:space="preserve"> </w:t>
      </w:r>
      <w:r>
        <w:t>м</w:t>
      </w:r>
      <w:r>
        <w:rPr>
          <w:spacing w:val="-1"/>
        </w:rPr>
        <w:t>ес</w:t>
      </w:r>
      <w:r>
        <w:rPr>
          <w:spacing w:val="1"/>
        </w:rPr>
        <w:t>т</w:t>
      </w:r>
      <w:r>
        <w:t>а</w:t>
      </w:r>
      <w:r>
        <w:rPr>
          <w:spacing w:val="3"/>
        </w:rPr>
        <w:t xml:space="preserve"> </w:t>
      </w:r>
      <w:r>
        <w:t>одр</w:t>
      </w:r>
      <w:r>
        <w:rPr>
          <w:spacing w:val="-1"/>
        </w:rPr>
        <w:t>е</w:t>
      </w:r>
      <w:r>
        <w:rPr>
          <w:spacing w:val="4"/>
        </w:rPr>
        <w:t>ђ</w:t>
      </w:r>
      <w:r>
        <w:rPr>
          <w:spacing w:val="-5"/>
        </w:rPr>
        <w:t>у</w:t>
      </w:r>
      <w:r>
        <w:rPr>
          <w:spacing w:val="5"/>
        </w:rPr>
        <w:t>ј</w:t>
      </w:r>
      <w:r>
        <w:t>у</w:t>
      </w:r>
      <w:r>
        <w:rPr>
          <w:spacing w:val="-4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7"/>
        </w:rPr>
        <w:t xml:space="preserve"> </w:t>
      </w:r>
      <w:r>
        <w:rPr>
          <w:spacing w:val="1"/>
        </w:rPr>
        <w:t>т</w:t>
      </w:r>
      <w:r>
        <w:rPr>
          <w:spacing w:val="-1"/>
        </w:rPr>
        <w:t>а</w:t>
      </w:r>
      <w:r>
        <w:rPr>
          <w:spacing w:val="1"/>
        </w:rPr>
        <w:t>к</w:t>
      </w:r>
      <w:r>
        <w:t>о</w:t>
      </w:r>
      <w:r>
        <w:rPr>
          <w:spacing w:val="4"/>
        </w:rPr>
        <w:t xml:space="preserve"> </w:t>
      </w:r>
      <w:r>
        <w:t>ш</w:t>
      </w:r>
      <w:r>
        <w:rPr>
          <w:spacing w:val="1"/>
        </w:rPr>
        <w:t>т</w:t>
      </w:r>
      <w:r>
        <w:t>о</w:t>
      </w:r>
      <w:r>
        <w:rPr>
          <w:spacing w:val="5"/>
        </w:rPr>
        <w:t xml:space="preserve"> </w:t>
      </w:r>
      <w:r>
        <w:rPr>
          <w:spacing w:val="-1"/>
        </w:rPr>
        <w:t>с</w:t>
      </w:r>
      <w:r>
        <w:t>е</w:t>
      </w:r>
      <w:r>
        <w:rPr>
          <w:spacing w:val="7"/>
        </w:rPr>
        <w:t xml:space="preserve"> </w:t>
      </w:r>
      <w:r>
        <w:rPr>
          <w:spacing w:val="-1"/>
        </w:rPr>
        <w:t>с</w:t>
      </w:r>
      <w:r>
        <w:t>в</w:t>
      </w:r>
      <w:r>
        <w:rPr>
          <w:spacing w:val="-1"/>
        </w:rPr>
        <w:t>а</w:t>
      </w:r>
      <w:r>
        <w:rPr>
          <w:spacing w:val="1"/>
        </w:rPr>
        <w:t>к</w:t>
      </w:r>
      <w:r>
        <w:t xml:space="preserve">и </w:t>
      </w:r>
      <w:r>
        <w:rPr>
          <w:spacing w:val="1"/>
        </w:rPr>
        <w:t>п</w:t>
      </w:r>
      <w:r>
        <w:t>олож</w:t>
      </w:r>
      <w:r>
        <w:rPr>
          <w:spacing w:val="-1"/>
        </w:rPr>
        <w:t>а</w:t>
      </w:r>
      <w:r>
        <w:t xml:space="preserve">ј и </w:t>
      </w:r>
      <w:r>
        <w:rPr>
          <w:spacing w:val="-1"/>
        </w:rPr>
        <w:t>с</w:t>
      </w:r>
      <w:r>
        <w:t>в</w:t>
      </w:r>
      <w:r>
        <w:rPr>
          <w:spacing w:val="-1"/>
        </w:rPr>
        <w:t>а</w:t>
      </w:r>
      <w:r>
        <w:rPr>
          <w:spacing w:val="1"/>
        </w:rPr>
        <w:t>к</w:t>
      </w:r>
      <w:r>
        <w:t xml:space="preserve">о </w:t>
      </w:r>
      <w:r>
        <w:rPr>
          <w:spacing w:val="-1"/>
        </w:rPr>
        <w:t>и</w:t>
      </w:r>
      <w:r>
        <w:rPr>
          <w:spacing w:val="1"/>
        </w:rPr>
        <w:t>з</w:t>
      </w:r>
      <w:r>
        <w:t>в</w:t>
      </w:r>
      <w:r>
        <w:rPr>
          <w:spacing w:val="-2"/>
        </w:rPr>
        <w:t>р</w:t>
      </w:r>
      <w:r>
        <w:t>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о р</w:t>
      </w:r>
      <w:r>
        <w:rPr>
          <w:spacing w:val="-1"/>
        </w:rPr>
        <w:t>а</w:t>
      </w:r>
      <w:r>
        <w:t>д</w:t>
      </w:r>
      <w:r>
        <w:rPr>
          <w:spacing w:val="1"/>
        </w:rPr>
        <w:t>н</w:t>
      </w:r>
      <w:r>
        <w:t>о м</w:t>
      </w:r>
      <w:r>
        <w:rPr>
          <w:spacing w:val="-1"/>
        </w:rPr>
        <w:t>ес</w:t>
      </w:r>
      <w:r>
        <w:rPr>
          <w:spacing w:val="1"/>
        </w:rPr>
        <w:t>т</w:t>
      </w:r>
      <w:r>
        <w:t xml:space="preserve">о </w:t>
      </w:r>
      <w:r>
        <w:rPr>
          <w:spacing w:val="-1"/>
        </w:rPr>
        <w:t>с</w:t>
      </w:r>
      <w:r>
        <w:t>вр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-1"/>
        </w:rPr>
        <w:t>а</w:t>
      </w:r>
      <w:r>
        <w:t>ва у ј</w:t>
      </w:r>
      <w:r>
        <w:rPr>
          <w:spacing w:val="-1"/>
        </w:rPr>
        <w:t>е</w:t>
      </w:r>
      <w:r>
        <w:t>д</w:t>
      </w:r>
      <w:r>
        <w:rPr>
          <w:spacing w:val="6"/>
        </w:rPr>
        <w:t>н</w:t>
      </w:r>
      <w:r>
        <w:t xml:space="preserve">у од 13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</w:t>
      </w:r>
      <w:r>
        <w:rPr>
          <w:spacing w:val="-1"/>
        </w:rPr>
        <w:t>ни</w:t>
      </w:r>
      <w:r>
        <w:t>х г</w:t>
      </w:r>
      <w:r>
        <w:rPr>
          <w:spacing w:val="2"/>
        </w:rPr>
        <w:t>р</w:t>
      </w:r>
      <w:r>
        <w:rPr>
          <w:spacing w:val="-7"/>
        </w:rPr>
        <w:t>у</w:t>
      </w:r>
      <w:r>
        <w:rPr>
          <w:spacing w:val="1"/>
        </w:rPr>
        <w:t>п</w:t>
      </w:r>
      <w:r>
        <w:rPr>
          <w:spacing w:val="-1"/>
        </w:rPr>
        <w:t>а</w:t>
      </w:r>
      <w:r>
        <w:t>. Полож</w:t>
      </w:r>
      <w:r>
        <w:rPr>
          <w:spacing w:val="-1"/>
        </w:rPr>
        <w:t>а</w:t>
      </w:r>
      <w:r>
        <w:t>ји</w:t>
      </w:r>
      <w:r>
        <w:rPr>
          <w:spacing w:val="-9"/>
        </w:rPr>
        <w:t xml:space="preserve"> </w:t>
      </w:r>
      <w:r>
        <w:rPr>
          <w:spacing w:val="-1"/>
        </w:rPr>
        <w:t>с</w:t>
      </w:r>
      <w:r>
        <w:t xml:space="preserve">е </w:t>
      </w:r>
      <w:r>
        <w:rPr>
          <w:spacing w:val="-1"/>
        </w:rPr>
        <w:t>с</w:t>
      </w:r>
      <w:r>
        <w:t>вр</w:t>
      </w:r>
      <w:r>
        <w:rPr>
          <w:spacing w:val="-1"/>
        </w:rPr>
        <w:t>с</w:t>
      </w:r>
      <w:r>
        <w:rPr>
          <w:spacing w:val="1"/>
        </w:rPr>
        <w:t>т</w:t>
      </w:r>
      <w:r>
        <w:rPr>
          <w:spacing w:val="2"/>
        </w:rPr>
        <w:t>а</w:t>
      </w:r>
      <w:r>
        <w:t>в</w:t>
      </w:r>
      <w:r>
        <w:rPr>
          <w:spacing w:val="-1"/>
        </w:rPr>
        <w:t>а</w:t>
      </w:r>
      <w:r>
        <w:rPr>
          <w:spacing w:val="5"/>
        </w:rPr>
        <w:t>ј</w:t>
      </w:r>
      <w:r>
        <w:t>у</w:t>
      </w:r>
      <w:r>
        <w:rPr>
          <w:spacing w:val="-11"/>
        </w:rPr>
        <w:t xml:space="preserve"> </w:t>
      </w:r>
      <w:r>
        <w:t>у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н</w:t>
      </w:r>
      <w:r>
        <w:t>е</w:t>
      </w:r>
      <w:r>
        <w:rPr>
          <w:spacing w:val="-8"/>
        </w:rPr>
        <w:t xml:space="preserve"> </w:t>
      </w:r>
      <w:r>
        <w:t>г</w:t>
      </w:r>
      <w:r>
        <w:rPr>
          <w:spacing w:val="5"/>
        </w:rPr>
        <w:t>р</w:t>
      </w:r>
      <w:r>
        <w:rPr>
          <w:spacing w:val="-5"/>
        </w:rPr>
        <w:t>у</w:t>
      </w:r>
      <w:r>
        <w:rPr>
          <w:spacing w:val="1"/>
        </w:rPr>
        <w:t>п</w:t>
      </w:r>
      <w:r>
        <w:t>е</w:t>
      </w:r>
      <w:r>
        <w:rPr>
          <w:spacing w:val="-7"/>
        </w:rPr>
        <w:t xml:space="preserve"> </w:t>
      </w:r>
      <w:r>
        <w:t>од</w:t>
      </w:r>
      <w:r>
        <w:rPr>
          <w:spacing w:val="3"/>
        </w:rPr>
        <w:t xml:space="preserve"> </w:t>
      </w:r>
      <w:r>
        <w:t>I</w:t>
      </w:r>
      <w:r>
        <w:rPr>
          <w:spacing w:val="-4"/>
        </w:rPr>
        <w:t xml:space="preserve"> </w:t>
      </w:r>
      <w:r>
        <w:t>до V,</w:t>
      </w:r>
      <w:r>
        <w:rPr>
          <w:spacing w:val="-2"/>
        </w:rPr>
        <w:t xml:space="preserve"> </w:t>
      </w:r>
      <w:r>
        <w:t>а</w:t>
      </w:r>
      <w:r>
        <w:rPr>
          <w:spacing w:val="-2"/>
        </w:rPr>
        <w:t xml:space="preserve"> </w:t>
      </w:r>
      <w:r>
        <w:rPr>
          <w:spacing w:val="1"/>
        </w:rPr>
        <w:t>из</w:t>
      </w:r>
      <w:r>
        <w:t>в</w:t>
      </w:r>
      <w:r>
        <w:rPr>
          <w:spacing w:val="9"/>
        </w:rPr>
        <w:t>р</w:t>
      </w:r>
      <w:r>
        <w:t>ш</w:t>
      </w:r>
      <w:r>
        <w:rPr>
          <w:spacing w:val="1"/>
        </w:rPr>
        <w:t>и</w:t>
      </w:r>
      <w:r>
        <w:t>л</w:t>
      </w:r>
      <w:r>
        <w:rPr>
          <w:spacing w:val="-1"/>
        </w:rPr>
        <w:t>а</w:t>
      </w:r>
      <w:r>
        <w:t>ч</w:t>
      </w:r>
      <w:r>
        <w:rPr>
          <w:spacing w:val="1"/>
        </w:rPr>
        <w:t>к</w:t>
      </w:r>
      <w:r>
        <w:t>а</w:t>
      </w:r>
      <w:r>
        <w:rPr>
          <w:spacing w:val="-14"/>
        </w:rPr>
        <w:t xml:space="preserve"> </w:t>
      </w:r>
      <w:r>
        <w:t>р</w:t>
      </w:r>
      <w:r>
        <w:rPr>
          <w:spacing w:val="-1"/>
        </w:rPr>
        <w:t>а</w:t>
      </w:r>
      <w:r>
        <w:t>д</w:t>
      </w:r>
      <w:r>
        <w:rPr>
          <w:spacing w:val="1"/>
        </w:rPr>
        <w:t>н</w:t>
      </w:r>
      <w:r>
        <w:t>а</w:t>
      </w:r>
      <w:r>
        <w:rPr>
          <w:spacing w:val="-4"/>
        </w:rPr>
        <w:t xml:space="preserve"> </w:t>
      </w:r>
      <w:r>
        <w:t>м</w:t>
      </w:r>
      <w:r>
        <w:rPr>
          <w:spacing w:val="-1"/>
        </w:rPr>
        <w:t>ес</w:t>
      </w:r>
      <w:r>
        <w:rPr>
          <w:spacing w:val="1"/>
        </w:rPr>
        <w:t>т</w:t>
      </w:r>
      <w:r>
        <w:t>а у</w:t>
      </w:r>
      <w:r>
        <w:rPr>
          <w:spacing w:val="-6"/>
        </w:rPr>
        <w:t xml:space="preserve"> </w:t>
      </w:r>
      <w:r>
        <w:rPr>
          <w:spacing w:val="1"/>
        </w:rPr>
        <w:t>п</w:t>
      </w:r>
      <w:r>
        <w:t>л</w:t>
      </w:r>
      <w:r>
        <w:rPr>
          <w:spacing w:val="-1"/>
        </w:rPr>
        <w:t>а</w:t>
      </w:r>
      <w:r>
        <w:rPr>
          <w:spacing w:val="1"/>
        </w:rPr>
        <w:t>тн</w:t>
      </w:r>
      <w:r>
        <w:t>е</w:t>
      </w:r>
      <w:r>
        <w:rPr>
          <w:lang w:val="sr-Cyrl-RS"/>
        </w:rPr>
        <w:t xml:space="preserve"> </w:t>
      </w:r>
      <w:r>
        <w:rPr>
          <w:position w:val="-1"/>
        </w:rPr>
        <w:t>г</w:t>
      </w:r>
      <w:r>
        <w:rPr>
          <w:spacing w:val="2"/>
          <w:position w:val="-1"/>
        </w:rPr>
        <w:t>р</w:t>
      </w:r>
      <w:r>
        <w:rPr>
          <w:spacing w:val="-5"/>
          <w:position w:val="-1"/>
        </w:rPr>
        <w:t>у</w:t>
      </w:r>
      <w:r>
        <w:rPr>
          <w:spacing w:val="1"/>
          <w:position w:val="-1"/>
        </w:rPr>
        <w:t>п</w:t>
      </w:r>
      <w:r>
        <w:rPr>
          <w:position w:val="-1"/>
        </w:rPr>
        <w:t>е</w:t>
      </w:r>
      <w:r>
        <w:rPr>
          <w:spacing w:val="-7"/>
          <w:position w:val="-1"/>
        </w:rPr>
        <w:t xml:space="preserve"> </w:t>
      </w:r>
      <w:r>
        <w:rPr>
          <w:position w:val="-1"/>
        </w:rPr>
        <w:t>од</w:t>
      </w:r>
      <w:r>
        <w:rPr>
          <w:spacing w:val="-2"/>
          <w:position w:val="-1"/>
        </w:rPr>
        <w:t xml:space="preserve"> </w:t>
      </w:r>
      <w:r>
        <w:rPr>
          <w:spacing w:val="2"/>
          <w:position w:val="-1"/>
        </w:rPr>
        <w:t>V</w:t>
      </w:r>
      <w:r>
        <w:rPr>
          <w:position w:val="-1"/>
        </w:rPr>
        <w:t>I</w:t>
      </w:r>
      <w:r>
        <w:rPr>
          <w:spacing w:val="-6"/>
          <w:position w:val="-1"/>
        </w:rPr>
        <w:t xml:space="preserve"> </w:t>
      </w:r>
      <w:r>
        <w:rPr>
          <w:position w:val="-1"/>
        </w:rPr>
        <w:t>до</w:t>
      </w:r>
      <w:r>
        <w:rPr>
          <w:spacing w:val="-2"/>
          <w:position w:val="-1"/>
        </w:rPr>
        <w:t xml:space="preserve"> </w:t>
      </w:r>
      <w:r>
        <w:rPr>
          <w:spacing w:val="5"/>
          <w:position w:val="-1"/>
        </w:rPr>
        <w:t>X</w:t>
      </w:r>
      <w:r>
        <w:rPr>
          <w:position w:val="-1"/>
        </w:rPr>
        <w:t>II</w:t>
      </w:r>
      <w:r>
        <w:rPr>
          <w:spacing w:val="-3"/>
          <w:position w:val="-1"/>
        </w:rPr>
        <w:t>I</w:t>
      </w:r>
      <w:r>
        <w:rPr>
          <w:position w:val="-1"/>
        </w:rPr>
        <w:t>.</w:t>
      </w:r>
    </w:p>
    <w:p w14:paraId="585F5217" w14:textId="77777777" w:rsidR="009145A7" w:rsidRPr="0019458C" w:rsidRDefault="009145A7" w:rsidP="009145A7">
      <w:pPr>
        <w:spacing w:after="0" w:line="240" w:lineRule="atLeast"/>
        <w:ind w:firstLine="720"/>
        <w:rPr>
          <w:sz w:val="4"/>
        </w:rPr>
      </w:pPr>
    </w:p>
    <w:tbl>
      <w:tblPr>
        <w:tblW w:w="9918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65"/>
        <w:gridCol w:w="4353"/>
      </w:tblGrid>
      <w:tr w:rsidR="009145A7" w:rsidRPr="0019345A" w14:paraId="253ED033" w14:textId="77777777" w:rsidTr="00D64EE4">
        <w:trPr>
          <w:trHeight w:hRule="exact" w:val="390"/>
          <w:jc w:val="center"/>
        </w:trPr>
        <w:tc>
          <w:tcPr>
            <w:tcW w:w="5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5BDD20AF" w14:textId="77777777" w:rsidR="009145A7" w:rsidRPr="0019345A" w:rsidRDefault="009145A7" w:rsidP="009145A7">
            <w:pPr>
              <w:spacing w:after="0" w:line="240" w:lineRule="auto"/>
              <w:ind w:left="2008" w:right="1987"/>
              <w:jc w:val="left"/>
              <w:rPr>
                <w:rFonts w:eastAsia="Times New Roman" w:cs="Times New Roman"/>
                <w:sz w:val="22"/>
              </w:rPr>
            </w:pPr>
            <w:bookmarkStart w:id="62" w:name="_Hlk84502037"/>
            <w:r w:rsidRPr="0019345A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З</w:t>
            </w: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>ва</w:t>
            </w:r>
            <w:r w:rsidRPr="0019345A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њ</w:t>
            </w: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>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4D3BBBBB" w14:textId="77777777" w:rsidR="009145A7" w:rsidRPr="0019345A" w:rsidRDefault="009145A7" w:rsidP="009145A7">
            <w:pPr>
              <w:spacing w:after="0" w:line="240" w:lineRule="auto"/>
              <w:ind w:left="1648" w:right="1630"/>
              <w:jc w:val="left"/>
              <w:rPr>
                <w:rFonts w:eastAsia="Times New Roman" w:cs="Times New Roman"/>
                <w:b/>
                <w:bCs/>
                <w:w w:val="99"/>
                <w:sz w:val="22"/>
              </w:rPr>
            </w:pPr>
            <w:r w:rsidRPr="0019345A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19345A">
              <w:rPr>
                <w:rFonts w:eastAsia="Times New Roman" w:cs="Times New Roman"/>
                <w:b/>
                <w:bCs/>
                <w:sz w:val="22"/>
              </w:rPr>
              <w:t>з</w:t>
            </w:r>
            <w:r w:rsidRPr="0019345A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19345A">
              <w:rPr>
                <w:rFonts w:eastAsia="Times New Roman" w:cs="Times New Roman"/>
                <w:b/>
                <w:bCs/>
                <w:sz w:val="22"/>
              </w:rPr>
              <w:t>ос</w:t>
            </w:r>
            <w:r w:rsidRPr="0019345A">
              <w:rPr>
                <w:rFonts w:eastAsia="Times New Roman" w:cs="Times New Roman"/>
                <w:b/>
                <w:bCs/>
                <w:spacing w:val="-7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>за</w:t>
            </w:r>
            <w:r w:rsidRPr="0019345A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р</w:t>
            </w: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>а</w:t>
            </w:r>
            <w:r w:rsidRPr="0019345A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д</w:t>
            </w: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 xml:space="preserve">е </w:t>
            </w:r>
          </w:p>
          <w:p w14:paraId="079DCCD4" w14:textId="77777777" w:rsidR="009145A7" w:rsidRPr="0019345A" w:rsidRDefault="009145A7" w:rsidP="009145A7">
            <w:pPr>
              <w:spacing w:after="0" w:line="240" w:lineRule="auto"/>
              <w:ind w:left="1648" w:right="1630"/>
              <w:jc w:val="left"/>
              <w:rPr>
                <w:rFonts w:eastAsia="Times New Roman" w:cs="Times New Roman"/>
                <w:b/>
                <w:bCs/>
                <w:w w:val="99"/>
                <w:sz w:val="22"/>
              </w:rPr>
            </w:pPr>
          </w:p>
          <w:p w14:paraId="4BC796F7" w14:textId="77777777" w:rsidR="009145A7" w:rsidRPr="0019345A" w:rsidRDefault="009145A7" w:rsidP="009145A7">
            <w:pPr>
              <w:spacing w:after="0" w:line="240" w:lineRule="auto"/>
              <w:ind w:left="1648" w:right="1630"/>
              <w:jc w:val="left"/>
              <w:rPr>
                <w:rFonts w:eastAsia="Times New Roman" w:cs="Times New Roman"/>
                <w:b/>
                <w:bCs/>
                <w:w w:val="99"/>
                <w:sz w:val="22"/>
              </w:rPr>
            </w:pPr>
          </w:p>
          <w:p w14:paraId="42F7532D" w14:textId="77777777" w:rsidR="009145A7" w:rsidRPr="0019345A" w:rsidRDefault="009145A7" w:rsidP="009145A7">
            <w:pPr>
              <w:spacing w:after="0" w:line="240" w:lineRule="auto"/>
              <w:ind w:left="1648" w:right="1630"/>
              <w:jc w:val="left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b/>
                <w:bCs/>
                <w:w w:val="99"/>
                <w:sz w:val="22"/>
              </w:rPr>
              <w:t xml:space="preserve">- </w:t>
            </w:r>
          </w:p>
        </w:tc>
      </w:tr>
      <w:tr w:rsidR="007D32F6" w:rsidRPr="0019345A" w14:paraId="56FF9591" w14:textId="77777777" w:rsidTr="00D64EE4">
        <w:trPr>
          <w:trHeight w:hRule="exact" w:val="388"/>
          <w:jc w:val="center"/>
        </w:trPr>
        <w:tc>
          <w:tcPr>
            <w:tcW w:w="5565" w:type="dxa"/>
            <w:tcBorders>
              <w:top w:val="single" w:sz="4" w:space="0" w:color="auto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75C5E8C0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pacing w:val="1"/>
                <w:sz w:val="22"/>
              </w:rPr>
              <w:t>Р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ф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z w:val="22"/>
              </w:rPr>
              <w:t>р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н</w:t>
            </w:r>
            <w:r w:rsidRPr="0019345A">
              <w:rPr>
                <w:rFonts w:eastAsia="Times New Roman" w:cs="Times New Roman"/>
                <w:sz w:val="22"/>
              </w:rPr>
              <w:t>т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47EFEBE" w14:textId="6C0080C4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eastAsia="sr-Latn-RS"/>
              </w:rPr>
              <w:t>36.135-50.822</w:t>
            </w: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_</w:t>
            </w:r>
          </w:p>
        </w:tc>
      </w:tr>
      <w:tr w:rsidR="007D32F6" w:rsidRPr="0019345A" w14:paraId="01A11700" w14:textId="77777777" w:rsidTr="00D64EE4">
        <w:trPr>
          <w:trHeight w:hRule="exact" w:val="390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2619ADA6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z w:val="22"/>
              </w:rPr>
              <w:t>Мл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ђи</w:t>
            </w:r>
            <w:r w:rsidRPr="0019345A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19345A">
              <w:rPr>
                <w:rFonts w:eastAsia="Times New Roman" w:cs="Times New Roman"/>
                <w:sz w:val="22"/>
              </w:rPr>
              <w:t>в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ни</w:t>
            </w:r>
            <w:r w:rsidRPr="0019345A">
              <w:rPr>
                <w:rFonts w:eastAsia="Times New Roman" w:cs="Times New Roman"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2278834" w14:textId="6977A477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47.331-66.442</w:t>
            </w:r>
          </w:p>
        </w:tc>
      </w:tr>
      <w:tr w:rsidR="007D32F6" w:rsidRPr="0019345A" w14:paraId="363C8A89" w14:textId="77777777" w:rsidTr="00D64EE4">
        <w:trPr>
          <w:trHeight w:hRule="exact" w:val="388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1BFC01E4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pacing w:val="1"/>
                <w:sz w:val="22"/>
              </w:rPr>
              <w:t>С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в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ни</w:t>
            </w:r>
            <w:r w:rsidRPr="0019345A">
              <w:rPr>
                <w:rFonts w:eastAsia="Times New Roman" w:cs="Times New Roman"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2DE145B9" w14:textId="03E4E7B0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58.981-82.994</w:t>
            </w:r>
          </w:p>
        </w:tc>
      </w:tr>
      <w:tr w:rsidR="007D32F6" w:rsidRPr="0019345A" w14:paraId="6867B2DB" w14:textId="77777777" w:rsidTr="00D64EE4">
        <w:trPr>
          <w:trHeight w:hRule="exact" w:val="390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4B9B6E11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pacing w:val="1"/>
                <w:sz w:val="22"/>
              </w:rPr>
              <w:t>С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мо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л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н</w:t>
            </w:r>
            <w:r w:rsidRPr="0019345A">
              <w:rPr>
                <w:rFonts w:eastAsia="Times New Roman" w:cs="Times New Roman"/>
                <w:sz w:val="22"/>
              </w:rPr>
              <w:t>и</w:t>
            </w:r>
            <w:r w:rsidRPr="0019345A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19345A">
              <w:rPr>
                <w:rFonts w:eastAsia="Times New Roman" w:cs="Times New Roman"/>
                <w:sz w:val="22"/>
              </w:rPr>
              <w:t>в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ни</w:t>
            </w:r>
            <w:r w:rsidRPr="0019345A">
              <w:rPr>
                <w:rFonts w:eastAsia="Times New Roman" w:cs="Times New Roman"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24DA5E7D" w14:textId="2A0EE992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73.669-103.742</w:t>
            </w:r>
          </w:p>
        </w:tc>
      </w:tr>
      <w:tr w:rsidR="007D32F6" w:rsidRPr="0019345A" w14:paraId="4EDACD37" w14:textId="77777777" w:rsidTr="00D64EE4">
        <w:trPr>
          <w:trHeight w:hRule="exact" w:val="335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6D456667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pacing w:val="-1"/>
                <w:sz w:val="22"/>
              </w:rPr>
              <w:t>В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и</w:t>
            </w:r>
            <w:r w:rsidRPr="0019345A">
              <w:rPr>
                <w:rFonts w:eastAsia="Times New Roman" w:cs="Times New Roman"/>
                <w:sz w:val="22"/>
              </w:rPr>
              <w:t>ши</w:t>
            </w:r>
            <w:r w:rsidRPr="0019345A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19345A">
              <w:rPr>
                <w:rFonts w:eastAsia="Times New Roman" w:cs="Times New Roman"/>
                <w:sz w:val="22"/>
              </w:rPr>
              <w:t>в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ни</w:t>
            </w:r>
            <w:r w:rsidRPr="0019345A">
              <w:rPr>
                <w:rFonts w:eastAsia="Times New Roman" w:cs="Times New Roman"/>
                <w:sz w:val="22"/>
              </w:rPr>
              <w:t>к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1A767E5F" w14:textId="7BD49B69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92.319-129.853</w:t>
            </w:r>
          </w:p>
        </w:tc>
      </w:tr>
      <w:tr w:rsidR="007D32F6" w:rsidRPr="0019345A" w14:paraId="18909067" w14:textId="77777777" w:rsidTr="00D64EE4">
        <w:trPr>
          <w:trHeight w:hRule="exact" w:val="335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3AFF947E" w14:textId="77777777" w:rsidR="007D32F6" w:rsidRPr="0019345A" w:rsidRDefault="007D32F6" w:rsidP="007D32F6">
            <w:pPr>
              <w:spacing w:after="0" w:line="240" w:lineRule="auto"/>
              <w:ind w:left="105" w:right="-20"/>
              <w:rPr>
                <w:rFonts w:eastAsia="Times New Roman" w:cs="Times New Roman"/>
                <w:spacing w:val="-1"/>
                <w:sz w:val="22"/>
              </w:rPr>
            </w:pPr>
            <w:r w:rsidRPr="0019345A">
              <w:rPr>
                <w:rFonts w:eastAsia="Times New Roman" w:cs="Times New Roman"/>
                <w:sz w:val="22"/>
              </w:rPr>
              <w:t>П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т</w:t>
            </w:r>
            <w:r w:rsidRPr="0019345A">
              <w:rPr>
                <w:rFonts w:eastAsia="Times New Roman" w:cs="Times New Roman"/>
                <w:sz w:val="22"/>
              </w:rPr>
              <w:t>а</w:t>
            </w:r>
            <w:r w:rsidRPr="0019345A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z w:val="22"/>
              </w:rPr>
              <w:t>г</w:t>
            </w:r>
            <w:r w:rsidRPr="0019345A">
              <w:rPr>
                <w:rFonts w:eastAsia="Times New Roman" w:cs="Times New Roman"/>
                <w:spacing w:val="5"/>
                <w:sz w:val="22"/>
              </w:rPr>
              <w:t>р</w:t>
            </w:r>
            <w:r w:rsidRPr="0019345A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19345A">
              <w:rPr>
                <w:rFonts w:eastAsia="Times New Roman" w:cs="Times New Roman"/>
                <w:spacing w:val="4"/>
                <w:sz w:val="22"/>
              </w:rPr>
              <w:t>п</w:t>
            </w:r>
            <w:r w:rsidRPr="0019345A">
              <w:rPr>
                <w:rFonts w:eastAsia="Times New Roman" w:cs="Times New Roman"/>
                <w:sz w:val="22"/>
              </w:rPr>
              <w:t>а</w:t>
            </w:r>
            <w:r w:rsidRPr="0019345A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п</w:t>
            </w:r>
            <w:r w:rsidRPr="0019345A">
              <w:rPr>
                <w:rFonts w:eastAsia="Times New Roman" w:cs="Times New Roman"/>
                <w:sz w:val="22"/>
              </w:rPr>
              <w:t>олож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ј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79F0739F" w14:textId="265AF638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31.019</w:t>
            </w:r>
          </w:p>
        </w:tc>
      </w:tr>
      <w:tr w:rsidR="007D32F6" w:rsidRPr="0019345A" w14:paraId="232AE1C4" w14:textId="77777777" w:rsidTr="00D64EE4">
        <w:trPr>
          <w:trHeight w:hRule="exact" w:val="389"/>
          <w:jc w:val="center"/>
        </w:trPr>
        <w:tc>
          <w:tcPr>
            <w:tcW w:w="55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DBE5F1" w:themeFill="accent1" w:themeFillTint="33"/>
          </w:tcPr>
          <w:p w14:paraId="7D0079C9" w14:textId="602F4670" w:rsidR="007D32F6" w:rsidRPr="0019345A" w:rsidRDefault="007D32F6" w:rsidP="007D32F6">
            <w:pPr>
              <w:spacing w:after="0" w:line="240" w:lineRule="auto"/>
              <w:ind w:right="-20"/>
              <w:rPr>
                <w:rFonts w:eastAsia="Times New Roman" w:cs="Times New Roman"/>
                <w:sz w:val="22"/>
              </w:rPr>
            </w:pPr>
            <w:r w:rsidRPr="0019345A">
              <w:rPr>
                <w:rFonts w:eastAsia="Times New Roman" w:cs="Times New Roman"/>
                <w:sz w:val="22"/>
              </w:rPr>
              <w:t xml:space="preserve">  Друга</w:t>
            </w:r>
            <w:r w:rsidRPr="0019345A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z w:val="22"/>
              </w:rPr>
              <w:t>г</w:t>
            </w:r>
            <w:r w:rsidRPr="0019345A">
              <w:rPr>
                <w:rFonts w:eastAsia="Times New Roman" w:cs="Times New Roman"/>
                <w:spacing w:val="5"/>
                <w:sz w:val="22"/>
              </w:rPr>
              <w:t>р</w:t>
            </w:r>
            <w:r w:rsidRPr="0019345A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19345A">
              <w:rPr>
                <w:rFonts w:eastAsia="Times New Roman" w:cs="Times New Roman"/>
                <w:spacing w:val="4"/>
                <w:sz w:val="22"/>
              </w:rPr>
              <w:t>п</w:t>
            </w:r>
            <w:r w:rsidRPr="0019345A">
              <w:rPr>
                <w:rFonts w:eastAsia="Times New Roman" w:cs="Times New Roman"/>
                <w:sz w:val="22"/>
              </w:rPr>
              <w:t>а</w:t>
            </w:r>
            <w:r w:rsidRPr="0019345A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19345A">
              <w:rPr>
                <w:rFonts w:eastAsia="Times New Roman" w:cs="Times New Roman"/>
                <w:spacing w:val="1"/>
                <w:sz w:val="22"/>
              </w:rPr>
              <w:t>п</w:t>
            </w:r>
            <w:r w:rsidRPr="0019345A">
              <w:rPr>
                <w:rFonts w:eastAsia="Times New Roman" w:cs="Times New Roman"/>
                <w:sz w:val="22"/>
              </w:rPr>
              <w:t>олож</w:t>
            </w:r>
            <w:r w:rsidRPr="0019345A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19345A">
              <w:rPr>
                <w:rFonts w:eastAsia="Times New Roman" w:cs="Times New Roman"/>
                <w:sz w:val="22"/>
              </w:rPr>
              <w:t>ја</w:t>
            </w:r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164D00F8" w14:textId="0AA48B8D" w:rsidR="007D32F6" w:rsidRPr="0019345A" w:rsidRDefault="007D32F6" w:rsidP="007D32F6">
            <w:pPr>
              <w:spacing w:after="0" w:line="240" w:lineRule="auto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  <w:t>186.504</w:t>
            </w:r>
          </w:p>
        </w:tc>
      </w:tr>
      <w:bookmarkEnd w:id="62"/>
    </w:tbl>
    <w:p w14:paraId="29B517BF" w14:textId="77777777" w:rsidR="009145A7" w:rsidRPr="0019458C" w:rsidRDefault="009145A7" w:rsidP="009145A7">
      <w:pPr>
        <w:spacing w:before="29" w:after="0" w:line="240" w:lineRule="auto"/>
        <w:ind w:right="-20"/>
        <w:rPr>
          <w:rFonts w:eastAsia="Times New Roman" w:cs="Times New Roman"/>
          <w:b/>
          <w:sz w:val="8"/>
        </w:rPr>
      </w:pPr>
    </w:p>
    <w:p w14:paraId="556AA1B9" w14:textId="447264E9" w:rsidR="00F67B28" w:rsidRPr="0019345A" w:rsidRDefault="00D2106A" w:rsidP="00F85CA2">
      <w:pPr>
        <w:spacing w:before="29" w:after="0" w:line="240" w:lineRule="auto"/>
        <w:ind w:right="-20"/>
        <w:jc w:val="center"/>
        <w:rPr>
          <w:rFonts w:eastAsia="Times New Roman" w:cs="Times New Roman"/>
          <w:sz w:val="22"/>
        </w:rPr>
      </w:pPr>
      <w:r w:rsidRPr="0019345A">
        <w:rPr>
          <w:rFonts w:eastAsia="Times New Roman" w:cs="Times New Roman"/>
          <w:b/>
          <w:sz w:val="22"/>
        </w:rPr>
        <w:t>Т</w:t>
      </w:r>
      <w:r w:rsidRPr="0019345A">
        <w:rPr>
          <w:rFonts w:eastAsia="Times New Roman" w:cs="Times New Roman"/>
          <w:b/>
          <w:spacing w:val="-1"/>
          <w:sz w:val="22"/>
        </w:rPr>
        <w:t>а</w:t>
      </w:r>
      <w:r w:rsidRPr="0019345A">
        <w:rPr>
          <w:rFonts w:eastAsia="Times New Roman" w:cs="Times New Roman"/>
          <w:b/>
          <w:sz w:val="22"/>
        </w:rPr>
        <w:t>б</w:t>
      </w:r>
      <w:r w:rsidRPr="0019345A">
        <w:rPr>
          <w:rFonts w:eastAsia="Times New Roman" w:cs="Times New Roman"/>
          <w:b/>
          <w:spacing w:val="-1"/>
          <w:sz w:val="22"/>
        </w:rPr>
        <w:t>е</w:t>
      </w:r>
      <w:r w:rsidRPr="0019345A">
        <w:rPr>
          <w:rFonts w:eastAsia="Times New Roman" w:cs="Times New Roman"/>
          <w:b/>
          <w:sz w:val="22"/>
        </w:rPr>
        <w:t>ла</w:t>
      </w:r>
      <w:r w:rsidRPr="0019345A">
        <w:rPr>
          <w:rFonts w:eastAsia="Times New Roman" w:cs="Times New Roman"/>
          <w:b/>
          <w:spacing w:val="-8"/>
          <w:sz w:val="22"/>
        </w:rPr>
        <w:t xml:space="preserve"> </w:t>
      </w:r>
      <w:r w:rsidRPr="0019345A">
        <w:rPr>
          <w:rFonts w:eastAsia="Times New Roman" w:cs="Times New Roman"/>
          <w:b/>
          <w:sz w:val="22"/>
        </w:rPr>
        <w:t>бр.</w:t>
      </w:r>
      <w:r w:rsidRPr="0019345A">
        <w:rPr>
          <w:rFonts w:eastAsia="Times New Roman" w:cs="Times New Roman"/>
          <w:b/>
          <w:spacing w:val="-3"/>
          <w:sz w:val="22"/>
        </w:rPr>
        <w:t xml:space="preserve"> </w:t>
      </w:r>
      <w:r w:rsidR="0075092F" w:rsidRPr="0019345A">
        <w:rPr>
          <w:rFonts w:eastAsia="Times New Roman" w:cs="Times New Roman"/>
          <w:b/>
          <w:spacing w:val="-3"/>
          <w:sz w:val="22"/>
        </w:rPr>
        <w:t xml:space="preserve">8 </w:t>
      </w:r>
      <w:r w:rsidR="005E30AD" w:rsidRPr="0019345A">
        <w:rPr>
          <w:rFonts w:eastAsia="Times New Roman" w:cs="Times New Roman"/>
          <w:spacing w:val="1"/>
          <w:sz w:val="22"/>
        </w:rPr>
        <w:t xml:space="preserve"> </w:t>
      </w:r>
      <w:r w:rsidRPr="0019345A">
        <w:rPr>
          <w:rFonts w:eastAsia="Times New Roman" w:cs="Times New Roman"/>
          <w:spacing w:val="2"/>
          <w:sz w:val="22"/>
        </w:rPr>
        <w:t>О</w:t>
      </w:r>
      <w:r w:rsidRPr="0019345A">
        <w:rPr>
          <w:rFonts w:eastAsia="Times New Roman" w:cs="Times New Roman"/>
          <w:spacing w:val="-1"/>
          <w:sz w:val="22"/>
        </w:rPr>
        <w:t>с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ов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е</w:t>
      </w:r>
      <w:r w:rsidRPr="0019345A">
        <w:rPr>
          <w:rFonts w:eastAsia="Times New Roman" w:cs="Times New Roman"/>
          <w:spacing w:val="-10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де</w:t>
      </w:r>
      <w:r w:rsidRPr="0019345A">
        <w:rPr>
          <w:rFonts w:eastAsia="Times New Roman" w:cs="Times New Roman"/>
          <w:spacing w:val="-8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pacing w:val="1"/>
          <w:sz w:val="22"/>
        </w:rPr>
        <w:t>п</w:t>
      </w:r>
      <w:r w:rsidRPr="0019345A">
        <w:rPr>
          <w:rFonts w:eastAsia="Times New Roman" w:cs="Times New Roman"/>
          <w:sz w:val="22"/>
        </w:rPr>
        <w:t>о</w:t>
      </w:r>
      <w:r w:rsidRPr="0019345A">
        <w:rPr>
          <w:rFonts w:eastAsia="Times New Roman" w:cs="Times New Roman"/>
          <w:spacing w:val="-1"/>
          <w:sz w:val="22"/>
        </w:rPr>
        <w:t>с</w:t>
      </w:r>
      <w:r w:rsidRPr="0019345A">
        <w:rPr>
          <w:rFonts w:eastAsia="Times New Roman" w:cs="Times New Roman"/>
          <w:sz w:val="22"/>
        </w:rPr>
        <w:t>л</w:t>
      </w:r>
      <w:r w:rsidRPr="0019345A">
        <w:rPr>
          <w:rFonts w:eastAsia="Times New Roman" w:cs="Times New Roman"/>
          <w:spacing w:val="-1"/>
          <w:sz w:val="22"/>
        </w:rPr>
        <w:t>е</w:t>
      </w:r>
      <w:r w:rsidRPr="0019345A">
        <w:rPr>
          <w:rFonts w:eastAsia="Times New Roman" w:cs="Times New Roman"/>
          <w:spacing w:val="1"/>
          <w:sz w:val="22"/>
        </w:rPr>
        <w:t>ни</w:t>
      </w:r>
      <w:r w:rsidRPr="0019345A">
        <w:rPr>
          <w:rFonts w:eastAsia="Times New Roman" w:cs="Times New Roman"/>
          <w:sz w:val="22"/>
        </w:rPr>
        <w:t>х</w:t>
      </w:r>
      <w:r w:rsidRPr="0019345A">
        <w:rPr>
          <w:rFonts w:eastAsia="Times New Roman" w:cs="Times New Roman"/>
          <w:spacing w:val="-7"/>
          <w:sz w:val="22"/>
        </w:rPr>
        <w:t xml:space="preserve"> </w:t>
      </w:r>
      <w:r w:rsidRPr="0019345A">
        <w:rPr>
          <w:rFonts w:eastAsia="Times New Roman" w:cs="Times New Roman"/>
          <w:sz w:val="22"/>
        </w:rPr>
        <w:t>у</w:t>
      </w:r>
      <w:r w:rsidRPr="0019345A">
        <w:rPr>
          <w:rFonts w:eastAsia="Times New Roman" w:cs="Times New Roman"/>
          <w:spacing w:val="-8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Уп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2"/>
          <w:sz w:val="22"/>
        </w:rPr>
        <w:t>а</w:t>
      </w:r>
      <w:r w:rsidRPr="0019345A">
        <w:rPr>
          <w:rFonts w:eastAsia="Times New Roman" w:cs="Times New Roman"/>
          <w:sz w:val="22"/>
        </w:rPr>
        <w:t>ви</w:t>
      </w:r>
      <w:r w:rsidRPr="0019345A">
        <w:rPr>
          <w:rFonts w:eastAsia="Times New Roman" w:cs="Times New Roman"/>
          <w:spacing w:val="-7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з</w:t>
      </w:r>
      <w:r w:rsidRPr="0019345A">
        <w:rPr>
          <w:rFonts w:eastAsia="Times New Roman" w:cs="Times New Roman"/>
          <w:sz w:val="22"/>
        </w:rPr>
        <w:t>а</w:t>
      </w:r>
      <w:r w:rsidRPr="0019345A">
        <w:rPr>
          <w:rFonts w:eastAsia="Times New Roman" w:cs="Times New Roman"/>
          <w:spacing w:val="-3"/>
          <w:sz w:val="22"/>
        </w:rPr>
        <w:t xml:space="preserve"> 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гр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р</w:t>
      </w:r>
      <w:r w:rsidRPr="0019345A">
        <w:rPr>
          <w:rFonts w:eastAsia="Times New Roman" w:cs="Times New Roman"/>
          <w:spacing w:val="1"/>
          <w:sz w:val="22"/>
        </w:rPr>
        <w:t>н</w:t>
      </w:r>
      <w:r w:rsidRPr="0019345A">
        <w:rPr>
          <w:rFonts w:eastAsia="Times New Roman" w:cs="Times New Roman"/>
          <w:sz w:val="22"/>
        </w:rPr>
        <w:t>а</w:t>
      </w:r>
      <w:r w:rsidRPr="0019345A">
        <w:rPr>
          <w:rFonts w:eastAsia="Times New Roman" w:cs="Times New Roman"/>
          <w:spacing w:val="-9"/>
          <w:sz w:val="22"/>
        </w:rPr>
        <w:t xml:space="preserve"> </w:t>
      </w:r>
      <w:r w:rsidRPr="0019345A">
        <w:rPr>
          <w:rFonts w:eastAsia="Times New Roman" w:cs="Times New Roman"/>
          <w:spacing w:val="1"/>
          <w:sz w:val="22"/>
        </w:rPr>
        <w:t>п</w:t>
      </w:r>
      <w:r w:rsidRPr="0019345A">
        <w:rPr>
          <w:rFonts w:eastAsia="Times New Roman" w:cs="Times New Roman"/>
          <w:sz w:val="22"/>
        </w:rPr>
        <w:t>л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ћ</w:t>
      </w:r>
      <w:r w:rsidRPr="0019345A">
        <w:rPr>
          <w:rFonts w:eastAsia="Times New Roman" w:cs="Times New Roman"/>
          <w:spacing w:val="-1"/>
          <w:sz w:val="22"/>
        </w:rPr>
        <w:t>а</w:t>
      </w:r>
      <w:r w:rsidRPr="0019345A">
        <w:rPr>
          <w:rFonts w:eastAsia="Times New Roman" w:cs="Times New Roman"/>
          <w:sz w:val="22"/>
        </w:rPr>
        <w:t>ња</w:t>
      </w:r>
    </w:p>
    <w:p w14:paraId="32A8E162" w14:textId="4EE2E486" w:rsidR="007901B1" w:rsidRDefault="007901B1" w:rsidP="007901B1">
      <w:pPr>
        <w:spacing w:after="0" w:line="240" w:lineRule="auto"/>
        <w:ind w:right="-20"/>
        <w:jc w:val="center"/>
        <w:rPr>
          <w:rFonts w:eastAsia="Times New Roman" w:cs="Times New Roman"/>
          <w:sz w:val="22"/>
        </w:rPr>
      </w:pPr>
    </w:p>
    <w:p w14:paraId="7165B5A1" w14:textId="77777777" w:rsidR="00FD6784" w:rsidRPr="0019345A" w:rsidRDefault="00FD6784" w:rsidP="007901B1">
      <w:pPr>
        <w:spacing w:after="0" w:line="240" w:lineRule="auto"/>
        <w:ind w:right="-20"/>
        <w:jc w:val="center"/>
        <w:rPr>
          <w:rFonts w:eastAsia="Times New Roman" w:cs="Times New Roman"/>
          <w:sz w:val="22"/>
        </w:rPr>
      </w:pPr>
    </w:p>
    <w:tbl>
      <w:tblPr>
        <w:tblW w:w="5017" w:type="pct"/>
        <w:tblInd w:w="-10" w:type="dxa"/>
        <w:tblLook w:val="04A0" w:firstRow="1" w:lastRow="0" w:firstColumn="1" w:lastColumn="0" w:noHBand="0" w:noVBand="1"/>
      </w:tblPr>
      <w:tblGrid>
        <w:gridCol w:w="1214"/>
        <w:gridCol w:w="2633"/>
        <w:gridCol w:w="3200"/>
        <w:gridCol w:w="3458"/>
      </w:tblGrid>
      <w:tr w:rsidR="00E905E3" w:rsidRPr="0019345A" w14:paraId="6789AA26" w14:textId="77777777" w:rsidTr="00E02301">
        <w:trPr>
          <w:trHeight w:val="525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8DB3E2" w:themeFill="text2" w:themeFillTint="66"/>
            <w:vAlign w:val="center"/>
            <w:hideMark/>
          </w:tcPr>
          <w:p w14:paraId="76CB124A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noProof w:val="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bCs/>
                <w:noProof w:val="0"/>
                <w:sz w:val="22"/>
                <w:lang w:val="sr-Latn-RS" w:eastAsia="sr-Latn-RS"/>
              </w:rPr>
              <w:t>Подаци о другим примањима запослених у Управи за аграрна плаћања</w:t>
            </w:r>
          </w:p>
        </w:tc>
      </w:tr>
      <w:tr w:rsidR="00E905E3" w:rsidRPr="0019345A" w14:paraId="155EBDED" w14:textId="77777777" w:rsidTr="0019458C">
        <w:trPr>
          <w:trHeight w:val="232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7516B04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Година</w:t>
            </w:r>
          </w:p>
        </w:tc>
        <w:tc>
          <w:tcPr>
            <w:tcW w:w="1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98351EA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Дневнице за службена путовања у земљи</w:t>
            </w:r>
          </w:p>
        </w:tc>
        <w:tc>
          <w:tcPr>
            <w:tcW w:w="1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DEA7991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Дневнице за службена путовања у иностранству</w:t>
            </w:r>
          </w:p>
        </w:tc>
        <w:tc>
          <w:tcPr>
            <w:tcW w:w="1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7467761" w14:textId="77777777" w:rsidR="00E905E3" w:rsidRPr="00FD6784" w:rsidRDefault="00E905E3" w:rsidP="00FD6784">
            <w:pPr>
              <w:spacing w:after="0" w:line="240" w:lineRule="auto"/>
              <w:jc w:val="center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 xml:space="preserve">Уговор о привременим и повременим пословима </w:t>
            </w:r>
          </w:p>
        </w:tc>
      </w:tr>
      <w:tr w:rsidR="00D64EE4" w:rsidRPr="0019345A" w14:paraId="35F4E48A" w14:textId="77777777" w:rsidTr="001E6F5A">
        <w:trPr>
          <w:trHeight w:val="305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EA8DFF9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4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FA53A1B" w14:textId="1DB11FE9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516.033</w:t>
            </w:r>
          </w:p>
        </w:tc>
        <w:tc>
          <w:tcPr>
            <w:tcW w:w="152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0B31851" w14:textId="41955622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958.032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1B8B497" w14:textId="023285C3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4.210.365</w:t>
            </w:r>
          </w:p>
        </w:tc>
      </w:tr>
      <w:tr w:rsidR="00D64EE4" w:rsidRPr="0019345A" w14:paraId="42BD3A7F" w14:textId="77777777" w:rsidTr="001E6F5A">
        <w:trPr>
          <w:trHeight w:val="273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EF05A40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5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5C3141B" w14:textId="7453B14B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62.085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7E714E5" w14:textId="3A1832A1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4.949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7195ACD" w14:textId="3B1AACDF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8.577.338</w:t>
            </w:r>
          </w:p>
        </w:tc>
      </w:tr>
      <w:tr w:rsidR="00D64EE4" w:rsidRPr="0019345A" w14:paraId="33578A1B" w14:textId="77777777" w:rsidTr="001E6F5A">
        <w:trPr>
          <w:trHeight w:val="263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079F3AC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6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1861003" w14:textId="451E2715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3.825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F2106C0" w14:textId="72FA8FD6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34.770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10CCE6B" w14:textId="1DB9F138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26.651.500</w:t>
            </w:r>
          </w:p>
        </w:tc>
      </w:tr>
      <w:tr w:rsidR="00D64EE4" w:rsidRPr="0019345A" w14:paraId="2A750DB1" w14:textId="77777777" w:rsidTr="001E6F5A">
        <w:trPr>
          <w:trHeight w:val="239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05A003B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7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7C7A9C7" w14:textId="020AE85E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0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1C92909" w14:textId="2DD5E110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1.024</w:t>
            </w:r>
          </w:p>
        </w:tc>
        <w:tc>
          <w:tcPr>
            <w:tcW w:w="16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D380DC5" w14:textId="7692DEA5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29.150.044</w:t>
            </w:r>
          </w:p>
        </w:tc>
      </w:tr>
      <w:tr w:rsidR="00D64EE4" w:rsidRPr="0019345A" w14:paraId="37408DAA" w14:textId="77777777" w:rsidTr="001E6F5A">
        <w:trPr>
          <w:trHeight w:val="239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679B11F2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Cyrl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Cyrl-RS" w:eastAsia="sr-Latn-RS"/>
              </w:rPr>
              <w:t>2018.</w:t>
            </w:r>
          </w:p>
        </w:tc>
        <w:tc>
          <w:tcPr>
            <w:tcW w:w="1253" w:type="pc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430C582A" w14:textId="3C1A7766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9.800</w:t>
            </w:r>
          </w:p>
        </w:tc>
        <w:tc>
          <w:tcPr>
            <w:tcW w:w="15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4B9F28A3" w14:textId="23A5FC6B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31.989</w:t>
            </w:r>
          </w:p>
        </w:tc>
        <w:tc>
          <w:tcPr>
            <w:tcW w:w="164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33E6C5D7" w14:textId="490FDF1E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48.738.397</w:t>
            </w:r>
          </w:p>
        </w:tc>
      </w:tr>
      <w:tr w:rsidR="00D64EE4" w:rsidRPr="0019345A" w14:paraId="5CE64D9D" w14:textId="77777777" w:rsidTr="001E6F5A">
        <w:trPr>
          <w:trHeight w:val="332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2879451" w14:textId="77777777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19.</w:t>
            </w:r>
          </w:p>
        </w:tc>
        <w:tc>
          <w:tcPr>
            <w:tcW w:w="1253" w:type="pct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651ADEE" w14:textId="7BD299FB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47.775</w:t>
            </w:r>
          </w:p>
        </w:tc>
        <w:tc>
          <w:tcPr>
            <w:tcW w:w="1523" w:type="pct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hideMark/>
          </w:tcPr>
          <w:p w14:paraId="668A80BD" w14:textId="59BA21A5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18.591</w:t>
            </w:r>
          </w:p>
        </w:tc>
        <w:tc>
          <w:tcPr>
            <w:tcW w:w="1646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hideMark/>
          </w:tcPr>
          <w:p w14:paraId="6A79C779" w14:textId="0CB605B2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52.762.621</w:t>
            </w:r>
          </w:p>
        </w:tc>
      </w:tr>
      <w:tr w:rsidR="00D64EE4" w:rsidRPr="0019345A" w14:paraId="6AB7DFEE" w14:textId="77777777" w:rsidTr="001E6F5A">
        <w:trPr>
          <w:trHeight w:val="54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7A7CA279" w14:textId="4F0FF6DC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20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</w:tcPr>
          <w:p w14:paraId="1A71F26C" w14:textId="69C4D208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23.625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</w:tcPr>
          <w:p w14:paraId="206DD375" w14:textId="0F2E3D16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1.764</w:t>
            </w:r>
          </w:p>
        </w:tc>
        <w:tc>
          <w:tcPr>
            <w:tcW w:w="1646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</w:tcPr>
          <w:p w14:paraId="3055E827" w14:textId="6172B183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63.729.049</w:t>
            </w:r>
          </w:p>
        </w:tc>
      </w:tr>
      <w:tr w:rsidR="00D64EE4" w:rsidRPr="0019345A" w14:paraId="218B185A" w14:textId="77777777" w:rsidTr="001E6F5A">
        <w:trPr>
          <w:trHeight w:val="60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A3C6604" w14:textId="797F6C82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 w:rsidRPr="00FD6784"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>2021.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14:paraId="4A226319" w14:textId="0BEDBBB3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Latn-RS" w:eastAsia="sr-Latn-RS"/>
              </w:rPr>
            </w:pPr>
            <w:r w:rsidRPr="00CF50B0">
              <w:t>86.400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2440800A" w14:textId="3B4D7097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45.853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597CBDD2" w14:textId="03CF60EE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val="sr-Cyrl-RS" w:eastAsia="sr-Latn-RS"/>
              </w:rPr>
            </w:pPr>
            <w:r w:rsidRPr="00CF50B0">
              <w:t>66.364.725</w:t>
            </w:r>
          </w:p>
        </w:tc>
      </w:tr>
      <w:tr w:rsidR="00D64EE4" w:rsidRPr="0019345A" w14:paraId="314F4B38" w14:textId="77777777" w:rsidTr="001E6F5A">
        <w:trPr>
          <w:trHeight w:val="60"/>
        </w:trPr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14:paraId="129DCDF9" w14:textId="17659216" w:rsidR="00D64EE4" w:rsidRPr="00FD6784" w:rsidRDefault="00D64EE4" w:rsidP="00D64EE4">
            <w:pPr>
              <w:spacing w:after="0" w:line="240" w:lineRule="auto"/>
              <w:jc w:val="left"/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</w:pPr>
            <w:r>
              <w:rPr>
                <w:rFonts w:eastAsia="Times New Roman" w:cs="Times New Roman"/>
                <w:b/>
                <w:noProof w:val="0"/>
                <w:color w:val="000000"/>
                <w:sz w:val="22"/>
                <w:lang w:val="sr-Latn-RS" w:eastAsia="sr-Latn-RS"/>
              </w:rPr>
              <w:t xml:space="preserve">2022. </w:t>
            </w:r>
          </w:p>
        </w:tc>
        <w:tc>
          <w:tcPr>
            <w:tcW w:w="12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</w:tcPr>
          <w:p w14:paraId="4AF3913D" w14:textId="57B5C633" w:rsidR="00D64EE4" w:rsidRPr="003E680B" w:rsidRDefault="003E680B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</w:pPr>
            <w:r w:rsidRPr="003E680B"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  <w:t>29</w:t>
            </w:r>
            <w:r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  <w:t>.</w:t>
            </w:r>
            <w:r w:rsidRPr="003E680B">
              <w:rPr>
                <w:rFonts w:eastAsia="Times New Roman" w:cs="Times New Roman"/>
                <w:noProof w:val="0"/>
                <w:color w:val="000000"/>
                <w:szCs w:val="24"/>
                <w:lang w:val="sr-Latn-RS" w:eastAsia="sr-Latn-RS"/>
              </w:rPr>
              <w:t>100</w:t>
            </w:r>
          </w:p>
        </w:tc>
        <w:tc>
          <w:tcPr>
            <w:tcW w:w="15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7D17AB72" w14:textId="4331575F" w:rsidR="00D64EE4" w:rsidRPr="001332D5" w:rsidRDefault="00D64EE4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 w:val="22"/>
                <w:lang w:eastAsia="sr-Latn-RS"/>
              </w:rPr>
            </w:pPr>
            <w:r w:rsidRPr="00CF50B0">
              <w:t>0,00</w:t>
            </w:r>
          </w:p>
        </w:tc>
        <w:tc>
          <w:tcPr>
            <w:tcW w:w="16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10192FE6" w14:textId="690F3624" w:rsidR="00D64EE4" w:rsidRPr="003E680B" w:rsidRDefault="003E680B" w:rsidP="00D64EE4">
            <w:pPr>
              <w:spacing w:after="0"/>
              <w:jc w:val="right"/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</w:pPr>
            <w:r w:rsidRPr="003E680B">
              <w:rPr>
                <w:rFonts w:eastAsia="Times New Roman" w:cs="Times New Roman"/>
                <w:noProof w:val="0"/>
                <w:color w:val="000000"/>
                <w:szCs w:val="24"/>
                <w:lang w:val="sr-Cyrl-RS" w:eastAsia="sr-Latn-RS"/>
              </w:rPr>
              <w:t>28.166.874</w:t>
            </w:r>
          </w:p>
        </w:tc>
      </w:tr>
    </w:tbl>
    <w:p w14:paraId="27A90E0D" w14:textId="77777777" w:rsidR="00FD6784" w:rsidRDefault="00FD6784" w:rsidP="0019458C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22"/>
        </w:rPr>
      </w:pPr>
    </w:p>
    <w:p w14:paraId="04F0F61A" w14:textId="77777777" w:rsidR="00FD6784" w:rsidRDefault="00FD6784" w:rsidP="0019458C">
      <w:pPr>
        <w:spacing w:before="29" w:after="0" w:line="240" w:lineRule="auto"/>
        <w:ind w:right="-20"/>
        <w:jc w:val="center"/>
        <w:rPr>
          <w:rFonts w:eastAsia="Times New Roman" w:cs="Times New Roman"/>
          <w:b/>
          <w:sz w:val="22"/>
        </w:rPr>
      </w:pPr>
    </w:p>
    <w:p w14:paraId="73F387BC" w14:textId="1B8CD5C0" w:rsidR="0019458C" w:rsidRDefault="007901B1" w:rsidP="0019458C">
      <w:pPr>
        <w:spacing w:before="29" w:after="0" w:line="240" w:lineRule="auto"/>
        <w:ind w:right="-20"/>
        <w:jc w:val="center"/>
        <w:rPr>
          <w:rFonts w:eastAsia="Times New Roman" w:cs="Times New Roman"/>
          <w:sz w:val="22"/>
        </w:rPr>
      </w:pPr>
      <w:r w:rsidRPr="007901B1">
        <w:rPr>
          <w:rFonts w:eastAsia="Times New Roman" w:cs="Times New Roman"/>
          <w:b/>
          <w:sz w:val="22"/>
        </w:rPr>
        <w:t>Т</w:t>
      </w:r>
      <w:r w:rsidRPr="007901B1">
        <w:rPr>
          <w:rFonts w:eastAsia="Times New Roman" w:cs="Times New Roman"/>
          <w:b/>
          <w:spacing w:val="-1"/>
          <w:sz w:val="22"/>
        </w:rPr>
        <w:t>а</w:t>
      </w:r>
      <w:r w:rsidRPr="007901B1">
        <w:rPr>
          <w:rFonts w:eastAsia="Times New Roman" w:cs="Times New Roman"/>
          <w:b/>
          <w:sz w:val="22"/>
        </w:rPr>
        <w:t>б</w:t>
      </w:r>
      <w:r w:rsidRPr="007901B1">
        <w:rPr>
          <w:rFonts w:eastAsia="Times New Roman" w:cs="Times New Roman"/>
          <w:b/>
          <w:spacing w:val="-1"/>
          <w:sz w:val="22"/>
        </w:rPr>
        <w:t>е</w:t>
      </w:r>
      <w:r w:rsidRPr="007901B1">
        <w:rPr>
          <w:rFonts w:eastAsia="Times New Roman" w:cs="Times New Roman"/>
          <w:b/>
          <w:sz w:val="22"/>
        </w:rPr>
        <w:t>ла</w:t>
      </w:r>
      <w:r w:rsidRPr="007901B1">
        <w:rPr>
          <w:rFonts w:eastAsia="Times New Roman" w:cs="Times New Roman"/>
          <w:b/>
          <w:spacing w:val="-8"/>
          <w:sz w:val="22"/>
        </w:rPr>
        <w:t xml:space="preserve"> </w:t>
      </w:r>
      <w:r w:rsidRPr="007901B1">
        <w:rPr>
          <w:rFonts w:eastAsia="Times New Roman" w:cs="Times New Roman"/>
          <w:b/>
          <w:sz w:val="22"/>
        </w:rPr>
        <w:t>бр.</w:t>
      </w:r>
      <w:r w:rsidRPr="007901B1">
        <w:rPr>
          <w:rFonts w:eastAsia="Times New Roman" w:cs="Times New Roman"/>
          <w:b/>
          <w:spacing w:val="-3"/>
          <w:sz w:val="22"/>
        </w:rPr>
        <w:t xml:space="preserve"> </w:t>
      </w:r>
      <w:r w:rsidR="0075092F">
        <w:rPr>
          <w:rFonts w:eastAsia="Times New Roman" w:cs="Times New Roman"/>
          <w:b/>
          <w:sz w:val="22"/>
        </w:rPr>
        <w:t>9</w:t>
      </w:r>
      <w:r w:rsidRPr="007901B1">
        <w:rPr>
          <w:rFonts w:eastAsia="Times New Roman" w:cs="Times New Roman"/>
          <w:b/>
          <w:sz w:val="22"/>
        </w:rPr>
        <w:t xml:space="preserve">  </w:t>
      </w:r>
      <w:r w:rsidRPr="007901B1">
        <w:rPr>
          <w:rFonts w:eastAsia="Times New Roman" w:cs="Times New Roman"/>
          <w:sz w:val="22"/>
        </w:rPr>
        <w:t>Подаци о другим примањима</w:t>
      </w:r>
      <w:r w:rsidR="0019458C">
        <w:rPr>
          <w:rFonts w:eastAsia="Times New Roman" w:cs="Times New Roman"/>
          <w:sz w:val="22"/>
        </w:rPr>
        <w:br w:type="page"/>
      </w:r>
    </w:p>
    <w:p w14:paraId="208B1A67" w14:textId="77777777" w:rsidR="00622B1F" w:rsidRPr="00622B1F" w:rsidRDefault="00C96BCF" w:rsidP="00622B1F">
      <w:pPr>
        <w:pStyle w:val="Heading1"/>
        <w:numPr>
          <w:ilvl w:val="0"/>
          <w:numId w:val="19"/>
        </w:numPr>
      </w:pPr>
      <w:bookmarkStart w:id="63" w:name="_Toc100146497"/>
      <w:r w:rsidRPr="00B7568B">
        <w:lastRenderedPageBreak/>
        <w:t>ПОДАЦИ О СРЕДСТВИМА ЗА РАД</w:t>
      </w:r>
      <w:bookmarkEnd w:id="63"/>
    </w:p>
    <w:p w14:paraId="1380956C" w14:textId="77777777" w:rsidR="00FC4D8F" w:rsidRPr="00FC4D8F" w:rsidRDefault="00FC4D8F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3C5DA6F6" w14:textId="77777777" w:rsidR="00622B1F" w:rsidRPr="00622B1F" w:rsidRDefault="00622B1F" w:rsidP="00622B1F">
      <w:pPr>
        <w:spacing w:after="0" w:line="240" w:lineRule="auto"/>
        <w:jc w:val="left"/>
        <w:rPr>
          <w:rFonts w:ascii="Calibri" w:hAnsi="Calibri" w:cs="Times New Roman"/>
          <w:noProof w:val="0"/>
          <w:sz w:val="22"/>
          <w:lang w:val="sr-Latn-RS"/>
        </w:rPr>
      </w:pPr>
    </w:p>
    <w:p w14:paraId="6FDB0966" w14:textId="50F74525" w:rsidR="00FC4D8F" w:rsidRDefault="00FC4D8F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76"/>
        <w:gridCol w:w="2101"/>
        <w:gridCol w:w="3201"/>
      </w:tblGrid>
      <w:tr w:rsidR="005730CE" w:rsidRPr="005730CE" w14:paraId="3E990D9C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599975A9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Назив покретног средства</w:t>
            </w:r>
          </w:p>
        </w:tc>
        <w:tc>
          <w:tcPr>
            <w:tcW w:w="21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6F43B2A7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Количина</w:t>
            </w:r>
          </w:p>
        </w:tc>
        <w:tc>
          <w:tcPr>
            <w:tcW w:w="32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  <w:hideMark/>
          </w:tcPr>
          <w:p w14:paraId="13299DD7" w14:textId="77777777" w:rsidR="005730CE" w:rsidRPr="005730CE" w:rsidRDefault="005730CE" w:rsidP="00235AF7">
            <w:pPr>
              <w:spacing w:after="0" w:line="360" w:lineRule="auto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Вредност</w:t>
            </w:r>
          </w:p>
        </w:tc>
      </w:tr>
      <w:tr w:rsidR="005730CE" w:rsidRPr="005730CE" w14:paraId="34303ED6" w14:textId="77777777" w:rsidTr="005730CE">
        <w:trPr>
          <w:trHeight w:val="575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10ABDE9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  <w:lang w:val="sr-Cyrl-RS"/>
              </w:rPr>
              <w:t>Опрема за копнени саобраћај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2C87BE58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6E9E0E3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4094EC96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Latn-RS"/>
              </w:rPr>
            </w:pPr>
            <w:r w:rsidRPr="005730CE">
              <w:rPr>
                <w:rFonts w:cs="Times New Roman"/>
                <w:noProof w:val="0"/>
                <w:szCs w:val="24"/>
                <w:lang w:val="sr-Latn-RS"/>
              </w:rPr>
              <w:t>20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2C4519C6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71FA8E4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26.427.255,49</w:t>
            </w:r>
            <w:r w:rsidRPr="005730CE">
              <w:rPr>
                <w:rFonts w:cs="Times New Roman"/>
                <w:noProof w:val="0"/>
                <w:szCs w:val="24"/>
                <w:lang w:val="sr-Cyrl-RS"/>
              </w:rPr>
              <w:t xml:space="preserve"> </w:t>
            </w:r>
          </w:p>
        </w:tc>
      </w:tr>
      <w:tr w:rsidR="005730CE" w:rsidRPr="005730CE" w14:paraId="38348935" w14:textId="77777777" w:rsidTr="005730CE">
        <w:trPr>
          <w:trHeight w:val="575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  <w:hideMark/>
          </w:tcPr>
          <w:p w14:paraId="39E76EE2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Канцелариј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E95B774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50ABD7C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1.615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B829449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0B7F92EF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9.284.415,18</w:t>
            </w:r>
          </w:p>
        </w:tc>
      </w:tr>
      <w:tr w:rsidR="005730CE" w:rsidRPr="005730CE" w14:paraId="397FADF4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52807A70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25E5FFC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Рачунар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391DD52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0DE44179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1.730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8B078A8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75117342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58.827.501,09</w:t>
            </w:r>
          </w:p>
        </w:tc>
      </w:tr>
      <w:tr w:rsidR="005730CE" w:rsidRPr="005730CE" w14:paraId="2F4EEADB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2413098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49F237F2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Комуникацион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C591B26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317371A6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Latn-RS"/>
              </w:rPr>
            </w:pPr>
            <w:r w:rsidRPr="005730CE">
              <w:rPr>
                <w:rFonts w:cs="Times New Roman"/>
                <w:noProof w:val="0"/>
                <w:szCs w:val="24"/>
                <w:lang w:val="sr-Latn-RS"/>
              </w:rPr>
              <w:t>566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4DBB610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6BE44599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.767.532,65</w:t>
            </w:r>
          </w:p>
        </w:tc>
      </w:tr>
      <w:tr w:rsidR="005730CE" w:rsidRPr="005730CE" w14:paraId="26F21C87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194992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3CC4D6A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Електронска и фотографск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66B517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3E21C34F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</w:rPr>
              <w:t>9</w:t>
            </w:r>
            <w:r w:rsidRPr="005730CE">
              <w:rPr>
                <w:rFonts w:cs="Times New Roman"/>
                <w:noProof w:val="0"/>
                <w:szCs w:val="24"/>
                <w:lang w:val="sr-Cyrl-RS"/>
              </w:rPr>
              <w:t>7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04E8F8F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50E61CF7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3.061.460,85</w:t>
            </w:r>
          </w:p>
        </w:tc>
      </w:tr>
      <w:tr w:rsidR="005730CE" w:rsidRPr="005730CE" w14:paraId="163CE9EE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13D36FE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147380D9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Опрема за заштиту животне средине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2E22BEC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05FCB54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2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AC2287F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15987E9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  <w:lang w:val="sr-Cyrl-RS"/>
              </w:rPr>
              <w:t>0,00</w:t>
            </w:r>
          </w:p>
        </w:tc>
      </w:tr>
      <w:tr w:rsidR="005730CE" w:rsidRPr="005730CE" w14:paraId="6C9DD575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9E71419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70FAC53E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Опрема за јавну безбедност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5F6DC446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110F88E0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0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1C02ABE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2D889A8D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0,00</w:t>
            </w:r>
          </w:p>
        </w:tc>
      </w:tr>
      <w:tr w:rsidR="005730CE" w:rsidRPr="005730CE" w14:paraId="6656B725" w14:textId="77777777" w:rsidTr="005730CE">
        <w:trPr>
          <w:trHeight w:val="564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E12D938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342432F4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Моторна опрема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6BC38CF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4804914A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1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72469387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1896A578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0,02</w:t>
            </w:r>
          </w:p>
        </w:tc>
      </w:tr>
      <w:tr w:rsidR="005730CE" w:rsidRPr="005730CE" w14:paraId="344CE933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27BCFC61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182AEB5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Компјутерски софтвер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4192EA67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3C37590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431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325FDCD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22A87994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  <w:r w:rsidRPr="005730CE">
              <w:rPr>
                <w:rFonts w:cs="Times New Roman"/>
                <w:noProof w:val="0"/>
                <w:szCs w:val="24"/>
                <w:lang w:val="sr-Cyrl-RS"/>
              </w:rPr>
              <w:t>0,00</w:t>
            </w:r>
          </w:p>
        </w:tc>
      </w:tr>
      <w:tr w:rsidR="005730CE" w:rsidRPr="005730CE" w14:paraId="15D8D38B" w14:textId="77777777" w:rsidTr="005730CE">
        <w:trPr>
          <w:trHeight w:val="562"/>
          <w:jc w:val="center"/>
        </w:trPr>
        <w:tc>
          <w:tcPr>
            <w:tcW w:w="397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059B197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2A2D2FE5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Патенти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22931E1D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00F701AD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715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5DFEC" w:themeFill="accent4" w:themeFillTint="33"/>
          </w:tcPr>
          <w:p w14:paraId="1F07F3B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</w:p>
          <w:p w14:paraId="0F1E3B62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noProof w:val="0"/>
                <w:szCs w:val="24"/>
              </w:rPr>
              <w:t>9.107.937,85</w:t>
            </w:r>
          </w:p>
        </w:tc>
      </w:tr>
      <w:tr w:rsidR="005730CE" w:rsidRPr="005730CE" w14:paraId="10E26584" w14:textId="77777777" w:rsidTr="00235AF7">
        <w:trPr>
          <w:trHeight w:val="562"/>
          <w:jc w:val="center"/>
        </w:trPr>
        <w:tc>
          <w:tcPr>
            <w:tcW w:w="3976" w:type="dxa"/>
            <w:tcBorders>
              <w:top w:val="nil"/>
              <w:left w:val="nil"/>
              <w:bottom w:val="nil"/>
              <w:right w:val="single" w:sz="8" w:space="0" w:color="000000"/>
            </w:tcBorders>
          </w:tcPr>
          <w:p w14:paraId="3A38286B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17735373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  <w:p w14:paraId="3E5511FC" w14:textId="77777777" w:rsidR="005730CE" w:rsidRPr="005730CE" w:rsidRDefault="005730CE" w:rsidP="005730CE">
            <w:pPr>
              <w:spacing w:after="0" w:line="240" w:lineRule="exact"/>
              <w:jc w:val="left"/>
              <w:rPr>
                <w:rFonts w:cs="Times New Roman"/>
                <w:noProof w:val="0"/>
                <w:szCs w:val="24"/>
                <w:lang w:val="sr-Cyrl-RS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</w:tcPr>
          <w:p w14:paraId="609FB4A8" w14:textId="77777777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69E26F24" w14:textId="77777777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Укупно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B2A1C7" w:themeFill="accent4" w:themeFillTint="99"/>
          </w:tcPr>
          <w:p w14:paraId="2ECE9750" w14:textId="77777777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</w:p>
          <w:p w14:paraId="468FACBB" w14:textId="1785B7E6" w:rsidR="005730CE" w:rsidRPr="005730CE" w:rsidRDefault="005730CE" w:rsidP="00235AF7">
            <w:pPr>
              <w:spacing w:after="0" w:line="240" w:lineRule="exact"/>
              <w:jc w:val="center"/>
              <w:rPr>
                <w:rFonts w:cs="Times New Roman"/>
                <w:noProof w:val="0"/>
                <w:szCs w:val="24"/>
              </w:rPr>
            </w:pPr>
            <w:r w:rsidRPr="005730CE">
              <w:rPr>
                <w:rFonts w:cs="Times New Roman"/>
                <w:b/>
                <w:bCs/>
                <w:noProof w:val="0"/>
                <w:szCs w:val="24"/>
              </w:rPr>
              <w:t>111.476.103,13</w:t>
            </w:r>
          </w:p>
        </w:tc>
      </w:tr>
    </w:tbl>
    <w:p w14:paraId="39247E39" w14:textId="480B2C1F" w:rsidR="005730CE" w:rsidRDefault="005730CE" w:rsidP="005730CE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6FA86BD0" w14:textId="2B3D0080" w:rsidR="005730CE" w:rsidRDefault="005730CE" w:rsidP="005730CE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5E4904BE" w14:textId="3247C97C" w:rsidR="005730CE" w:rsidRDefault="005730CE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0709796F" w14:textId="77777777" w:rsidR="005730CE" w:rsidRDefault="005730CE" w:rsidP="00FC4D8F">
      <w:pPr>
        <w:spacing w:after="0" w:line="240" w:lineRule="exact"/>
        <w:jc w:val="left"/>
        <w:rPr>
          <w:rFonts w:ascii="Calibri" w:hAnsi="Calibri" w:cs="Times New Roman"/>
          <w:noProof w:val="0"/>
          <w:szCs w:val="24"/>
          <w:highlight w:val="yellow"/>
        </w:rPr>
      </w:pPr>
    </w:p>
    <w:p w14:paraId="41048CAF" w14:textId="77777777" w:rsidR="00A837DD" w:rsidRPr="005D527D" w:rsidRDefault="00A837DD" w:rsidP="00FC4D8F">
      <w:pPr>
        <w:spacing w:after="0" w:line="240" w:lineRule="exact"/>
        <w:jc w:val="left"/>
        <w:rPr>
          <w:rFonts w:ascii="Calibri" w:hAnsi="Calibri" w:cs="Times New Roman"/>
          <w:noProof w:val="0"/>
          <w:sz w:val="22"/>
          <w:szCs w:val="24"/>
          <w:highlight w:val="yellow"/>
        </w:rPr>
      </w:pPr>
    </w:p>
    <w:p w14:paraId="6695EE83" w14:textId="45D6061F" w:rsidR="00932337" w:rsidRPr="00225227" w:rsidRDefault="00932337" w:rsidP="00AC7815">
      <w:pPr>
        <w:spacing w:before="29" w:after="0" w:line="240" w:lineRule="auto"/>
        <w:ind w:right="-20"/>
        <w:jc w:val="center"/>
        <w:rPr>
          <w:rFonts w:eastAsia="Times New Roman" w:cs="Times New Roman"/>
          <w:szCs w:val="24"/>
        </w:rPr>
      </w:pPr>
      <w:r w:rsidRPr="00225227">
        <w:rPr>
          <w:rFonts w:eastAsia="Times New Roman" w:cs="Times New Roman"/>
          <w:b/>
          <w:szCs w:val="24"/>
        </w:rPr>
        <w:t>Т</w:t>
      </w:r>
      <w:r w:rsidRPr="00225227">
        <w:rPr>
          <w:rFonts w:eastAsia="Times New Roman" w:cs="Times New Roman"/>
          <w:b/>
          <w:spacing w:val="-1"/>
          <w:szCs w:val="24"/>
        </w:rPr>
        <w:t>а</w:t>
      </w:r>
      <w:r w:rsidRPr="00225227">
        <w:rPr>
          <w:rFonts w:eastAsia="Times New Roman" w:cs="Times New Roman"/>
          <w:b/>
          <w:szCs w:val="24"/>
        </w:rPr>
        <w:t>б</w:t>
      </w:r>
      <w:r w:rsidRPr="00225227">
        <w:rPr>
          <w:rFonts w:eastAsia="Times New Roman" w:cs="Times New Roman"/>
          <w:b/>
          <w:spacing w:val="-1"/>
          <w:szCs w:val="24"/>
        </w:rPr>
        <w:t>е</w:t>
      </w:r>
      <w:r w:rsidRPr="00225227">
        <w:rPr>
          <w:rFonts w:eastAsia="Times New Roman" w:cs="Times New Roman"/>
          <w:b/>
          <w:szCs w:val="24"/>
        </w:rPr>
        <w:t>ла</w:t>
      </w:r>
      <w:r w:rsidRPr="00225227">
        <w:rPr>
          <w:rFonts w:eastAsia="Times New Roman" w:cs="Times New Roman"/>
          <w:b/>
          <w:spacing w:val="-8"/>
          <w:szCs w:val="24"/>
        </w:rPr>
        <w:t xml:space="preserve"> </w:t>
      </w:r>
      <w:r w:rsidRPr="00225227">
        <w:rPr>
          <w:rFonts w:eastAsia="Times New Roman" w:cs="Times New Roman"/>
          <w:b/>
          <w:szCs w:val="24"/>
        </w:rPr>
        <w:t>бр.</w:t>
      </w:r>
      <w:r w:rsidRPr="00225227">
        <w:rPr>
          <w:rFonts w:eastAsia="Times New Roman" w:cs="Times New Roman"/>
          <w:b/>
          <w:spacing w:val="-1"/>
          <w:szCs w:val="24"/>
        </w:rPr>
        <w:t xml:space="preserve"> </w:t>
      </w:r>
      <w:r w:rsidR="0075092F" w:rsidRPr="00225227">
        <w:rPr>
          <w:rFonts w:eastAsia="Times New Roman" w:cs="Times New Roman"/>
          <w:b/>
          <w:szCs w:val="24"/>
        </w:rPr>
        <w:t>10</w:t>
      </w:r>
      <w:r w:rsidRPr="00225227">
        <w:rPr>
          <w:rFonts w:eastAsia="Times New Roman" w:cs="Times New Roman"/>
          <w:spacing w:val="-1"/>
          <w:szCs w:val="24"/>
        </w:rPr>
        <w:t xml:space="preserve"> - </w:t>
      </w:r>
      <w:r w:rsidRPr="00225227">
        <w:rPr>
          <w:rFonts w:eastAsia="Times New Roman" w:cs="Times New Roman"/>
          <w:szCs w:val="24"/>
        </w:rPr>
        <w:t>По</w:t>
      </w:r>
      <w:r w:rsidRPr="00225227">
        <w:rPr>
          <w:rFonts w:eastAsia="Times New Roman" w:cs="Times New Roman"/>
          <w:spacing w:val="1"/>
          <w:szCs w:val="24"/>
        </w:rPr>
        <w:t>к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-1"/>
          <w:szCs w:val="24"/>
        </w:rPr>
        <w:t>е</w:t>
      </w:r>
      <w:r w:rsidRPr="00225227">
        <w:rPr>
          <w:rFonts w:eastAsia="Times New Roman" w:cs="Times New Roman"/>
          <w:spacing w:val="1"/>
          <w:szCs w:val="24"/>
        </w:rPr>
        <w:t>т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8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и</w:t>
      </w:r>
      <w:r w:rsidRPr="00225227">
        <w:rPr>
          <w:rFonts w:eastAsia="Times New Roman" w:cs="Times New Roman"/>
          <w:szCs w:val="24"/>
        </w:rPr>
        <w:t>мов</w:t>
      </w:r>
      <w:r w:rsidRPr="00225227">
        <w:rPr>
          <w:rFonts w:eastAsia="Times New Roman" w:cs="Times New Roman"/>
          <w:spacing w:val="1"/>
          <w:szCs w:val="24"/>
        </w:rPr>
        <w:t>и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10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Уп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ве</w:t>
      </w:r>
      <w:r w:rsidRPr="00225227">
        <w:rPr>
          <w:rFonts w:eastAsia="Times New Roman" w:cs="Times New Roman"/>
          <w:spacing w:val="-8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з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3"/>
          <w:szCs w:val="24"/>
        </w:rPr>
        <w:t xml:space="preserve"> 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гр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р</w:t>
      </w:r>
      <w:r w:rsidRPr="00225227">
        <w:rPr>
          <w:rFonts w:eastAsia="Times New Roman" w:cs="Times New Roman"/>
          <w:spacing w:val="1"/>
          <w:szCs w:val="24"/>
        </w:rPr>
        <w:t>н</w:t>
      </w:r>
      <w:r w:rsidRPr="00225227">
        <w:rPr>
          <w:rFonts w:eastAsia="Times New Roman" w:cs="Times New Roman"/>
          <w:szCs w:val="24"/>
        </w:rPr>
        <w:t>а</w:t>
      </w:r>
      <w:r w:rsidRPr="00225227">
        <w:rPr>
          <w:rFonts w:eastAsia="Times New Roman" w:cs="Times New Roman"/>
          <w:spacing w:val="-9"/>
          <w:szCs w:val="24"/>
        </w:rPr>
        <w:t xml:space="preserve"> </w:t>
      </w:r>
      <w:r w:rsidRPr="00225227">
        <w:rPr>
          <w:rFonts w:eastAsia="Times New Roman" w:cs="Times New Roman"/>
          <w:spacing w:val="1"/>
          <w:szCs w:val="24"/>
        </w:rPr>
        <w:t>п</w:t>
      </w:r>
      <w:r w:rsidRPr="00225227">
        <w:rPr>
          <w:rFonts w:eastAsia="Times New Roman" w:cs="Times New Roman"/>
          <w:szCs w:val="24"/>
        </w:rPr>
        <w:t>л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ћ</w:t>
      </w:r>
      <w:r w:rsidRPr="00225227">
        <w:rPr>
          <w:rFonts w:eastAsia="Times New Roman" w:cs="Times New Roman"/>
          <w:spacing w:val="-1"/>
          <w:szCs w:val="24"/>
        </w:rPr>
        <w:t>а</w:t>
      </w:r>
      <w:r w:rsidRPr="00225227">
        <w:rPr>
          <w:rFonts w:eastAsia="Times New Roman" w:cs="Times New Roman"/>
          <w:szCs w:val="24"/>
        </w:rPr>
        <w:t>ња</w:t>
      </w:r>
    </w:p>
    <w:p w14:paraId="20EC08BC" w14:textId="77777777" w:rsidR="00310483" w:rsidRDefault="00310483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</w:p>
    <w:p w14:paraId="1A17D26A" w14:textId="77777777" w:rsidR="00C96BCF" w:rsidRPr="009D7863" w:rsidRDefault="00C96BCF" w:rsidP="003A7355"/>
    <w:p w14:paraId="1EEFF63D" w14:textId="77777777" w:rsidR="00932337" w:rsidRDefault="00932337" w:rsidP="00B2365A">
      <w:pPr>
        <w:jc w:val="left"/>
        <w:rPr>
          <w:rFonts w:eastAsia="Arial" w:cstheme="majorBidi"/>
          <w:b/>
          <w:bCs/>
          <w:color w:val="1F497D" w:themeColor="text2"/>
          <w:szCs w:val="28"/>
        </w:rPr>
      </w:pPr>
      <w:r>
        <w:rPr>
          <w:rFonts w:eastAsia="Arial"/>
        </w:rPr>
        <w:br w:type="page"/>
      </w:r>
    </w:p>
    <w:p w14:paraId="76C651CE" w14:textId="77777777" w:rsidR="00310483" w:rsidRDefault="00310483" w:rsidP="00B2365A">
      <w:pPr>
        <w:pStyle w:val="Heading1"/>
        <w:rPr>
          <w:rFonts w:eastAsia="Arial"/>
        </w:rPr>
      </w:pPr>
      <w:bookmarkStart w:id="64" w:name="_Toc100146498"/>
      <w:r>
        <w:rPr>
          <w:rFonts w:eastAsia="Arial"/>
        </w:rPr>
        <w:lastRenderedPageBreak/>
        <w:t xml:space="preserve">17. </w:t>
      </w:r>
      <w:r>
        <w:rPr>
          <w:rFonts w:eastAsia="Arial"/>
          <w:spacing w:val="1"/>
        </w:rPr>
        <w:t>Ч</w:t>
      </w:r>
      <w:r>
        <w:rPr>
          <w:rFonts w:eastAsia="Arial"/>
        </w:rPr>
        <w:t>У</w:t>
      </w:r>
      <w:r>
        <w:rPr>
          <w:rFonts w:eastAsia="Arial"/>
          <w:spacing w:val="2"/>
        </w:rPr>
        <w:t>В</w:t>
      </w:r>
      <w:r>
        <w:rPr>
          <w:rFonts w:eastAsia="Arial"/>
          <w:spacing w:val="-8"/>
        </w:rPr>
        <w:t>А</w:t>
      </w:r>
      <w:r>
        <w:rPr>
          <w:rFonts w:eastAsia="Arial"/>
          <w:spacing w:val="1"/>
        </w:rPr>
        <w:t>Њ</w:t>
      </w:r>
      <w:r>
        <w:rPr>
          <w:rFonts w:eastAsia="Arial"/>
        </w:rPr>
        <w:t>Е</w:t>
      </w:r>
      <w:r>
        <w:rPr>
          <w:rFonts w:eastAsia="Arial"/>
          <w:spacing w:val="1"/>
        </w:rPr>
        <w:t xml:space="preserve"> 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О</w:t>
      </w:r>
      <w:r>
        <w:rPr>
          <w:rFonts w:eastAsia="Arial"/>
          <w:spacing w:val="4"/>
        </w:rPr>
        <w:t>С</w:t>
      </w:r>
      <w:r>
        <w:rPr>
          <w:rFonts w:eastAsia="Arial"/>
          <w:spacing w:val="-8"/>
        </w:rPr>
        <w:t>А</w:t>
      </w:r>
      <w:r>
        <w:rPr>
          <w:rFonts w:eastAsia="Arial"/>
          <w:spacing w:val="6"/>
        </w:rPr>
        <w:t>Ч</w:t>
      </w:r>
      <w:r>
        <w:rPr>
          <w:rFonts w:eastAsia="Arial"/>
        </w:rPr>
        <w:t>А</w:t>
      </w:r>
      <w:r>
        <w:rPr>
          <w:rFonts w:eastAsia="Arial"/>
          <w:spacing w:val="-1"/>
        </w:rPr>
        <w:t xml:space="preserve"> </w:t>
      </w:r>
      <w:r>
        <w:rPr>
          <w:rFonts w:eastAsia="Arial"/>
        </w:rPr>
        <w:t>И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ФО</w:t>
      </w:r>
      <w:r>
        <w:rPr>
          <w:rFonts w:eastAsia="Arial"/>
          <w:spacing w:val="-3"/>
        </w:rPr>
        <w:t>Р</w:t>
      </w:r>
      <w:r>
        <w:rPr>
          <w:rFonts w:eastAsia="Arial"/>
          <w:spacing w:val="4"/>
        </w:rPr>
        <w:t>М</w:t>
      </w:r>
      <w:r>
        <w:rPr>
          <w:rFonts w:eastAsia="Arial"/>
          <w:spacing w:val="-8"/>
        </w:rPr>
        <w:t>А</w:t>
      </w:r>
      <w:r>
        <w:rPr>
          <w:rFonts w:eastAsia="Arial"/>
        </w:rPr>
        <w:t>ЦИ</w:t>
      </w:r>
      <w:r>
        <w:rPr>
          <w:rFonts w:eastAsia="Arial"/>
          <w:spacing w:val="5"/>
        </w:rPr>
        <w:t>Ј</w:t>
      </w:r>
      <w:r>
        <w:rPr>
          <w:rFonts w:eastAsia="Arial"/>
        </w:rPr>
        <w:t>А</w:t>
      </w:r>
      <w:bookmarkEnd w:id="64"/>
    </w:p>
    <w:p w14:paraId="313D4F43" w14:textId="77777777" w:rsidR="00310483" w:rsidRDefault="00310483" w:rsidP="00B2365A">
      <w:pPr>
        <w:spacing w:after="0" w:line="110" w:lineRule="exact"/>
        <w:jc w:val="left"/>
        <w:rPr>
          <w:sz w:val="11"/>
          <w:szCs w:val="11"/>
        </w:rPr>
      </w:pPr>
    </w:p>
    <w:p w14:paraId="181687E5" w14:textId="77777777" w:rsidR="00310483" w:rsidRDefault="00310483" w:rsidP="00AC7815">
      <w:pPr>
        <w:spacing w:after="0" w:line="200" w:lineRule="exact"/>
        <w:rPr>
          <w:sz w:val="20"/>
          <w:szCs w:val="20"/>
        </w:rPr>
      </w:pPr>
    </w:p>
    <w:p w14:paraId="33682BC4" w14:textId="77777777" w:rsidR="00310483" w:rsidRPr="00D10E4A" w:rsidRDefault="00310483" w:rsidP="00AC7815">
      <w:pPr>
        <w:spacing w:after="0" w:line="240" w:lineRule="atLeast"/>
        <w:ind w:firstLine="720"/>
        <w:rPr>
          <w:rFonts w:cs="Times New Roman"/>
          <w:szCs w:val="24"/>
        </w:rPr>
      </w:pPr>
      <w:r w:rsidRPr="00D10E4A">
        <w:rPr>
          <w:rFonts w:cs="Times New Roman"/>
          <w:szCs w:val="24"/>
        </w:rPr>
        <w:t>Но</w:t>
      </w:r>
      <w:r w:rsidRPr="00D10E4A">
        <w:rPr>
          <w:rFonts w:cs="Times New Roman"/>
          <w:spacing w:val="-1"/>
          <w:szCs w:val="24"/>
        </w:rPr>
        <w:t>са</w:t>
      </w:r>
      <w:r w:rsidRPr="00D10E4A">
        <w:rPr>
          <w:rFonts w:cs="Times New Roman"/>
          <w:szCs w:val="24"/>
        </w:rPr>
        <w:t>чи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нф</w:t>
      </w:r>
      <w:r w:rsidRPr="00D10E4A">
        <w:rPr>
          <w:rFonts w:cs="Times New Roman"/>
          <w:szCs w:val="24"/>
        </w:rPr>
        <w:t>орм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и</w:t>
      </w:r>
      <w:r w:rsidRPr="00D10E4A">
        <w:rPr>
          <w:rFonts w:cs="Times New Roman"/>
          <w:szCs w:val="24"/>
        </w:rPr>
        <w:t>ј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,</w:t>
      </w:r>
      <w:r w:rsidRPr="00D10E4A">
        <w:rPr>
          <w:rFonts w:cs="Times New Roman"/>
          <w:spacing w:val="4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pacing w:val="-1"/>
          <w:szCs w:val="24"/>
        </w:rPr>
        <w:t>ас</w:t>
      </w:r>
      <w:r w:rsidRPr="00D10E4A">
        <w:rPr>
          <w:rFonts w:cs="Times New Roman"/>
          <w:spacing w:val="1"/>
          <w:szCs w:val="24"/>
        </w:rPr>
        <w:t>т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л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х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2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5"/>
          <w:szCs w:val="24"/>
        </w:rPr>
        <w:t>д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0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ли</w:t>
      </w:r>
      <w:r w:rsidRPr="00D10E4A">
        <w:rPr>
          <w:rFonts w:cs="Times New Roman"/>
          <w:spacing w:val="55"/>
          <w:szCs w:val="24"/>
        </w:rPr>
        <w:t xml:space="preserve"> 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zCs w:val="24"/>
        </w:rPr>
        <w:t>в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zCs w:val="24"/>
        </w:rPr>
        <w:t>и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а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дом,</w:t>
      </w:r>
      <w:r w:rsidRPr="00D10E4A">
        <w:rPr>
          <w:rFonts w:cs="Times New Roman"/>
          <w:spacing w:val="53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к</w:t>
      </w:r>
      <w:r w:rsidRPr="00D10E4A">
        <w:rPr>
          <w:rFonts w:cs="Times New Roman"/>
          <w:szCs w:val="24"/>
        </w:rPr>
        <w:t>ој</w:t>
      </w:r>
      <w:r w:rsidRPr="00D10E4A">
        <w:rPr>
          <w:rFonts w:cs="Times New Roman"/>
          <w:spacing w:val="-1"/>
          <w:szCs w:val="24"/>
        </w:rPr>
        <w:t>и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54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Уп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ва</w:t>
      </w:r>
      <w:r w:rsidRPr="00D10E4A">
        <w:rPr>
          <w:rFonts w:cs="Times New Roman"/>
          <w:spacing w:val="52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zCs w:val="24"/>
        </w:rPr>
        <w:t>а</w:t>
      </w:r>
      <w:r w:rsidRPr="00D10E4A">
        <w:rPr>
          <w:rFonts w:cs="Times New Roman"/>
          <w:spacing w:val="57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г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 xml:space="preserve">а 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л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ћ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ња</w:t>
      </w:r>
      <w:r w:rsidRPr="00D10E4A">
        <w:rPr>
          <w:rFonts w:cs="Times New Roman"/>
          <w:spacing w:val="-10"/>
          <w:szCs w:val="24"/>
        </w:rPr>
        <w:t xml:space="preserve"> 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2"/>
          <w:szCs w:val="24"/>
        </w:rPr>
        <w:t>а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ол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же</w:t>
      </w:r>
      <w:r w:rsidRPr="00D10E4A">
        <w:rPr>
          <w:rFonts w:cs="Times New Roman"/>
          <w:spacing w:val="-12"/>
          <w:szCs w:val="24"/>
        </w:rPr>
        <w:t xml:space="preserve"> </w:t>
      </w:r>
      <w:r w:rsidRPr="00D10E4A">
        <w:rPr>
          <w:rFonts w:cs="Times New Roman"/>
          <w:spacing w:val="4"/>
          <w:szCs w:val="24"/>
        </w:rPr>
        <w:t>ч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pacing w:val="4"/>
          <w:szCs w:val="24"/>
        </w:rPr>
        <w:t>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3"/>
          <w:szCs w:val="24"/>
        </w:rPr>
        <w:t>ј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-8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е</w:t>
      </w:r>
      <w:r w:rsidRPr="00D10E4A">
        <w:rPr>
          <w:rFonts w:cs="Times New Roman"/>
          <w:spacing w:val="2"/>
          <w:szCs w:val="24"/>
        </w:rPr>
        <w:t xml:space="preserve"> 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:</w:t>
      </w:r>
    </w:p>
    <w:p w14:paraId="3E63D44C" w14:textId="77777777" w:rsidR="00310483" w:rsidRPr="00D10E4A" w:rsidRDefault="00310483" w:rsidP="00AC7815">
      <w:pPr>
        <w:spacing w:after="0" w:line="240" w:lineRule="atLeast"/>
        <w:rPr>
          <w:rFonts w:cs="Times New Roman"/>
          <w:szCs w:val="24"/>
        </w:rPr>
      </w:pPr>
    </w:p>
    <w:p w14:paraId="16D43623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в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2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иц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4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бл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и</w:t>
      </w:r>
      <w:r w:rsidRPr="00D10E4A">
        <w:rPr>
          <w:rFonts w:ascii="Times New Roman" w:hAnsi="Times New Roman" w:cs="Times New Roman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орг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њ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н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2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>2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-</w:t>
      </w:r>
      <w:r w:rsidRPr="00D10E4A">
        <w:rPr>
          <w:rFonts w:ascii="Times New Roman" w:hAnsi="Times New Roman" w:cs="Times New Roman"/>
          <w:sz w:val="24"/>
          <w:szCs w:val="24"/>
        </w:rPr>
        <w:t>26,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Бе</w:t>
      </w:r>
      <w:r w:rsidRPr="00D10E4A">
        <w:rPr>
          <w:rFonts w:ascii="Times New Roman" w:hAnsi="Times New Roman" w:cs="Times New Roman"/>
          <w:sz w:val="24"/>
          <w:szCs w:val="24"/>
        </w:rPr>
        <w:t>ог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</w:p>
    <w:p w14:paraId="662D9DFA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ц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 Управе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3"/>
          <w:sz w:val="24"/>
          <w:szCs w:val="24"/>
        </w:rPr>
        <w:t>јд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2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В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љк</w:t>
      </w:r>
      <w:r w:rsidRPr="00D10E4A">
        <w:rPr>
          <w:rFonts w:ascii="Times New Roman" w:hAnsi="Times New Roman" w:cs="Times New Roman"/>
          <w:sz w:val="24"/>
          <w:szCs w:val="24"/>
        </w:rPr>
        <w:t>ова</w:t>
      </w:r>
      <w:r w:rsidRPr="00D10E4A">
        <w:rPr>
          <w:rFonts w:ascii="Times New Roman" w:hAnsi="Times New Roman" w:cs="Times New Roman"/>
          <w:spacing w:val="1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6"/>
          <w:sz w:val="24"/>
          <w:szCs w:val="24"/>
        </w:rPr>
        <w:t>4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-</w:t>
      </w:r>
      <w:r w:rsidRPr="00D10E4A">
        <w:rPr>
          <w:rFonts w:ascii="Times New Roman" w:hAnsi="Times New Roman" w:cs="Times New Roman"/>
          <w:sz w:val="24"/>
          <w:szCs w:val="24"/>
        </w:rPr>
        <w:t>6</w:t>
      </w:r>
      <w:r w:rsidRPr="00D10E4A">
        <w:rPr>
          <w:rFonts w:ascii="Times New Roman" w:hAnsi="Times New Roman" w:cs="Times New Roman"/>
          <w:spacing w:val="2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Ш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ц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2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ев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1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љ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20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Ал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дра</w:t>
      </w:r>
      <w:r w:rsidRPr="00D10E4A">
        <w:rPr>
          <w:rFonts w:ascii="Times New Roman" w:hAnsi="Times New Roman" w:cs="Times New Roman"/>
          <w:spacing w:val="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84,</w:t>
      </w:r>
      <w:r w:rsidRPr="00D10E4A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ог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6"/>
          <w:sz w:val="24"/>
          <w:szCs w:val="24"/>
        </w:rPr>
        <w:t>д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</w:p>
    <w:p w14:paraId="7F1261AC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д</w:t>
      </w:r>
      <w:r w:rsidRPr="00D10E4A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3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z w:val="24"/>
          <w:szCs w:val="24"/>
        </w:rPr>
        <w:t>жб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и</w:t>
      </w:r>
      <w:r w:rsidRPr="00D10E4A">
        <w:rPr>
          <w:rFonts w:ascii="Times New Roman" w:hAnsi="Times New Roman" w:cs="Times New Roman"/>
          <w:sz w:val="24"/>
          <w:szCs w:val="24"/>
        </w:rPr>
        <w:t>х</w:t>
      </w:r>
      <w:r w:rsidRPr="00D10E4A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ц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-2"/>
          <w:sz w:val="24"/>
          <w:szCs w:val="24"/>
        </w:rPr>
        <w:t>ј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де</w:t>
      </w:r>
      <w:r w:rsidRPr="00D10E4A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ти</w:t>
      </w:r>
      <w:r w:rsidRPr="00D10E4A">
        <w:rPr>
          <w:rFonts w:ascii="Times New Roman" w:hAnsi="Times New Roman" w:cs="Times New Roman"/>
          <w:sz w:val="24"/>
          <w:szCs w:val="24"/>
        </w:rPr>
        <w:t>ма</w:t>
      </w:r>
    </w:p>
    <w:p w14:paraId="7F3A0C3A" w14:textId="77777777" w:rsidR="00310483" w:rsidRPr="00D10E4A" w:rsidRDefault="00310483" w:rsidP="00AC7815">
      <w:pPr>
        <w:pStyle w:val="ListParagraph"/>
        <w:numPr>
          <w:ilvl w:val="0"/>
          <w:numId w:val="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10E4A">
        <w:rPr>
          <w:rFonts w:ascii="Times New Roman" w:hAnsi="Times New Roman" w:cs="Times New Roman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т</w:t>
      </w:r>
      <w:r w:rsidRPr="00D10E4A">
        <w:rPr>
          <w:rFonts w:ascii="Times New Roman" w:hAnsi="Times New Roman" w:cs="Times New Roman"/>
          <w:sz w:val="24"/>
          <w:szCs w:val="24"/>
        </w:rPr>
        <w:t>ро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ф</w:t>
      </w:r>
      <w:r w:rsidRPr="00D10E4A">
        <w:rPr>
          <w:rFonts w:ascii="Times New Roman" w:hAnsi="Times New Roman" w:cs="Times New Roman"/>
          <w:sz w:val="24"/>
          <w:szCs w:val="24"/>
        </w:rPr>
        <w:t>ор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:</w:t>
      </w:r>
      <w:r w:rsidRPr="00D10E4A">
        <w:rPr>
          <w:rFonts w:ascii="Times New Roman" w:hAnsi="Times New Roman" w:cs="Times New Roman"/>
          <w:spacing w:val="15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4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-7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2"/>
          <w:sz w:val="24"/>
          <w:szCs w:val="24"/>
        </w:rPr>
        <w:t>ре</w:t>
      </w:r>
      <w:r w:rsidRPr="00D10E4A">
        <w:rPr>
          <w:rFonts w:ascii="Times New Roman" w:hAnsi="Times New Roman" w:cs="Times New Roman"/>
          <w:sz w:val="24"/>
          <w:szCs w:val="24"/>
        </w:rPr>
        <w:t>,</w:t>
      </w:r>
      <w:r w:rsidRPr="00D10E4A">
        <w:rPr>
          <w:rFonts w:ascii="Times New Roman" w:hAnsi="Times New Roman" w:cs="Times New Roman"/>
          <w:spacing w:val="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18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>и</w:t>
      </w:r>
      <w:r w:rsidRPr="00D10E4A">
        <w:rPr>
          <w:rFonts w:ascii="Times New Roman" w:hAnsi="Times New Roman" w:cs="Times New Roman"/>
          <w:spacing w:val="22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з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д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ч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е</w:t>
      </w:r>
      <w:r w:rsidRPr="00D10E4A">
        <w:rPr>
          <w:rFonts w:ascii="Times New Roman" w:hAnsi="Times New Roman" w:cs="Times New Roman"/>
          <w:sz w:val="24"/>
          <w:szCs w:val="24"/>
        </w:rPr>
        <w:t>рв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z w:val="24"/>
          <w:szCs w:val="24"/>
        </w:rPr>
        <w:t>ре</w:t>
      </w:r>
      <w:r w:rsidRPr="00D10E4A">
        <w:rPr>
          <w:rFonts w:ascii="Times New Roman" w:hAnsi="Times New Roman" w:cs="Times New Roman"/>
          <w:spacing w:val="1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к</w:t>
      </w:r>
      <w:r w:rsidRPr="00D10E4A">
        <w:rPr>
          <w:rFonts w:ascii="Times New Roman" w:hAnsi="Times New Roman" w:cs="Times New Roman"/>
          <w:sz w:val="24"/>
          <w:szCs w:val="24"/>
        </w:rPr>
        <w:t>оји</w:t>
      </w:r>
      <w:r w:rsidRPr="00D10E4A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з</w:t>
      </w:r>
      <w:r w:rsidRPr="00D10E4A">
        <w:rPr>
          <w:rFonts w:ascii="Times New Roman" w:hAnsi="Times New Roman" w:cs="Times New Roman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6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z w:val="24"/>
          <w:szCs w:val="24"/>
        </w:rPr>
        <w:t xml:space="preserve">у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о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е</w:t>
      </w:r>
      <w:r w:rsidRPr="00D10E4A">
        <w:rPr>
          <w:rFonts w:ascii="Times New Roman" w:hAnsi="Times New Roman" w:cs="Times New Roman"/>
          <w:sz w:val="24"/>
          <w:szCs w:val="24"/>
        </w:rPr>
        <w:t>б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D10E4A">
        <w:rPr>
          <w:rFonts w:ascii="Times New Roman" w:hAnsi="Times New Roman" w:cs="Times New Roman"/>
          <w:sz w:val="24"/>
          <w:szCs w:val="24"/>
        </w:rPr>
        <w:t>ој</w:t>
      </w:r>
      <w:r w:rsidRPr="00D10E4A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z w:val="24"/>
          <w:szCs w:val="24"/>
        </w:rPr>
        <w:t>ро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т</w:t>
      </w:r>
      <w:r w:rsidRPr="00D10E4A">
        <w:rPr>
          <w:rFonts w:ascii="Times New Roman" w:hAnsi="Times New Roman" w:cs="Times New Roman"/>
          <w:sz w:val="24"/>
          <w:szCs w:val="24"/>
        </w:rPr>
        <w:t>ор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ји</w:t>
      </w:r>
      <w:r w:rsidRPr="00D10E4A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а</w:t>
      </w:r>
      <w:r w:rsidRPr="00D10E4A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е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ци</w:t>
      </w:r>
      <w:r w:rsidRPr="00D10E4A">
        <w:rPr>
          <w:rFonts w:ascii="Times New Roman" w:hAnsi="Times New Roman" w:cs="Times New Roman"/>
          <w:sz w:val="24"/>
          <w:szCs w:val="24"/>
        </w:rPr>
        <w:t>ј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л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н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Pr="00D10E4A">
        <w:rPr>
          <w:rFonts w:ascii="Times New Roman" w:hAnsi="Times New Roman" w:cs="Times New Roman"/>
          <w:spacing w:val="-5"/>
          <w:sz w:val="24"/>
          <w:szCs w:val="24"/>
        </w:rPr>
        <w:t>у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D10E4A">
        <w:rPr>
          <w:rFonts w:ascii="Times New Roman" w:hAnsi="Times New Roman" w:cs="Times New Roman"/>
          <w:sz w:val="24"/>
          <w:szCs w:val="24"/>
        </w:rPr>
        <w:t>лов</w:t>
      </w:r>
      <w:r w:rsidRPr="00D10E4A">
        <w:rPr>
          <w:rFonts w:ascii="Times New Roman" w:hAnsi="Times New Roman" w:cs="Times New Roman"/>
          <w:spacing w:val="1"/>
          <w:sz w:val="24"/>
          <w:szCs w:val="24"/>
        </w:rPr>
        <w:t>и</w:t>
      </w:r>
      <w:r w:rsidRPr="00D10E4A">
        <w:rPr>
          <w:rFonts w:ascii="Times New Roman" w:hAnsi="Times New Roman" w:cs="Times New Roman"/>
          <w:sz w:val="24"/>
          <w:szCs w:val="24"/>
        </w:rPr>
        <w:t>м</w:t>
      </w:r>
      <w:r w:rsidRPr="00D10E4A">
        <w:rPr>
          <w:rFonts w:ascii="Times New Roman" w:hAnsi="Times New Roman" w:cs="Times New Roman"/>
          <w:spacing w:val="-1"/>
          <w:sz w:val="24"/>
          <w:szCs w:val="24"/>
        </w:rPr>
        <w:t>а</w:t>
      </w:r>
      <w:r w:rsidRPr="00D10E4A">
        <w:rPr>
          <w:rFonts w:ascii="Times New Roman" w:hAnsi="Times New Roman" w:cs="Times New Roman"/>
          <w:sz w:val="24"/>
          <w:szCs w:val="24"/>
        </w:rPr>
        <w:t>.</w:t>
      </w:r>
    </w:p>
    <w:p w14:paraId="70F3F9F0" w14:textId="77777777" w:rsidR="00310483" w:rsidRPr="00D10E4A" w:rsidRDefault="00310483" w:rsidP="00AC7815">
      <w:pPr>
        <w:spacing w:after="0" w:line="240" w:lineRule="atLeast"/>
        <w:rPr>
          <w:rFonts w:cs="Times New Roman"/>
          <w:szCs w:val="24"/>
        </w:rPr>
      </w:pPr>
    </w:p>
    <w:p w14:paraId="5AC8698B" w14:textId="77777777" w:rsidR="00371D13" w:rsidRPr="00D10E4A" w:rsidRDefault="00310483" w:rsidP="00AC7815">
      <w:pPr>
        <w:spacing w:after="0" w:line="240" w:lineRule="atLeast"/>
        <w:ind w:firstLine="720"/>
        <w:rPr>
          <w:rFonts w:cs="Times New Roman"/>
          <w:szCs w:val="24"/>
        </w:rPr>
      </w:pPr>
      <w:r w:rsidRPr="00D10E4A">
        <w:rPr>
          <w:rFonts w:cs="Times New Roman"/>
          <w:szCs w:val="24"/>
        </w:rPr>
        <w:t>До</w:t>
      </w:r>
      <w:r w:rsidRPr="00D10E4A">
        <w:rPr>
          <w:rFonts w:cs="Times New Roman"/>
          <w:spacing w:val="4"/>
          <w:szCs w:val="24"/>
        </w:rPr>
        <w:t>к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1"/>
          <w:szCs w:val="24"/>
        </w:rPr>
        <w:t>нт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и</w:t>
      </w:r>
      <w:r w:rsidRPr="00D10E4A">
        <w:rPr>
          <w:rFonts w:cs="Times New Roman"/>
          <w:szCs w:val="24"/>
        </w:rPr>
        <w:t>ј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,</w:t>
      </w:r>
      <w:r w:rsidRPr="00D10E4A">
        <w:rPr>
          <w:rFonts w:cs="Times New Roman"/>
          <w:spacing w:val="29"/>
          <w:szCs w:val="24"/>
        </w:rPr>
        <w:t xml:space="preserve"> </w:t>
      </w:r>
      <w:r w:rsidRPr="00D10E4A">
        <w:rPr>
          <w:rFonts w:cs="Times New Roman"/>
          <w:szCs w:val="24"/>
        </w:rPr>
        <w:t>од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37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н</w:t>
      </w:r>
      <w:r w:rsidRPr="00D10E4A">
        <w:rPr>
          <w:rFonts w:cs="Times New Roman"/>
          <w:szCs w:val="24"/>
        </w:rPr>
        <w:t>о</w:t>
      </w:r>
      <w:r w:rsidRPr="00D10E4A">
        <w:rPr>
          <w:rFonts w:cs="Times New Roman"/>
          <w:spacing w:val="-1"/>
          <w:szCs w:val="24"/>
        </w:rPr>
        <w:t>са</w:t>
      </w:r>
      <w:r w:rsidRPr="00D10E4A">
        <w:rPr>
          <w:rFonts w:cs="Times New Roman"/>
          <w:szCs w:val="24"/>
        </w:rPr>
        <w:t>чи</w:t>
      </w:r>
      <w:r w:rsidRPr="00D10E4A">
        <w:rPr>
          <w:rFonts w:cs="Times New Roman"/>
          <w:spacing w:val="40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инф</w:t>
      </w:r>
      <w:r w:rsidRPr="00D10E4A">
        <w:rPr>
          <w:rFonts w:cs="Times New Roman"/>
          <w:szCs w:val="24"/>
        </w:rPr>
        <w:t>орм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1"/>
          <w:szCs w:val="24"/>
        </w:rPr>
        <w:t>ц</w:t>
      </w:r>
      <w:r w:rsidRPr="00D10E4A">
        <w:rPr>
          <w:rFonts w:cs="Times New Roman"/>
          <w:spacing w:val="-1"/>
          <w:szCs w:val="24"/>
        </w:rPr>
        <w:t>и</w:t>
      </w:r>
      <w:r w:rsidRPr="00D10E4A">
        <w:rPr>
          <w:rFonts w:cs="Times New Roman"/>
          <w:szCs w:val="24"/>
        </w:rPr>
        <w:t>ја</w:t>
      </w:r>
      <w:r w:rsidRPr="00D10E4A">
        <w:rPr>
          <w:rFonts w:cs="Times New Roman"/>
          <w:spacing w:val="32"/>
          <w:szCs w:val="24"/>
        </w:rPr>
        <w:t xml:space="preserve"> </w:t>
      </w:r>
      <w:r w:rsidRPr="00D10E4A">
        <w:rPr>
          <w:rFonts w:cs="Times New Roman"/>
          <w:spacing w:val="-1"/>
          <w:szCs w:val="24"/>
        </w:rPr>
        <w:t>с</w:t>
      </w:r>
      <w:r w:rsidRPr="00D10E4A">
        <w:rPr>
          <w:rFonts w:cs="Times New Roman"/>
          <w:szCs w:val="24"/>
        </w:rPr>
        <w:t>е</w:t>
      </w:r>
      <w:r w:rsidRPr="00D10E4A">
        <w:rPr>
          <w:rFonts w:cs="Times New Roman"/>
          <w:spacing w:val="43"/>
          <w:szCs w:val="24"/>
        </w:rPr>
        <w:t xml:space="preserve"> </w:t>
      </w:r>
      <w:r w:rsidRPr="00D10E4A">
        <w:rPr>
          <w:rFonts w:cs="Times New Roman"/>
          <w:spacing w:val="4"/>
          <w:szCs w:val="24"/>
        </w:rPr>
        <w:t>ч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pacing w:val="2"/>
          <w:szCs w:val="24"/>
        </w:rPr>
        <w:t>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3"/>
          <w:szCs w:val="24"/>
        </w:rPr>
        <w:t>ј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40"/>
          <w:szCs w:val="24"/>
        </w:rPr>
        <w:t xml:space="preserve"> 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з</w:t>
      </w:r>
      <w:r w:rsidRPr="00D10E4A">
        <w:rPr>
          <w:rFonts w:cs="Times New Roman"/>
          <w:spacing w:val="45"/>
          <w:szCs w:val="24"/>
        </w:rPr>
        <w:t xml:space="preserve"> </w:t>
      </w:r>
      <w:r w:rsidRPr="00D10E4A">
        <w:rPr>
          <w:rFonts w:cs="Times New Roman"/>
          <w:spacing w:val="1"/>
          <w:szCs w:val="24"/>
        </w:rPr>
        <w:t>п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pacing w:val="4"/>
          <w:szCs w:val="24"/>
        </w:rPr>
        <w:t>н</w:t>
      </w:r>
      <w:r w:rsidRPr="00D10E4A">
        <w:rPr>
          <w:rFonts w:cs="Times New Roman"/>
          <w:szCs w:val="24"/>
        </w:rPr>
        <w:t>у</w:t>
      </w:r>
      <w:r w:rsidRPr="00D10E4A">
        <w:rPr>
          <w:rFonts w:cs="Times New Roman"/>
          <w:spacing w:val="34"/>
          <w:szCs w:val="24"/>
        </w:rPr>
        <w:t xml:space="preserve"> </w:t>
      </w:r>
      <w:r w:rsidRPr="00D10E4A">
        <w:rPr>
          <w:rFonts w:cs="Times New Roman"/>
          <w:szCs w:val="24"/>
        </w:rPr>
        <w:t>одгов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р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pacing w:val="5"/>
          <w:szCs w:val="24"/>
        </w:rPr>
        <w:t>ј</w:t>
      </w:r>
      <w:r w:rsidRPr="00D10E4A">
        <w:rPr>
          <w:rFonts w:cs="Times New Roman"/>
          <w:spacing w:val="-5"/>
          <w:szCs w:val="24"/>
        </w:rPr>
        <w:t>у</w:t>
      </w:r>
      <w:r w:rsidRPr="00D10E4A">
        <w:rPr>
          <w:rFonts w:cs="Times New Roman"/>
          <w:szCs w:val="24"/>
        </w:rPr>
        <w:t>ћ</w:t>
      </w:r>
      <w:r w:rsidRPr="00D10E4A">
        <w:rPr>
          <w:rFonts w:cs="Times New Roman"/>
          <w:spacing w:val="1"/>
          <w:szCs w:val="24"/>
        </w:rPr>
        <w:t>и</w:t>
      </w:r>
      <w:r w:rsidRPr="00D10E4A">
        <w:rPr>
          <w:rFonts w:cs="Times New Roman"/>
          <w:szCs w:val="24"/>
        </w:rPr>
        <w:t>х</w:t>
      </w:r>
      <w:r w:rsidRPr="00D10E4A">
        <w:rPr>
          <w:rFonts w:cs="Times New Roman"/>
          <w:spacing w:val="33"/>
          <w:szCs w:val="24"/>
        </w:rPr>
        <w:t xml:space="preserve"> </w:t>
      </w:r>
      <w:r w:rsidRPr="00D10E4A">
        <w:rPr>
          <w:rFonts w:cs="Times New Roman"/>
          <w:szCs w:val="24"/>
        </w:rPr>
        <w:t>м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zCs w:val="24"/>
        </w:rPr>
        <w:t xml:space="preserve">ра </w:t>
      </w:r>
      <w:r w:rsidRPr="00D10E4A">
        <w:rPr>
          <w:rFonts w:cs="Times New Roman"/>
          <w:spacing w:val="1"/>
          <w:szCs w:val="24"/>
        </w:rPr>
        <w:t>з</w:t>
      </w:r>
      <w:r w:rsidRPr="00D10E4A">
        <w:rPr>
          <w:rFonts w:cs="Times New Roman"/>
          <w:spacing w:val="-1"/>
          <w:szCs w:val="24"/>
        </w:rPr>
        <w:t>а</w:t>
      </w:r>
      <w:r w:rsidRPr="00D10E4A">
        <w:rPr>
          <w:rFonts w:cs="Times New Roman"/>
          <w:szCs w:val="24"/>
        </w:rPr>
        <w:t>ш</w:t>
      </w:r>
      <w:r w:rsidRPr="00D10E4A">
        <w:rPr>
          <w:rFonts w:cs="Times New Roman"/>
          <w:spacing w:val="1"/>
          <w:szCs w:val="24"/>
        </w:rPr>
        <w:t>тит</w:t>
      </w:r>
      <w:r w:rsidRPr="00D10E4A">
        <w:rPr>
          <w:rFonts w:cs="Times New Roman"/>
          <w:spacing w:val="-1"/>
          <w:szCs w:val="24"/>
        </w:rPr>
        <w:t>е</w:t>
      </w:r>
      <w:r w:rsidRPr="00D10E4A">
        <w:rPr>
          <w:rFonts w:cs="Times New Roman"/>
          <w:szCs w:val="24"/>
        </w:rPr>
        <w:t>.</w:t>
      </w:r>
    </w:p>
    <w:p w14:paraId="5585CEFD" w14:textId="77777777" w:rsidR="00371D13" w:rsidRDefault="00371D13" w:rsidP="00B2365A">
      <w:pPr>
        <w:jc w:val="left"/>
      </w:pPr>
      <w:r>
        <w:br w:type="page"/>
      </w:r>
    </w:p>
    <w:p w14:paraId="0962A36B" w14:textId="77777777" w:rsidR="00371D13" w:rsidRDefault="00371D13" w:rsidP="00B2365A">
      <w:pPr>
        <w:pStyle w:val="Heading1"/>
        <w:rPr>
          <w:rFonts w:eastAsia="Arial"/>
        </w:rPr>
      </w:pPr>
      <w:bookmarkStart w:id="65" w:name="_Toc100146499"/>
      <w:r>
        <w:rPr>
          <w:rFonts w:eastAsia="Arial"/>
        </w:rPr>
        <w:lastRenderedPageBreak/>
        <w:t>18.</w:t>
      </w:r>
      <w:r>
        <w:rPr>
          <w:rFonts w:eastAsia="Arial"/>
          <w:spacing w:val="2"/>
        </w:rPr>
        <w:t xml:space="preserve"> </w:t>
      </w:r>
      <w:r>
        <w:rPr>
          <w:rFonts w:eastAsia="Arial"/>
          <w:spacing w:val="-1"/>
        </w:rPr>
        <w:t>В</w:t>
      </w:r>
      <w:r>
        <w:rPr>
          <w:rFonts w:eastAsia="Arial"/>
        </w:rPr>
        <w:t>Р</w:t>
      </w:r>
      <w:r>
        <w:rPr>
          <w:rFonts w:eastAsia="Arial"/>
          <w:spacing w:val="-1"/>
        </w:rPr>
        <w:t>С</w:t>
      </w:r>
      <w:r>
        <w:rPr>
          <w:rFonts w:eastAsia="Arial"/>
          <w:spacing w:val="-2"/>
        </w:rPr>
        <w:t>Т</w:t>
      </w:r>
      <w:r>
        <w:rPr>
          <w:rFonts w:eastAsia="Arial"/>
        </w:rPr>
        <w:t>Е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И</w:t>
      </w:r>
      <w:r>
        <w:rPr>
          <w:rFonts w:eastAsia="Arial"/>
          <w:spacing w:val="-1"/>
        </w:rPr>
        <w:t>Н</w:t>
      </w:r>
      <w:r>
        <w:rPr>
          <w:rFonts w:eastAsia="Arial"/>
          <w:spacing w:val="1"/>
        </w:rPr>
        <w:t>ФО</w:t>
      </w:r>
      <w:r>
        <w:rPr>
          <w:rFonts w:eastAsia="Arial"/>
          <w:spacing w:val="-3"/>
        </w:rPr>
        <w:t>Р</w:t>
      </w:r>
      <w:r>
        <w:rPr>
          <w:rFonts w:eastAsia="Arial"/>
          <w:spacing w:val="4"/>
        </w:rPr>
        <w:t>М</w:t>
      </w:r>
      <w:r>
        <w:rPr>
          <w:rFonts w:eastAsia="Arial"/>
          <w:spacing w:val="-6"/>
        </w:rPr>
        <w:t>А</w:t>
      </w:r>
      <w:r>
        <w:rPr>
          <w:rFonts w:eastAsia="Arial"/>
        </w:rPr>
        <w:t>ЦИ</w:t>
      </w:r>
      <w:r>
        <w:rPr>
          <w:rFonts w:eastAsia="Arial"/>
          <w:spacing w:val="2"/>
        </w:rPr>
        <w:t>Ј</w:t>
      </w:r>
      <w:r>
        <w:rPr>
          <w:rFonts w:eastAsia="Arial"/>
        </w:rPr>
        <w:t>А</w:t>
      </w:r>
      <w:r>
        <w:rPr>
          <w:rFonts w:eastAsia="Arial"/>
          <w:spacing w:val="-3"/>
        </w:rPr>
        <w:t xml:space="preserve"> </w:t>
      </w:r>
      <w:r>
        <w:rPr>
          <w:rFonts w:eastAsia="Arial"/>
        </w:rPr>
        <w:t>У</w:t>
      </w:r>
      <w:r>
        <w:rPr>
          <w:rFonts w:eastAsia="Arial"/>
          <w:spacing w:val="1"/>
        </w:rPr>
        <w:t xml:space="preserve"> </w:t>
      </w:r>
      <w:r>
        <w:rPr>
          <w:rFonts w:eastAsia="Arial"/>
        </w:rPr>
        <w:t>П</w:t>
      </w:r>
      <w:r>
        <w:rPr>
          <w:rFonts w:eastAsia="Arial"/>
          <w:spacing w:val="1"/>
        </w:rPr>
        <w:t>О</w:t>
      </w:r>
      <w:r>
        <w:rPr>
          <w:rFonts w:eastAsia="Arial"/>
          <w:spacing w:val="-1"/>
        </w:rPr>
        <w:t>С</w:t>
      </w:r>
      <w:r>
        <w:rPr>
          <w:rFonts w:eastAsia="Arial"/>
        </w:rPr>
        <w:t>Е</w:t>
      </w:r>
      <w:r>
        <w:rPr>
          <w:rFonts w:eastAsia="Arial"/>
          <w:spacing w:val="1"/>
        </w:rPr>
        <w:t>Д</w:t>
      </w:r>
      <w:r>
        <w:rPr>
          <w:rFonts w:eastAsia="Arial"/>
        </w:rPr>
        <w:t>У</w:t>
      </w:r>
      <w:bookmarkEnd w:id="65"/>
    </w:p>
    <w:p w14:paraId="2823FBBE" w14:textId="77777777" w:rsidR="00371D13" w:rsidRPr="005F3E8C" w:rsidRDefault="00371D13" w:rsidP="003A7355"/>
    <w:p w14:paraId="077D6086" w14:textId="77777777" w:rsidR="00371D13" w:rsidRPr="005F3E8C" w:rsidRDefault="00371D13" w:rsidP="00AC7815">
      <w:pPr>
        <w:spacing w:after="0" w:line="240" w:lineRule="atLeast"/>
        <w:ind w:firstLine="720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До</w:t>
      </w:r>
      <w:r w:rsidRPr="005F3E8C">
        <w:rPr>
          <w:spacing w:val="4"/>
          <w:sz w:val="25"/>
          <w:szCs w:val="25"/>
        </w:rPr>
        <w:t>к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м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а</w:t>
      </w:r>
      <w:r w:rsidRPr="005F3E8C">
        <w:rPr>
          <w:spacing w:val="-1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к</w:t>
      </w:r>
      <w:r w:rsidRPr="005F3E8C">
        <w:rPr>
          <w:sz w:val="25"/>
          <w:szCs w:val="25"/>
        </w:rPr>
        <w:t>ој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ј</w:t>
      </w:r>
      <w:r w:rsidRPr="005F3E8C">
        <w:rPr>
          <w:sz w:val="25"/>
          <w:szCs w:val="25"/>
        </w:rPr>
        <w:t>у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5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и</w:t>
      </w:r>
      <w:r w:rsidRPr="005F3E8C">
        <w:rPr>
          <w:sz w:val="25"/>
          <w:szCs w:val="25"/>
        </w:rPr>
        <w:t>л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4"/>
          <w:sz w:val="25"/>
          <w:szCs w:val="25"/>
        </w:rPr>
        <w:t>с</w:t>
      </w:r>
      <w:r w:rsidRPr="005F3E8C">
        <w:rPr>
          <w:sz w:val="25"/>
          <w:szCs w:val="25"/>
        </w:rPr>
        <w:t>у</w:t>
      </w:r>
      <w:r w:rsidRPr="005F3E8C">
        <w:rPr>
          <w:spacing w:val="-2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и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2"/>
          <w:sz w:val="25"/>
          <w:szCs w:val="25"/>
        </w:rPr>
        <w:t>с</w:t>
      </w:r>
      <w:r w:rsidRPr="005F3E8C">
        <w:rPr>
          <w:sz w:val="25"/>
          <w:szCs w:val="25"/>
        </w:rPr>
        <w:t>а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ом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Уп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е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4"/>
          <w:sz w:val="25"/>
          <w:szCs w:val="25"/>
        </w:rPr>
        <w:t>с</w:t>
      </w:r>
      <w:r w:rsidRPr="005F3E8C">
        <w:rPr>
          <w:spacing w:val="-7"/>
          <w:sz w:val="25"/>
          <w:szCs w:val="25"/>
        </w:rPr>
        <w:t>у</w:t>
      </w:r>
      <w:r w:rsidRPr="005F3E8C">
        <w:rPr>
          <w:sz w:val="25"/>
          <w:szCs w:val="25"/>
        </w:rPr>
        <w:t>:</w:t>
      </w:r>
    </w:p>
    <w:p w14:paraId="6FECA681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</w:p>
    <w:p w14:paraId="64BC9B0C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-4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рв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2"/>
          <w:sz w:val="25"/>
          <w:szCs w:val="25"/>
        </w:rPr>
        <w:t>о</w:t>
      </w:r>
      <w:r w:rsidRPr="005F3E8C">
        <w:rPr>
          <w:sz w:val="25"/>
          <w:szCs w:val="25"/>
        </w:rPr>
        <w:t>м</w:t>
      </w:r>
      <w:r w:rsidRPr="005F3E8C">
        <w:rPr>
          <w:spacing w:val="-14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7"/>
          <w:sz w:val="25"/>
          <w:szCs w:val="25"/>
        </w:rPr>
        <w:t>у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6"/>
          <w:sz w:val="25"/>
          <w:szCs w:val="25"/>
        </w:rPr>
        <w:t>к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;</w:t>
      </w:r>
    </w:p>
    <w:p w14:paraId="329502B0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Ж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лбе</w:t>
      </w:r>
      <w:r w:rsidRPr="005F3E8C">
        <w:rPr>
          <w:spacing w:val="52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рво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п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5F3E8C">
        <w:rPr>
          <w:spacing w:val="-14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;</w:t>
      </w:r>
    </w:p>
    <w:p w14:paraId="1994DFEC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и</w:t>
      </w:r>
      <w:r w:rsidRPr="005F3E8C">
        <w:rPr>
          <w:sz w:val="25"/>
          <w:szCs w:val="25"/>
        </w:rPr>
        <w:t>з</w:t>
      </w:r>
      <w:r w:rsidRPr="005F3E8C">
        <w:rPr>
          <w:spacing w:val="-1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2"/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>са</w:t>
      </w:r>
      <w:r w:rsidRPr="005F3E8C">
        <w:rPr>
          <w:sz w:val="25"/>
          <w:szCs w:val="25"/>
        </w:rPr>
        <w:t>,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п</w:t>
      </w:r>
      <w:r w:rsidRPr="005F3E8C">
        <w:rPr>
          <w:sz w:val="25"/>
          <w:szCs w:val="25"/>
        </w:rPr>
        <w:t>о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врде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7F5F2D3C" w14:textId="77777777" w:rsidR="00371D13" w:rsidRPr="005F3E8C" w:rsidRDefault="00371D13" w:rsidP="00B2365A">
      <w:pPr>
        <w:spacing w:after="0" w:line="240" w:lineRule="atLeast"/>
        <w:ind w:left="720" w:hanging="720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2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е</w:t>
      </w:r>
      <w:r w:rsidRPr="005F3E8C">
        <w:rPr>
          <w:spacing w:val="30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а</w:t>
      </w:r>
      <w:r w:rsidRPr="005F3E8C">
        <w:rPr>
          <w:spacing w:val="3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к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26"/>
          <w:sz w:val="25"/>
          <w:szCs w:val="25"/>
        </w:rPr>
        <w:t xml:space="preserve"> 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2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Pr="005F3E8C">
        <w:rPr>
          <w:spacing w:val="31"/>
          <w:sz w:val="25"/>
          <w:szCs w:val="25"/>
        </w:rPr>
        <w:t xml:space="preserve"> 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е</w:t>
      </w:r>
      <w:r w:rsidRPr="005F3E8C">
        <w:rPr>
          <w:spacing w:val="31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бог</w:t>
      </w:r>
      <w:r w:rsidRPr="005F3E8C">
        <w:rPr>
          <w:spacing w:val="34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еи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врш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говор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и</w:t>
      </w:r>
      <w:r w:rsidRPr="005F3E8C">
        <w:rPr>
          <w:sz w:val="25"/>
          <w:szCs w:val="25"/>
        </w:rPr>
        <w:t>х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z w:val="25"/>
          <w:szCs w:val="25"/>
        </w:rPr>
        <w:t>о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а</w:t>
      </w:r>
      <w:r w:rsidRPr="005F3E8C">
        <w:rPr>
          <w:spacing w:val="29"/>
          <w:sz w:val="25"/>
          <w:szCs w:val="25"/>
        </w:rPr>
        <w:t xml:space="preserve"> </w:t>
      </w:r>
      <w:r w:rsidRPr="005F3E8C">
        <w:rPr>
          <w:sz w:val="25"/>
          <w:szCs w:val="25"/>
        </w:rPr>
        <w:t>и</w:t>
      </w:r>
      <w:r w:rsidRPr="005F3E8C">
        <w:rPr>
          <w:spacing w:val="38"/>
          <w:sz w:val="25"/>
          <w:szCs w:val="25"/>
        </w:rPr>
        <w:t xml:space="preserve"> </w:t>
      </w:r>
      <w:r w:rsidRPr="005F3E8C">
        <w:rPr>
          <w:sz w:val="25"/>
          <w:szCs w:val="25"/>
        </w:rPr>
        <w:t>одговори</w:t>
      </w:r>
      <w:r w:rsidRPr="005F3E8C">
        <w:rPr>
          <w:spacing w:val="28"/>
          <w:sz w:val="25"/>
          <w:szCs w:val="25"/>
        </w:rPr>
        <w:t xml:space="preserve"> </w:t>
      </w:r>
      <w:r w:rsidRPr="005F3E8C">
        <w:rPr>
          <w:spacing w:val="-1"/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="005E30AD" w:rsidRPr="005F3E8C">
        <w:rPr>
          <w:sz w:val="25"/>
          <w:szCs w:val="25"/>
        </w:rPr>
        <w:t xml:space="preserve"> </w:t>
      </w:r>
      <w:r w:rsidRPr="005F3E8C">
        <w:rPr>
          <w:spacing w:val="3"/>
          <w:sz w:val="25"/>
          <w:szCs w:val="25"/>
        </w:rPr>
        <w:t>т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;</w:t>
      </w:r>
    </w:p>
    <w:p w14:paraId="01574219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</w:r>
      <w:r w:rsidRPr="005F3E8C">
        <w:rPr>
          <w:spacing w:val="1"/>
          <w:sz w:val="25"/>
          <w:szCs w:val="25"/>
        </w:rPr>
        <w:t>У</w:t>
      </w:r>
      <w:r w:rsidRPr="005F3E8C">
        <w:rPr>
          <w:sz w:val="25"/>
          <w:szCs w:val="25"/>
        </w:rPr>
        <w:t>говори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з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к</w:t>
      </w:r>
      <w:r w:rsidRPr="005F3E8C">
        <w:rPr>
          <w:spacing w:val="3"/>
          <w:sz w:val="25"/>
          <w:szCs w:val="25"/>
        </w:rPr>
        <w:t>љ</w:t>
      </w:r>
      <w:r w:rsidRPr="005F3E8C">
        <w:rPr>
          <w:spacing w:val="-7"/>
          <w:sz w:val="25"/>
          <w:szCs w:val="25"/>
        </w:rPr>
        <w:t>у</w:t>
      </w:r>
      <w:r w:rsidRPr="005F3E8C">
        <w:rPr>
          <w:sz w:val="25"/>
          <w:szCs w:val="25"/>
        </w:rPr>
        <w:t>ч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и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6"/>
          <w:sz w:val="25"/>
          <w:szCs w:val="25"/>
        </w:rPr>
        <w:t xml:space="preserve"> </w:t>
      </w:r>
      <w:r w:rsidRPr="005F3E8C">
        <w:rPr>
          <w:spacing w:val="2"/>
          <w:sz w:val="25"/>
          <w:szCs w:val="25"/>
        </w:rPr>
        <w:t>о</w:t>
      </w:r>
      <w:r w:rsidRPr="005F3E8C">
        <w:rPr>
          <w:sz w:val="25"/>
          <w:szCs w:val="25"/>
        </w:rPr>
        <w:t>бл</w:t>
      </w:r>
      <w:r w:rsidRPr="005F3E8C">
        <w:rPr>
          <w:spacing w:val="-1"/>
          <w:sz w:val="25"/>
          <w:szCs w:val="25"/>
        </w:rPr>
        <w:t>ас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и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4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1"/>
          <w:sz w:val="25"/>
          <w:szCs w:val="25"/>
        </w:rPr>
        <w:t>ки</w:t>
      </w:r>
      <w:r w:rsidRPr="005F3E8C">
        <w:rPr>
          <w:sz w:val="25"/>
          <w:szCs w:val="25"/>
        </w:rPr>
        <w:t>,</w:t>
      </w:r>
      <w:r w:rsidRPr="005F3E8C">
        <w:rPr>
          <w:spacing w:val="-11"/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5F3E8C">
        <w:rPr>
          <w:spacing w:val="-3"/>
          <w:sz w:val="25"/>
          <w:szCs w:val="25"/>
        </w:rPr>
        <w:t xml:space="preserve"> </w:t>
      </w:r>
      <w:r w:rsidRPr="005F3E8C">
        <w:rPr>
          <w:sz w:val="25"/>
          <w:szCs w:val="25"/>
        </w:rPr>
        <w:t>обл</w:t>
      </w:r>
      <w:r w:rsidRPr="005F3E8C">
        <w:rPr>
          <w:spacing w:val="2"/>
          <w:sz w:val="25"/>
          <w:szCs w:val="25"/>
        </w:rPr>
        <w:t>а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1"/>
          <w:sz w:val="25"/>
          <w:szCs w:val="25"/>
        </w:rPr>
        <w:t>т</w:t>
      </w:r>
      <w:r w:rsidRPr="005F3E8C">
        <w:rPr>
          <w:sz w:val="25"/>
          <w:szCs w:val="25"/>
        </w:rPr>
        <w:t>и</w:t>
      </w:r>
      <w:r w:rsidRPr="005F3E8C">
        <w:rPr>
          <w:spacing w:val="-7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5F3E8C">
        <w:rPr>
          <w:spacing w:val="1"/>
          <w:sz w:val="25"/>
          <w:szCs w:val="25"/>
        </w:rPr>
        <w:t>н</w:t>
      </w:r>
      <w:r w:rsidRPr="005F3E8C">
        <w:rPr>
          <w:spacing w:val="-1"/>
          <w:sz w:val="25"/>
          <w:szCs w:val="25"/>
        </w:rPr>
        <w:t>и</w:t>
      </w:r>
      <w:r w:rsidRPr="005F3E8C">
        <w:rPr>
          <w:sz w:val="25"/>
          <w:szCs w:val="25"/>
        </w:rPr>
        <w:t>х</w:t>
      </w:r>
      <w:r w:rsidRPr="005F3E8C">
        <w:rPr>
          <w:spacing w:val="-5"/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5F3E8C">
        <w:rPr>
          <w:spacing w:val="1"/>
          <w:sz w:val="25"/>
          <w:szCs w:val="25"/>
        </w:rPr>
        <w:t>н</w:t>
      </w:r>
      <w:r w:rsidRPr="005F3E8C">
        <w:rPr>
          <w:sz w:val="25"/>
          <w:szCs w:val="25"/>
        </w:rPr>
        <w:t>о</w:t>
      </w:r>
      <w:r w:rsidRPr="005F3E8C">
        <w:rPr>
          <w:spacing w:val="-3"/>
          <w:sz w:val="25"/>
          <w:szCs w:val="25"/>
        </w:rPr>
        <w:t>с</w:t>
      </w:r>
      <w:r w:rsidRPr="005F3E8C">
        <w:rPr>
          <w:sz w:val="25"/>
          <w:szCs w:val="25"/>
        </w:rPr>
        <w:t>а</w:t>
      </w:r>
      <w:r w:rsidRPr="005F3E8C">
        <w:rPr>
          <w:spacing w:val="-8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0B8F70C2" w14:textId="77777777" w:rsidR="00371D13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  <w:t>И</w:t>
      </w:r>
      <w:r w:rsidRPr="005F3E8C">
        <w:rPr>
          <w:spacing w:val="1"/>
          <w:sz w:val="25"/>
          <w:szCs w:val="25"/>
        </w:rPr>
        <w:t>з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а</w:t>
      </w:r>
      <w:r w:rsidRPr="005F3E8C">
        <w:rPr>
          <w:sz w:val="25"/>
          <w:szCs w:val="25"/>
        </w:rPr>
        <w:t>ји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z w:val="25"/>
          <w:szCs w:val="25"/>
        </w:rPr>
        <w:t>о</w:t>
      </w:r>
      <w:r w:rsidRPr="005F3E8C">
        <w:rPr>
          <w:spacing w:val="-1"/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3"/>
          <w:sz w:val="25"/>
          <w:szCs w:val="25"/>
        </w:rPr>
        <w:t>д</w:t>
      </w:r>
      <w:r w:rsidRPr="005F3E8C">
        <w:rPr>
          <w:sz w:val="25"/>
          <w:szCs w:val="25"/>
        </w:rPr>
        <w:t>у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pacing w:val="1"/>
          <w:sz w:val="25"/>
          <w:szCs w:val="25"/>
        </w:rPr>
        <w:t>Уп</w:t>
      </w:r>
      <w:r w:rsidRPr="005F3E8C">
        <w:rPr>
          <w:sz w:val="25"/>
          <w:szCs w:val="25"/>
        </w:rPr>
        <w:t>р</w:t>
      </w:r>
      <w:r w:rsidRPr="005F3E8C">
        <w:rPr>
          <w:spacing w:val="2"/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</w:p>
    <w:p w14:paraId="18E57462" w14:textId="77777777" w:rsidR="000D0888" w:rsidRPr="005F3E8C" w:rsidRDefault="00371D13" w:rsidP="00B2365A">
      <w:pPr>
        <w:spacing w:after="0" w:line="240" w:lineRule="atLeast"/>
        <w:jc w:val="left"/>
        <w:rPr>
          <w:sz w:val="25"/>
          <w:szCs w:val="25"/>
        </w:rPr>
      </w:pPr>
      <w:r w:rsidRPr="005F3E8C">
        <w:rPr>
          <w:sz w:val="25"/>
          <w:szCs w:val="25"/>
        </w:rPr>
        <w:t>-</w:t>
      </w:r>
      <w:r w:rsidRPr="005F3E8C">
        <w:rPr>
          <w:sz w:val="25"/>
          <w:szCs w:val="25"/>
        </w:rPr>
        <w:tab/>
        <w:t>И</w:t>
      </w:r>
      <w:r w:rsidRPr="005F3E8C">
        <w:rPr>
          <w:spacing w:val="1"/>
          <w:sz w:val="25"/>
          <w:szCs w:val="25"/>
        </w:rPr>
        <w:t>нф</w:t>
      </w:r>
      <w:r w:rsidRPr="005F3E8C">
        <w:rPr>
          <w:sz w:val="25"/>
          <w:szCs w:val="25"/>
        </w:rPr>
        <w:t>орм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1"/>
          <w:sz w:val="25"/>
          <w:szCs w:val="25"/>
        </w:rPr>
        <w:t>ци</w:t>
      </w:r>
      <w:r w:rsidRPr="005F3E8C">
        <w:rPr>
          <w:sz w:val="25"/>
          <w:szCs w:val="25"/>
        </w:rPr>
        <w:t>ј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="005E30AD" w:rsidRPr="005F3E8C">
        <w:rPr>
          <w:spacing w:val="-14"/>
          <w:sz w:val="25"/>
          <w:szCs w:val="25"/>
        </w:rPr>
        <w:t xml:space="preserve"> </w:t>
      </w:r>
      <w:r w:rsidRPr="005F3E8C">
        <w:rPr>
          <w:spacing w:val="-1"/>
          <w:sz w:val="25"/>
          <w:szCs w:val="25"/>
        </w:rPr>
        <w:t>с</w:t>
      </w:r>
      <w:r w:rsidRPr="005F3E8C">
        <w:rPr>
          <w:spacing w:val="3"/>
          <w:sz w:val="25"/>
          <w:szCs w:val="25"/>
        </w:rPr>
        <w:t>л</w:t>
      </w:r>
      <w:r w:rsidRPr="005F3E8C">
        <w:rPr>
          <w:spacing w:val="-5"/>
          <w:sz w:val="25"/>
          <w:szCs w:val="25"/>
        </w:rPr>
        <w:t>у</w:t>
      </w:r>
      <w:r w:rsidRPr="005F3E8C">
        <w:rPr>
          <w:sz w:val="25"/>
          <w:szCs w:val="25"/>
        </w:rPr>
        <w:t>ж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4"/>
          <w:sz w:val="25"/>
          <w:szCs w:val="25"/>
        </w:rPr>
        <w:t>н</w:t>
      </w:r>
      <w:r w:rsidRPr="005F3E8C">
        <w:rPr>
          <w:sz w:val="25"/>
          <w:szCs w:val="25"/>
        </w:rPr>
        <w:t>е</w:t>
      </w:r>
      <w:r w:rsidRPr="005F3E8C">
        <w:rPr>
          <w:spacing w:val="-11"/>
          <w:sz w:val="25"/>
          <w:szCs w:val="25"/>
        </w:rPr>
        <w:t xml:space="preserve"> </w:t>
      </w:r>
      <w:r w:rsidRPr="005F3E8C">
        <w:rPr>
          <w:sz w:val="25"/>
          <w:szCs w:val="25"/>
        </w:rPr>
        <w:t>б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л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к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,</w:t>
      </w:r>
      <w:r w:rsidRPr="005F3E8C">
        <w:rPr>
          <w:spacing w:val="-9"/>
          <w:sz w:val="25"/>
          <w:szCs w:val="25"/>
        </w:rPr>
        <w:t xml:space="preserve"> </w:t>
      </w:r>
      <w:r w:rsidRPr="005F3E8C">
        <w:rPr>
          <w:sz w:val="25"/>
          <w:szCs w:val="25"/>
        </w:rPr>
        <w:t>об</w:t>
      </w:r>
      <w:r w:rsidRPr="005F3E8C">
        <w:rPr>
          <w:spacing w:val="-1"/>
          <w:sz w:val="25"/>
          <w:szCs w:val="25"/>
        </w:rPr>
        <w:t>а</w:t>
      </w:r>
      <w:r w:rsidRPr="005F3E8C">
        <w:rPr>
          <w:spacing w:val="2"/>
          <w:sz w:val="25"/>
          <w:szCs w:val="25"/>
        </w:rPr>
        <w:t>в</w:t>
      </w:r>
      <w:r w:rsidRPr="005F3E8C">
        <w:rPr>
          <w:spacing w:val="-1"/>
          <w:sz w:val="25"/>
          <w:szCs w:val="25"/>
        </w:rPr>
        <w:t>е</w:t>
      </w:r>
      <w:r w:rsidRPr="005F3E8C">
        <w:rPr>
          <w:sz w:val="25"/>
          <w:szCs w:val="25"/>
        </w:rPr>
        <w:t>ш</w:t>
      </w:r>
      <w:r w:rsidRPr="005F3E8C">
        <w:rPr>
          <w:spacing w:val="1"/>
          <w:sz w:val="25"/>
          <w:szCs w:val="25"/>
        </w:rPr>
        <w:t>т</w:t>
      </w:r>
      <w:r w:rsidRPr="005F3E8C">
        <w:rPr>
          <w:spacing w:val="-1"/>
          <w:sz w:val="25"/>
          <w:szCs w:val="25"/>
        </w:rPr>
        <w:t>е</w:t>
      </w:r>
      <w:r w:rsidRPr="005F3E8C">
        <w:rPr>
          <w:spacing w:val="2"/>
          <w:sz w:val="25"/>
          <w:szCs w:val="25"/>
        </w:rPr>
        <w:t>њ</w:t>
      </w:r>
      <w:r w:rsidRPr="005F3E8C">
        <w:rPr>
          <w:sz w:val="25"/>
          <w:szCs w:val="25"/>
        </w:rPr>
        <w:t>а</w:t>
      </w:r>
      <w:r w:rsidRPr="005F3E8C">
        <w:rPr>
          <w:spacing w:val="-10"/>
          <w:sz w:val="25"/>
          <w:szCs w:val="25"/>
        </w:rPr>
        <w:t xml:space="preserve"> </w:t>
      </w:r>
      <w:r w:rsidRPr="005F3E8C">
        <w:rPr>
          <w:sz w:val="25"/>
          <w:szCs w:val="25"/>
        </w:rPr>
        <w:t>и др.</w:t>
      </w:r>
    </w:p>
    <w:p w14:paraId="35AE9188" w14:textId="77777777" w:rsidR="000D0888" w:rsidRPr="005F3E8C" w:rsidRDefault="000D0888" w:rsidP="00B2365A">
      <w:pPr>
        <w:jc w:val="left"/>
        <w:rPr>
          <w:sz w:val="25"/>
          <w:szCs w:val="25"/>
        </w:rPr>
      </w:pPr>
      <w:r w:rsidRPr="005F3E8C">
        <w:rPr>
          <w:sz w:val="25"/>
          <w:szCs w:val="25"/>
        </w:rPr>
        <w:br w:type="page"/>
      </w:r>
    </w:p>
    <w:p w14:paraId="0511D9E7" w14:textId="77777777" w:rsidR="000D0888" w:rsidRDefault="000D0888" w:rsidP="00B2365A">
      <w:pPr>
        <w:pStyle w:val="Heading1"/>
        <w:rPr>
          <w:rFonts w:eastAsia="Times New Roman"/>
        </w:rPr>
      </w:pPr>
      <w:bookmarkStart w:id="66" w:name="_Toc100146500"/>
      <w:r>
        <w:rPr>
          <w:rFonts w:eastAsia="Times New Roman"/>
        </w:rPr>
        <w:lastRenderedPageBreak/>
        <w:t>19.</w:t>
      </w:r>
      <w:r>
        <w:rPr>
          <w:rFonts w:eastAsia="Times New Roman"/>
          <w:spacing w:val="-3"/>
        </w:rPr>
        <w:t xml:space="preserve"> </w:t>
      </w:r>
      <w:r>
        <w:rPr>
          <w:rFonts w:eastAsia="Times New Roman"/>
          <w:spacing w:val="1"/>
        </w:rPr>
        <w:t>В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>Е</w:t>
      </w:r>
      <w:r>
        <w:rPr>
          <w:rFonts w:eastAsia="Times New Roman"/>
          <w:spacing w:val="-7"/>
        </w:rPr>
        <w:t xml:space="preserve">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2"/>
        </w:rPr>
        <w:t>М</w:t>
      </w:r>
      <w:r>
        <w:rPr>
          <w:rFonts w:eastAsia="Times New Roman"/>
        </w:rPr>
        <w:t>А</w:t>
      </w:r>
      <w:r>
        <w:rPr>
          <w:rFonts w:eastAsia="Times New Roman"/>
          <w:spacing w:val="1"/>
        </w:rPr>
        <w:t>ЦИ</w:t>
      </w:r>
      <w:r>
        <w:rPr>
          <w:rFonts w:eastAsia="Times New Roman"/>
        </w:rPr>
        <w:t>ЈА</w:t>
      </w:r>
      <w:r>
        <w:rPr>
          <w:rFonts w:eastAsia="Times New Roman"/>
          <w:spacing w:val="-20"/>
        </w:rPr>
        <w:t xml:space="preserve"> </w:t>
      </w:r>
      <w:r>
        <w:rPr>
          <w:rFonts w:eastAsia="Times New Roman"/>
          <w:spacing w:val="1"/>
        </w:rPr>
        <w:t>КО</w:t>
      </w:r>
      <w:r>
        <w:rPr>
          <w:rFonts w:eastAsia="Times New Roman"/>
        </w:rPr>
        <w:t>Ј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МА</w:t>
      </w:r>
      <w:r>
        <w:rPr>
          <w:rFonts w:eastAsia="Times New Roman"/>
          <w:spacing w:val="-11"/>
        </w:rPr>
        <w:t xml:space="preserve"> </w:t>
      </w:r>
      <w:r>
        <w:rPr>
          <w:rFonts w:eastAsia="Times New Roman"/>
          <w:spacing w:val="1"/>
        </w:rPr>
        <w:t>Д</w:t>
      </w:r>
      <w:r>
        <w:rPr>
          <w:rFonts w:eastAsia="Times New Roman"/>
        </w:rPr>
        <w:t>Р</w:t>
      </w:r>
      <w:r>
        <w:rPr>
          <w:rFonts w:eastAsia="Times New Roman"/>
          <w:spacing w:val="3"/>
        </w:rPr>
        <w:t>Ж</w:t>
      </w:r>
      <w:r>
        <w:rPr>
          <w:rFonts w:eastAsia="Times New Roman"/>
        </w:rPr>
        <w:t>А</w:t>
      </w:r>
      <w:r>
        <w:rPr>
          <w:rFonts w:eastAsia="Times New Roman"/>
          <w:spacing w:val="1"/>
        </w:rPr>
        <w:t>В</w:t>
      </w:r>
      <w:r>
        <w:rPr>
          <w:rFonts w:eastAsia="Times New Roman"/>
          <w:spacing w:val="-1"/>
        </w:rPr>
        <w:t>Н</w:t>
      </w:r>
      <w:r>
        <w:rPr>
          <w:rFonts w:eastAsia="Times New Roman"/>
        </w:rPr>
        <w:t>И</w:t>
      </w:r>
      <w:r>
        <w:rPr>
          <w:rFonts w:eastAsia="Times New Roman"/>
          <w:spacing w:val="-12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Г</w:t>
      </w:r>
      <w:r>
        <w:rPr>
          <w:rFonts w:eastAsia="Times New Roman"/>
        </w:rPr>
        <w:t>АН</w:t>
      </w:r>
      <w:r>
        <w:rPr>
          <w:rFonts w:eastAsia="Times New Roman"/>
          <w:spacing w:val="-7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</w:rPr>
        <w:t>М</w:t>
      </w:r>
      <w:r>
        <w:rPr>
          <w:rFonts w:eastAsia="Times New Roman"/>
          <w:spacing w:val="1"/>
        </w:rPr>
        <w:t>ОГ</w:t>
      </w:r>
      <w:r>
        <w:rPr>
          <w:rFonts w:eastAsia="Times New Roman"/>
        </w:rPr>
        <w:t>УЋА</w:t>
      </w:r>
      <w:r>
        <w:rPr>
          <w:rFonts w:eastAsia="Times New Roman"/>
          <w:spacing w:val="1"/>
        </w:rPr>
        <w:t>В</w:t>
      </w:r>
      <w:r>
        <w:rPr>
          <w:rFonts w:eastAsia="Times New Roman"/>
        </w:rPr>
        <w:t xml:space="preserve">А </w:t>
      </w:r>
      <w:r>
        <w:rPr>
          <w:rFonts w:eastAsia="Times New Roman"/>
          <w:spacing w:val="1"/>
        </w:rPr>
        <w:t>П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>УП</w:t>
      </w:r>
      <w:bookmarkEnd w:id="66"/>
    </w:p>
    <w:p w14:paraId="18E1134A" w14:textId="3E5736D6" w:rsidR="000D0888" w:rsidRDefault="000D0888" w:rsidP="00AC7815">
      <w:pPr>
        <w:spacing w:before="15" w:after="0" w:line="260" w:lineRule="exact"/>
        <w:rPr>
          <w:sz w:val="25"/>
          <w:szCs w:val="25"/>
        </w:rPr>
      </w:pPr>
    </w:p>
    <w:p w14:paraId="4426D0E1" w14:textId="77777777" w:rsidR="00E741DD" w:rsidRPr="00E741DD" w:rsidRDefault="00E741DD" w:rsidP="00E741DD">
      <w:pPr>
        <w:spacing w:after="0" w:line="240" w:lineRule="atLeast"/>
        <w:ind w:firstLine="720"/>
        <w:rPr>
          <w:sz w:val="25"/>
          <w:szCs w:val="25"/>
        </w:rPr>
      </w:pPr>
      <w:r w:rsidRPr="00E741DD">
        <w:rPr>
          <w:sz w:val="25"/>
          <w:szCs w:val="25"/>
        </w:rPr>
        <w:t>Ра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 xml:space="preserve"> Уп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е</w:t>
      </w:r>
      <w:r w:rsidRPr="00E741DD">
        <w:rPr>
          <w:sz w:val="25"/>
          <w:szCs w:val="25"/>
        </w:rPr>
        <w:t xml:space="preserve"> з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а</w:t>
      </w:r>
      <w:r w:rsidRPr="005F3E8C">
        <w:rPr>
          <w:sz w:val="25"/>
          <w:szCs w:val="25"/>
        </w:rPr>
        <w:t>г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п</w:t>
      </w:r>
      <w:r w:rsidRPr="005F3E8C">
        <w:rPr>
          <w:sz w:val="25"/>
          <w:szCs w:val="25"/>
        </w:rPr>
        <w:t>л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ћ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е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ан</w:t>
      </w:r>
      <w:r w:rsidRPr="005F3E8C">
        <w:rPr>
          <w:sz w:val="25"/>
          <w:szCs w:val="25"/>
        </w:rPr>
        <w:t>.</w:t>
      </w:r>
      <w:r w:rsidRPr="00E741DD">
        <w:rPr>
          <w:sz w:val="25"/>
          <w:szCs w:val="25"/>
        </w:rPr>
        <w:t xml:space="preserve"> У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и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до</w:t>
      </w:r>
      <w:r w:rsidRPr="00E741DD">
        <w:rPr>
          <w:sz w:val="25"/>
          <w:szCs w:val="25"/>
        </w:rPr>
        <w:t>ку</w:t>
      </w:r>
      <w:r w:rsidRPr="005F3E8C">
        <w:rPr>
          <w:sz w:val="25"/>
          <w:szCs w:val="25"/>
        </w:rPr>
        <w:t>м</w:t>
      </w:r>
      <w:r w:rsidRPr="00E741DD">
        <w:rPr>
          <w:sz w:val="25"/>
          <w:szCs w:val="25"/>
        </w:rPr>
        <w:t>ент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мо</w:t>
      </w:r>
      <w:r w:rsidRPr="00E741DD">
        <w:rPr>
          <w:sz w:val="25"/>
          <w:szCs w:val="25"/>
        </w:rPr>
        <w:t>гућа</w:t>
      </w:r>
      <w:r w:rsidRPr="005F3E8C">
        <w:rPr>
          <w:sz w:val="25"/>
          <w:szCs w:val="25"/>
        </w:rPr>
        <w:t>ва</w:t>
      </w:r>
      <w:r w:rsidRPr="00E741DD">
        <w:rPr>
          <w:sz w:val="25"/>
          <w:szCs w:val="25"/>
        </w:rPr>
        <w:t xml:space="preserve"> с</w:t>
      </w:r>
      <w:r w:rsidRPr="005F3E8C">
        <w:rPr>
          <w:sz w:val="25"/>
          <w:szCs w:val="25"/>
        </w:rPr>
        <w:t>е</w:t>
      </w:r>
      <w:r w:rsidRPr="00E741DD">
        <w:rPr>
          <w:sz w:val="25"/>
          <w:szCs w:val="25"/>
        </w:rPr>
        <w:t xml:space="preserve"> т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ж</w:t>
      </w:r>
      <w:r w:rsidRPr="00E741DD">
        <w:rPr>
          <w:sz w:val="25"/>
          <w:szCs w:val="25"/>
        </w:rPr>
        <w:t>и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ц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 xml:space="preserve">у </w:t>
      </w:r>
      <w:r w:rsidRPr="00E741DD">
        <w:rPr>
          <w:sz w:val="25"/>
          <w:szCs w:val="25"/>
        </w:rPr>
        <w:t>ск</w:t>
      </w:r>
      <w:r w:rsidRPr="005F3E8C">
        <w:rPr>
          <w:sz w:val="25"/>
          <w:szCs w:val="25"/>
        </w:rPr>
        <w:t>л</w:t>
      </w:r>
      <w:r w:rsidRPr="00E741DD">
        <w:rPr>
          <w:sz w:val="25"/>
          <w:szCs w:val="25"/>
        </w:rPr>
        <w:t>ад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с</w:t>
      </w:r>
      <w:r w:rsidRPr="005F3E8C">
        <w:rPr>
          <w:sz w:val="25"/>
          <w:szCs w:val="25"/>
        </w:rPr>
        <w:t>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З</w:t>
      </w:r>
      <w:r w:rsidRPr="00E741DD">
        <w:rPr>
          <w:sz w:val="25"/>
          <w:szCs w:val="25"/>
        </w:rPr>
        <w:t>ак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м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 xml:space="preserve"> п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иступ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инф</w:t>
      </w:r>
      <w:r w:rsidRPr="005F3E8C">
        <w:rPr>
          <w:sz w:val="25"/>
          <w:szCs w:val="25"/>
        </w:rPr>
        <w:t>орм</w:t>
      </w:r>
      <w:r w:rsidRPr="00E741DD">
        <w:rPr>
          <w:sz w:val="25"/>
          <w:szCs w:val="25"/>
        </w:rPr>
        <w:t>аци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м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од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г</w:t>
      </w:r>
      <w:r w:rsidRPr="00E741DD">
        <w:rPr>
          <w:sz w:val="25"/>
          <w:szCs w:val="25"/>
        </w:rPr>
        <w:t xml:space="preserve"> зна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ј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(</w:t>
      </w:r>
      <w:r w:rsidRPr="00E741DD">
        <w:rPr>
          <w:sz w:val="25"/>
          <w:szCs w:val="25"/>
        </w:rPr>
        <w:t>С</w:t>
      </w:r>
      <w:r w:rsidRPr="005F3E8C">
        <w:rPr>
          <w:sz w:val="25"/>
          <w:szCs w:val="25"/>
        </w:rPr>
        <w:t>л.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гл</w:t>
      </w:r>
      <w:r w:rsidRPr="00E741DD">
        <w:rPr>
          <w:sz w:val="25"/>
          <w:szCs w:val="25"/>
        </w:rPr>
        <w:t>асни</w:t>
      </w:r>
      <w:r w:rsidRPr="005F3E8C">
        <w:rPr>
          <w:sz w:val="25"/>
          <w:szCs w:val="25"/>
        </w:rPr>
        <w:t>к</w:t>
      </w:r>
      <w:r w:rsidRPr="00E741DD">
        <w:rPr>
          <w:sz w:val="25"/>
          <w:szCs w:val="25"/>
        </w:rPr>
        <w:t xml:space="preserve"> Р</w:t>
      </w:r>
      <w:r w:rsidRPr="005F3E8C">
        <w:rPr>
          <w:sz w:val="25"/>
          <w:szCs w:val="25"/>
        </w:rPr>
        <w:t>С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12</w:t>
      </w:r>
      <w:r w:rsidRPr="00E741DD">
        <w:rPr>
          <w:sz w:val="25"/>
          <w:szCs w:val="25"/>
        </w:rPr>
        <w:t>0</w:t>
      </w:r>
      <w:r w:rsidRPr="005F3E8C">
        <w:rPr>
          <w:sz w:val="25"/>
          <w:szCs w:val="25"/>
        </w:rPr>
        <w:t>/04,</w:t>
      </w:r>
      <w:r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54/07,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104/09</w:t>
      </w:r>
      <w:r w:rsidRPr="00E741DD">
        <w:rPr>
          <w:sz w:val="25"/>
          <w:szCs w:val="25"/>
        </w:rPr>
        <w:t>,</w:t>
      </w:r>
      <w:r w:rsidRPr="005F3E8C">
        <w:rPr>
          <w:sz w:val="25"/>
          <w:szCs w:val="25"/>
        </w:rPr>
        <w:t xml:space="preserve"> 36/10</w:t>
      </w:r>
      <w:r>
        <w:rPr>
          <w:sz w:val="25"/>
          <w:szCs w:val="25"/>
        </w:rPr>
        <w:t xml:space="preserve"> </w:t>
      </w:r>
      <w:r w:rsidRPr="00E741DD">
        <w:rPr>
          <w:sz w:val="25"/>
          <w:szCs w:val="25"/>
        </w:rPr>
        <w:t>и 105/2021</w:t>
      </w:r>
      <w:r w:rsidRPr="005F3E8C">
        <w:rPr>
          <w:sz w:val="25"/>
          <w:szCs w:val="25"/>
        </w:rPr>
        <w:t>),</w:t>
      </w:r>
      <w:r w:rsidRPr="00E741DD">
        <w:rPr>
          <w:sz w:val="25"/>
          <w:szCs w:val="25"/>
        </w:rPr>
        <w:t xml:space="preserve"> оси</w:t>
      </w:r>
      <w:r w:rsidRPr="005F3E8C">
        <w:rPr>
          <w:sz w:val="25"/>
          <w:szCs w:val="25"/>
        </w:rPr>
        <w:t>м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слу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ај</w:t>
      </w:r>
      <w:r w:rsidRPr="005F3E8C">
        <w:rPr>
          <w:sz w:val="25"/>
          <w:szCs w:val="25"/>
        </w:rPr>
        <w:t>у</w:t>
      </w:r>
      <w:r w:rsidRPr="00E741DD">
        <w:rPr>
          <w:sz w:val="25"/>
          <w:szCs w:val="25"/>
        </w:rPr>
        <w:t xml:space="preserve"> искључе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и огр</w:t>
      </w:r>
      <w:r w:rsidRPr="00E741DD">
        <w:rPr>
          <w:sz w:val="25"/>
          <w:szCs w:val="25"/>
        </w:rPr>
        <w:t>ани</w:t>
      </w:r>
      <w:r w:rsidRPr="005F3E8C">
        <w:rPr>
          <w:sz w:val="25"/>
          <w:szCs w:val="25"/>
        </w:rPr>
        <w:t>ч</w:t>
      </w:r>
      <w:r w:rsidRPr="00E741DD">
        <w:rPr>
          <w:sz w:val="25"/>
          <w:szCs w:val="25"/>
        </w:rPr>
        <w:t>е</w:t>
      </w:r>
      <w:r w:rsidRPr="005F3E8C">
        <w:rPr>
          <w:sz w:val="25"/>
          <w:szCs w:val="25"/>
        </w:rPr>
        <w:t>ња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ј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в</w:t>
      </w:r>
      <w:r w:rsidRPr="00E741DD">
        <w:rPr>
          <w:sz w:val="25"/>
          <w:szCs w:val="25"/>
        </w:rPr>
        <w:t>н</w:t>
      </w:r>
      <w:r w:rsidRPr="005F3E8C">
        <w:rPr>
          <w:sz w:val="25"/>
          <w:szCs w:val="25"/>
        </w:rPr>
        <w:t>о</w:t>
      </w:r>
      <w:r w:rsidRPr="00E741DD">
        <w:rPr>
          <w:sz w:val="25"/>
          <w:szCs w:val="25"/>
        </w:rPr>
        <w:t>ст</w:t>
      </w:r>
      <w:r w:rsidRPr="005F3E8C">
        <w:rPr>
          <w:sz w:val="25"/>
          <w:szCs w:val="25"/>
        </w:rPr>
        <w:t>и</w:t>
      </w:r>
      <w:r w:rsidRPr="00E741DD">
        <w:rPr>
          <w:sz w:val="25"/>
          <w:szCs w:val="25"/>
        </w:rPr>
        <w:t xml:space="preserve"> </w:t>
      </w:r>
      <w:r w:rsidRPr="005F3E8C">
        <w:rPr>
          <w:sz w:val="25"/>
          <w:szCs w:val="25"/>
        </w:rPr>
        <w:t>р</w:t>
      </w:r>
      <w:r w:rsidRPr="00E741DD">
        <w:rPr>
          <w:sz w:val="25"/>
          <w:szCs w:val="25"/>
        </w:rPr>
        <w:t>а</w:t>
      </w:r>
      <w:r w:rsidRPr="005F3E8C">
        <w:rPr>
          <w:sz w:val="25"/>
          <w:szCs w:val="25"/>
        </w:rPr>
        <w:t>д</w:t>
      </w:r>
      <w:r w:rsidRPr="00E741DD">
        <w:rPr>
          <w:sz w:val="25"/>
          <w:szCs w:val="25"/>
        </w:rPr>
        <w:t>а.</w:t>
      </w:r>
    </w:p>
    <w:p w14:paraId="32DF8610" w14:textId="77777777" w:rsidR="00E741DD" w:rsidRPr="00CA500A" w:rsidRDefault="00E741DD" w:rsidP="00AC7815">
      <w:pPr>
        <w:spacing w:before="15" w:after="0" w:line="260" w:lineRule="exact"/>
        <w:rPr>
          <w:sz w:val="25"/>
          <w:szCs w:val="25"/>
          <w:lang w:val="sr-Latn-RS"/>
        </w:rPr>
      </w:pPr>
    </w:p>
    <w:p w14:paraId="6380C30F" w14:textId="77777777" w:rsidR="00773B88" w:rsidRDefault="00773B88" w:rsidP="00B2365A">
      <w:pPr>
        <w:pStyle w:val="Heading1"/>
        <w:rPr>
          <w:rFonts w:eastAsia="Arial"/>
        </w:rPr>
      </w:pPr>
      <w:r>
        <w:rPr>
          <w:rFonts w:eastAsia="Arial"/>
        </w:rPr>
        <w:br w:type="page"/>
      </w:r>
    </w:p>
    <w:p w14:paraId="5DC8075D" w14:textId="77777777" w:rsidR="006629BD" w:rsidRDefault="006629BD" w:rsidP="00B2365A">
      <w:pPr>
        <w:pStyle w:val="Heading1"/>
        <w:rPr>
          <w:rFonts w:eastAsia="Times New Roman"/>
        </w:rPr>
      </w:pPr>
      <w:bookmarkStart w:id="67" w:name="_Toc100146501"/>
      <w:r>
        <w:rPr>
          <w:rFonts w:eastAsia="Times New Roman"/>
        </w:rPr>
        <w:lastRenderedPageBreak/>
        <w:t>20.</w:t>
      </w:r>
      <w:r>
        <w:rPr>
          <w:rFonts w:eastAsia="Times New Roman"/>
          <w:spacing w:val="17"/>
        </w:rPr>
        <w:t xml:space="preserve">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МА</w:t>
      </w:r>
      <w:r>
        <w:rPr>
          <w:rFonts w:eastAsia="Times New Roman"/>
          <w:spacing w:val="1"/>
        </w:rPr>
        <w:t>Ц</w:t>
      </w:r>
      <w:r>
        <w:rPr>
          <w:rFonts w:eastAsia="Times New Roman"/>
          <w:spacing w:val="3"/>
        </w:rPr>
        <w:t>И</w:t>
      </w:r>
      <w:r>
        <w:rPr>
          <w:rFonts w:eastAsia="Times New Roman"/>
        </w:rPr>
        <w:t>ЈЕ О</w:t>
      </w:r>
      <w:r>
        <w:rPr>
          <w:rFonts w:eastAsia="Times New Roman"/>
          <w:spacing w:val="18"/>
        </w:rPr>
        <w:t xml:space="preserve"> </w:t>
      </w:r>
      <w:r>
        <w:rPr>
          <w:rFonts w:eastAsia="Times New Roman"/>
          <w:spacing w:val="1"/>
        </w:rPr>
        <w:t>ПОДН</w:t>
      </w:r>
      <w:r>
        <w:rPr>
          <w:rFonts w:eastAsia="Times New Roman"/>
          <w:spacing w:val="-1"/>
        </w:rPr>
        <w:t>О</w:t>
      </w:r>
      <w:r>
        <w:rPr>
          <w:rFonts w:eastAsia="Times New Roman"/>
          <w:spacing w:val="1"/>
        </w:rPr>
        <w:t>ШЕ</w:t>
      </w:r>
      <w:r>
        <w:rPr>
          <w:rFonts w:eastAsia="Times New Roman"/>
        </w:rPr>
        <w:t>ЊУ</w:t>
      </w:r>
      <w:r>
        <w:rPr>
          <w:rFonts w:eastAsia="Times New Roman"/>
          <w:spacing w:val="1"/>
        </w:rPr>
        <w:t xml:space="preserve"> З</w:t>
      </w:r>
      <w:r>
        <w:rPr>
          <w:rFonts w:eastAsia="Times New Roman"/>
        </w:rPr>
        <w:t>АХ</w:t>
      </w:r>
      <w:r>
        <w:rPr>
          <w:rFonts w:eastAsia="Times New Roman"/>
          <w:spacing w:val="1"/>
        </w:rPr>
        <w:t>ТЕВ</w:t>
      </w:r>
      <w:r>
        <w:rPr>
          <w:rFonts w:eastAsia="Times New Roman"/>
        </w:rPr>
        <w:t>А</w:t>
      </w:r>
      <w:r>
        <w:rPr>
          <w:rFonts w:eastAsia="Times New Roman"/>
          <w:spacing w:val="8"/>
        </w:rPr>
        <w:t xml:space="preserve"> </w:t>
      </w:r>
      <w:r>
        <w:rPr>
          <w:rFonts w:eastAsia="Times New Roman"/>
          <w:spacing w:val="1"/>
        </w:rPr>
        <w:t>З</w:t>
      </w:r>
      <w:r>
        <w:rPr>
          <w:rFonts w:eastAsia="Times New Roman"/>
        </w:rPr>
        <w:t>А</w:t>
      </w:r>
      <w:r>
        <w:rPr>
          <w:rFonts w:eastAsia="Times New Roman"/>
          <w:spacing w:val="17"/>
        </w:rPr>
        <w:t xml:space="preserve"> </w:t>
      </w:r>
      <w:r>
        <w:rPr>
          <w:rFonts w:eastAsia="Times New Roman"/>
          <w:spacing w:val="3"/>
        </w:rPr>
        <w:t>П</w:t>
      </w:r>
      <w:r>
        <w:rPr>
          <w:rFonts w:eastAsia="Times New Roman"/>
          <w:spacing w:val="-2"/>
        </w:rPr>
        <w:t>Р</w:t>
      </w:r>
      <w:r>
        <w:rPr>
          <w:rFonts w:eastAsia="Times New Roman"/>
          <w:spacing w:val="1"/>
        </w:rPr>
        <w:t>И</w:t>
      </w:r>
      <w:r>
        <w:rPr>
          <w:rFonts w:eastAsia="Times New Roman"/>
        </w:rPr>
        <w:t>С</w:t>
      </w:r>
      <w:r>
        <w:rPr>
          <w:rFonts w:eastAsia="Times New Roman"/>
          <w:spacing w:val="1"/>
        </w:rPr>
        <w:t>Т</w:t>
      </w:r>
      <w:r>
        <w:rPr>
          <w:rFonts w:eastAsia="Times New Roman"/>
        </w:rPr>
        <w:t xml:space="preserve">УП </w:t>
      </w:r>
      <w:r>
        <w:rPr>
          <w:rFonts w:eastAsia="Times New Roman"/>
          <w:spacing w:val="1"/>
        </w:rPr>
        <w:t>ИН</w:t>
      </w:r>
      <w:r>
        <w:rPr>
          <w:rFonts w:eastAsia="Times New Roman"/>
        </w:rPr>
        <w:t>Ф</w:t>
      </w:r>
      <w:r>
        <w:rPr>
          <w:rFonts w:eastAsia="Times New Roman"/>
          <w:spacing w:val="1"/>
        </w:rPr>
        <w:t>О</w:t>
      </w:r>
      <w:r>
        <w:rPr>
          <w:rFonts w:eastAsia="Times New Roman"/>
          <w:spacing w:val="-2"/>
        </w:rPr>
        <w:t>Р</w:t>
      </w:r>
      <w:r>
        <w:rPr>
          <w:rFonts w:eastAsia="Times New Roman"/>
        </w:rPr>
        <w:t>МА</w:t>
      </w:r>
      <w:r>
        <w:rPr>
          <w:rFonts w:eastAsia="Times New Roman"/>
          <w:spacing w:val="1"/>
        </w:rPr>
        <w:t>ЦИ</w:t>
      </w:r>
      <w:r>
        <w:rPr>
          <w:rFonts w:eastAsia="Times New Roman"/>
        </w:rPr>
        <w:t>ЈАМА</w:t>
      </w:r>
      <w:r>
        <w:rPr>
          <w:rFonts w:eastAsia="Times New Roman"/>
          <w:spacing w:val="-19"/>
        </w:rPr>
        <w:t xml:space="preserve"> </w:t>
      </w:r>
      <w:r>
        <w:rPr>
          <w:rFonts w:eastAsia="Times New Roman"/>
          <w:spacing w:val="1"/>
        </w:rPr>
        <w:t>О</w:t>
      </w:r>
      <w:r>
        <w:rPr>
          <w:rFonts w:eastAsia="Times New Roman"/>
        </w:rPr>
        <w:t>Д</w:t>
      </w:r>
      <w:r>
        <w:rPr>
          <w:rFonts w:eastAsia="Times New Roman"/>
          <w:spacing w:val="-3"/>
        </w:rPr>
        <w:t xml:space="preserve"> </w:t>
      </w:r>
      <w:r>
        <w:rPr>
          <w:rFonts w:eastAsia="Times New Roman"/>
        </w:rPr>
        <w:t>ЈА</w:t>
      </w:r>
      <w:r>
        <w:rPr>
          <w:rFonts w:eastAsia="Times New Roman"/>
          <w:spacing w:val="1"/>
        </w:rPr>
        <w:t>ВНО</w:t>
      </w:r>
      <w:r>
        <w:rPr>
          <w:rFonts w:eastAsia="Times New Roman"/>
        </w:rPr>
        <w:t>Г</w:t>
      </w:r>
      <w:r>
        <w:rPr>
          <w:rFonts w:eastAsia="Times New Roman"/>
          <w:spacing w:val="-9"/>
        </w:rPr>
        <w:t xml:space="preserve"> </w:t>
      </w:r>
      <w:r>
        <w:rPr>
          <w:rFonts w:eastAsia="Times New Roman"/>
          <w:spacing w:val="-1"/>
        </w:rPr>
        <w:t>З</w:t>
      </w:r>
      <w:r>
        <w:rPr>
          <w:rFonts w:eastAsia="Times New Roman"/>
          <w:spacing w:val="1"/>
        </w:rPr>
        <w:t>Н</w:t>
      </w:r>
      <w:r>
        <w:rPr>
          <w:rFonts w:eastAsia="Times New Roman"/>
        </w:rPr>
        <w:t>АЧАЈА</w:t>
      </w:r>
      <w:bookmarkEnd w:id="67"/>
    </w:p>
    <w:p w14:paraId="5DCF70B9" w14:textId="77777777" w:rsidR="006629BD" w:rsidRDefault="006629BD" w:rsidP="00B2365A">
      <w:pPr>
        <w:spacing w:before="13" w:after="0" w:line="260" w:lineRule="exact"/>
        <w:jc w:val="left"/>
        <w:rPr>
          <w:sz w:val="26"/>
          <w:szCs w:val="26"/>
        </w:rPr>
      </w:pPr>
    </w:p>
    <w:p w14:paraId="7A243F4C" w14:textId="77777777" w:rsidR="006629BD" w:rsidRPr="002B2438" w:rsidRDefault="006629BD" w:rsidP="00AC7815">
      <w:pPr>
        <w:spacing w:after="0" w:line="240" w:lineRule="auto"/>
        <w:ind w:right="106"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1"/>
          <w:szCs w:val="24"/>
        </w:rPr>
        <w:t xml:space="preserve"> з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 xml:space="preserve">оје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2"/>
          <w:szCs w:val="24"/>
        </w:rPr>
        <w:t xml:space="preserve"> 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е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ом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е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к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:</w:t>
      </w:r>
    </w:p>
    <w:p w14:paraId="5B9D3B7F" w14:textId="77777777" w:rsidR="006629BD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ф</w:t>
      </w:r>
      <w:r w:rsidRPr="002B2438">
        <w:rPr>
          <w:rFonts w:eastAsia="Times New Roman" w:cs="Times New Roman"/>
          <w:szCs w:val="24"/>
        </w:rPr>
        <w:t>орм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:</w:t>
      </w:r>
    </w:p>
    <w:p w14:paraId="3A005EC3" w14:textId="77777777" w:rsidR="002B2438" w:rsidRPr="002B2438" w:rsidRDefault="002B2438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</w:p>
    <w:p w14:paraId="3B4040B2" w14:textId="77777777" w:rsidR="002B2438" w:rsidRDefault="006629BD" w:rsidP="002B2438">
      <w:pPr>
        <w:spacing w:after="0"/>
        <w:ind w:firstLine="520"/>
        <w:rPr>
          <w:b/>
        </w:rPr>
      </w:pPr>
      <w:r w:rsidRPr="002B2438">
        <w:rPr>
          <w:b/>
        </w:rPr>
        <w:t>М</w:t>
      </w:r>
      <w:r w:rsidRPr="002B2438">
        <w:rPr>
          <w:b/>
          <w:spacing w:val="1"/>
        </w:rPr>
        <w:t>и</w:t>
      </w:r>
      <w:r w:rsidRPr="002B2438">
        <w:rPr>
          <w:b/>
          <w:spacing w:val="-1"/>
        </w:rPr>
        <w:t>н</w:t>
      </w:r>
      <w:r w:rsidRPr="002B2438">
        <w:rPr>
          <w:b/>
          <w:spacing w:val="1"/>
        </w:rPr>
        <w:t>и</w:t>
      </w:r>
      <w:r w:rsidRPr="002B2438">
        <w:rPr>
          <w:b/>
          <w:spacing w:val="-1"/>
        </w:rPr>
        <w:t>с</w:t>
      </w:r>
      <w:r w:rsidRPr="002B2438">
        <w:rPr>
          <w:b/>
          <w:spacing w:val="1"/>
        </w:rPr>
        <w:t>т</w:t>
      </w:r>
      <w:r w:rsidRPr="002B2438">
        <w:rPr>
          <w:b/>
          <w:spacing w:val="-1"/>
        </w:rPr>
        <w:t>а</w:t>
      </w:r>
      <w:r w:rsidRPr="002B2438">
        <w:rPr>
          <w:b/>
        </w:rPr>
        <w:t>р</w:t>
      </w:r>
      <w:r w:rsidRPr="002B2438">
        <w:rPr>
          <w:b/>
          <w:spacing w:val="-1"/>
        </w:rPr>
        <w:t>с</w:t>
      </w:r>
      <w:r w:rsidRPr="002B2438">
        <w:rPr>
          <w:b/>
          <w:spacing w:val="1"/>
        </w:rPr>
        <w:t>т</w:t>
      </w:r>
      <w:r w:rsidRPr="002B2438">
        <w:rPr>
          <w:b/>
        </w:rPr>
        <w:t>во</w:t>
      </w:r>
      <w:r w:rsidRPr="002B2438">
        <w:rPr>
          <w:b/>
          <w:spacing w:val="-15"/>
        </w:rPr>
        <w:t xml:space="preserve"> </w:t>
      </w:r>
      <w:r w:rsidRPr="002B2438">
        <w:rPr>
          <w:b/>
          <w:spacing w:val="1"/>
        </w:rPr>
        <w:t>п</w:t>
      </w:r>
      <w:r w:rsidRPr="002B2438">
        <w:rPr>
          <w:b/>
        </w:rPr>
        <w:t>о</w:t>
      </w:r>
      <w:r w:rsidRPr="002B2438">
        <w:rPr>
          <w:b/>
          <w:spacing w:val="1"/>
        </w:rPr>
        <w:t>љ</w:t>
      </w:r>
      <w:r w:rsidRPr="002B2438">
        <w:rPr>
          <w:b/>
        </w:rPr>
        <w:t>о</w:t>
      </w:r>
      <w:r w:rsidRPr="002B2438">
        <w:rPr>
          <w:b/>
          <w:spacing w:val="1"/>
        </w:rPr>
        <w:t>п</w:t>
      </w:r>
      <w:r w:rsidRPr="002B2438">
        <w:rPr>
          <w:b/>
          <w:spacing w:val="-2"/>
        </w:rPr>
        <w:t>р</w:t>
      </w:r>
      <w:r w:rsidRPr="002B2438">
        <w:rPr>
          <w:b/>
          <w:spacing w:val="1"/>
        </w:rPr>
        <w:t>и</w:t>
      </w:r>
      <w:r w:rsidRPr="002B2438">
        <w:rPr>
          <w:b/>
        </w:rPr>
        <w:t>вр</w:t>
      </w:r>
      <w:r w:rsidRPr="002B2438">
        <w:rPr>
          <w:b/>
          <w:spacing w:val="-1"/>
        </w:rPr>
        <w:t>е</w:t>
      </w:r>
      <w:r w:rsidRPr="002B2438">
        <w:rPr>
          <w:b/>
        </w:rPr>
        <w:t>де</w:t>
      </w:r>
      <w:r w:rsidR="00742297">
        <w:rPr>
          <w:b/>
          <w:spacing w:val="-16"/>
        </w:rPr>
        <w:t>,  шумарства и водопривреде</w:t>
      </w:r>
    </w:p>
    <w:p w14:paraId="2AFECF0C" w14:textId="77777777" w:rsidR="002B2438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</w:p>
    <w:p w14:paraId="0C59C5CC" w14:textId="77777777" w:rsidR="002B2438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дра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84</w:t>
      </w:r>
    </w:p>
    <w:p w14:paraId="6B05CCB1" w14:textId="77777777" w:rsidR="006629BD" w:rsidRDefault="006629BD" w:rsidP="002B2438">
      <w:pPr>
        <w:spacing w:after="0"/>
        <w:ind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1050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Бе</w:t>
      </w:r>
      <w:r w:rsidRPr="002B2438">
        <w:rPr>
          <w:rFonts w:eastAsia="Times New Roman" w:cs="Times New Roman"/>
          <w:szCs w:val="24"/>
        </w:rPr>
        <w:t>о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</w:p>
    <w:p w14:paraId="588A9B3C" w14:textId="77777777" w:rsidR="002B2438" w:rsidRPr="002B2438" w:rsidRDefault="002B2438" w:rsidP="002B2438">
      <w:pPr>
        <w:spacing w:after="0"/>
        <w:ind w:firstLine="520"/>
        <w:rPr>
          <w:rFonts w:eastAsia="Times New Roman" w:cs="Times New Roman"/>
          <w:szCs w:val="24"/>
        </w:rPr>
      </w:pPr>
    </w:p>
    <w:p w14:paraId="58722D3A" w14:textId="592F092B" w:rsidR="006629BD" w:rsidRPr="002B2438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Е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кт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zCs w:val="24"/>
        </w:rPr>
        <w:t>: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hyperlink r:id="rId96" w:history="1">
        <w:r w:rsidR="008436D0" w:rsidRPr="00EC0A21">
          <w:rPr>
            <w:rStyle w:val="Hyperlink"/>
            <w:rFonts w:eastAsia="Times New Roman" w:cs="Times New Roman"/>
            <w:spacing w:val="-6"/>
            <w:szCs w:val="24"/>
          </w:rPr>
          <w:t>marija.vodenicarevic@minpolj.gov.rs</w:t>
        </w:r>
      </w:hyperlink>
      <w:r w:rsidR="008436D0">
        <w:rPr>
          <w:rFonts w:eastAsia="Times New Roman" w:cs="Times New Roman"/>
          <w:spacing w:val="-6"/>
          <w:szCs w:val="24"/>
        </w:rPr>
        <w:t xml:space="preserve"> </w:t>
      </w:r>
    </w:p>
    <w:p w14:paraId="2F3E0182" w14:textId="77777777" w:rsidR="006629BD" w:rsidRPr="002B2438" w:rsidRDefault="006629BD" w:rsidP="00AC7815">
      <w:pPr>
        <w:tabs>
          <w:tab w:val="left" w:pos="880"/>
        </w:tabs>
        <w:spacing w:before="39" w:after="0" w:line="274" w:lineRule="auto"/>
        <w:ind w:left="880" w:right="100" w:hanging="36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-1"/>
          <w:szCs w:val="24"/>
        </w:rPr>
        <w:t>с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2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ма </w:t>
      </w:r>
      <w:r w:rsidRPr="002B2438">
        <w:rPr>
          <w:rFonts w:eastAsia="Times New Roman" w:cs="Times New Roman"/>
          <w:spacing w:val="1"/>
          <w:szCs w:val="24"/>
        </w:rPr>
        <w:t>из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ђ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7:30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1</w:t>
      </w:r>
      <w:r w:rsidRPr="002B2438">
        <w:rPr>
          <w:rFonts w:eastAsia="Times New Roman" w:cs="Times New Roman"/>
          <w:szCs w:val="24"/>
        </w:rPr>
        <w:t>5:30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ова</w:t>
      </w:r>
    </w:p>
    <w:p w14:paraId="78CCA03B" w14:textId="77777777" w:rsidR="006629BD" w:rsidRPr="002B2438" w:rsidRDefault="006629BD" w:rsidP="00AC7815">
      <w:pPr>
        <w:tabs>
          <w:tab w:val="left" w:pos="880"/>
        </w:tabs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Symbol" w:cs="Times New Roman"/>
          <w:szCs w:val="24"/>
        </w:rPr>
        <w:t></w:t>
      </w:r>
      <w:r w:rsidRPr="002B2438">
        <w:rPr>
          <w:rFonts w:eastAsia="Times New Roman" w:cs="Times New Roman"/>
          <w:spacing w:val="-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ab/>
        <w:t>Ф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ом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бро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:</w:t>
      </w:r>
    </w:p>
    <w:p w14:paraId="5D2BE6A0" w14:textId="77777777" w:rsidR="005F3E8C" w:rsidRPr="002B2438" w:rsidRDefault="005F3E8C" w:rsidP="00B2365A">
      <w:pPr>
        <w:spacing w:after="0" w:line="240" w:lineRule="auto"/>
        <w:ind w:right="112"/>
        <w:jc w:val="left"/>
        <w:rPr>
          <w:rFonts w:eastAsia="Times New Roman" w:cs="Times New Roman"/>
          <w:szCs w:val="24"/>
        </w:rPr>
      </w:pPr>
    </w:p>
    <w:p w14:paraId="783B773E" w14:textId="77777777" w:rsidR="006629BD" w:rsidRPr="002B2438" w:rsidRDefault="006629BD" w:rsidP="00AC7815">
      <w:pPr>
        <w:spacing w:after="0" w:line="240" w:lineRule="auto"/>
        <w:ind w:right="112" w:firstLine="5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б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 xml:space="preserve"> 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 xml:space="preserve">м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п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:</w:t>
      </w:r>
    </w:p>
    <w:p w14:paraId="1C5A6DAD" w14:textId="77777777" w:rsidR="006629BD" w:rsidRPr="002B2438" w:rsidRDefault="006629BD" w:rsidP="00AC7815">
      <w:pPr>
        <w:spacing w:before="2" w:after="0" w:line="275" w:lineRule="auto"/>
        <w:ind w:left="880" w:right="110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Сва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(</w:t>
      </w:r>
      <w:r w:rsidRPr="002B2438">
        <w:rPr>
          <w:rFonts w:eastAsia="Times New Roman" w:cs="Times New Roman"/>
          <w:spacing w:val="1"/>
          <w:szCs w:val="24"/>
        </w:rPr>
        <w:t>нп</w:t>
      </w:r>
      <w:r w:rsidRPr="002B2438">
        <w:rPr>
          <w:rFonts w:eastAsia="Times New Roman" w:cs="Times New Roman"/>
          <w:szCs w:val="24"/>
        </w:rPr>
        <w:t>р.</w:t>
      </w:r>
      <w:r w:rsidRPr="002B2438">
        <w:rPr>
          <w:rFonts w:eastAsia="Times New Roman" w:cs="Times New Roman"/>
          <w:spacing w:val="2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физи</w:t>
      </w:r>
      <w:r w:rsidRPr="002B2438">
        <w:rPr>
          <w:rFonts w:eastAsia="Times New Roman" w:cs="Times New Roman"/>
          <w:spacing w:val="-3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)</w:t>
      </w:r>
      <w:r w:rsidRPr="002B2438">
        <w:rPr>
          <w:rFonts w:eastAsia="Times New Roman" w:cs="Times New Roman"/>
          <w:spacing w:val="2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</w:t>
      </w:r>
      <w:r w:rsidRPr="002B2438">
        <w:rPr>
          <w:rFonts w:eastAsia="Times New Roman" w:cs="Times New Roman"/>
          <w:spacing w:val="2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;</w:t>
      </w:r>
    </w:p>
    <w:p w14:paraId="542E4BE8" w14:textId="77777777" w:rsidR="006629BD" w:rsidRPr="002B2438" w:rsidRDefault="006629BD" w:rsidP="00AC7815">
      <w:pPr>
        <w:spacing w:before="1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2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ра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4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е</w:t>
      </w:r>
      <w:r w:rsidRPr="002B2438">
        <w:rPr>
          <w:rFonts w:eastAsia="Times New Roman" w:cs="Times New Roman"/>
          <w:b/>
          <w:bCs/>
          <w:spacing w:val="3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3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аз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в</w:t>
      </w:r>
      <w:r w:rsidRPr="002B2438">
        <w:rPr>
          <w:rFonts w:eastAsia="Times New Roman" w:cs="Times New Roman"/>
          <w:b/>
          <w:bCs/>
          <w:spacing w:val="3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pacing w:val="-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ц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др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3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2"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ц</w:t>
      </w:r>
      <w:r w:rsidRPr="002B2438">
        <w:rPr>
          <w:rFonts w:eastAsia="Times New Roman" w:cs="Times New Roman"/>
          <w:b/>
          <w:bCs/>
          <w:szCs w:val="24"/>
        </w:rPr>
        <w:t>а</w:t>
      </w:r>
    </w:p>
    <w:p w14:paraId="0F22D6C1" w14:textId="77777777" w:rsidR="006629BD" w:rsidRPr="002B2438" w:rsidRDefault="006629BD" w:rsidP="00AC7815">
      <w:pPr>
        <w:spacing w:before="41" w:after="0" w:line="240" w:lineRule="auto"/>
        <w:ind w:left="880" w:right="2332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р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pacing w:val="-3"/>
          <w:szCs w:val="24"/>
        </w:rPr>
        <w:t>з</w:t>
      </w:r>
      <w:r w:rsidRPr="002B2438">
        <w:rPr>
          <w:rFonts w:eastAsia="Times New Roman" w:cs="Times New Roman"/>
          <w:b/>
          <w:bCs/>
          <w:spacing w:val="-1"/>
          <w:szCs w:val="24"/>
        </w:rPr>
        <w:t>н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ји</w:t>
      </w:r>
      <w:r w:rsidRPr="002B2438">
        <w:rPr>
          <w:rFonts w:eastAsia="Times New Roman" w:cs="Times New Roman"/>
          <w:b/>
          <w:bCs/>
          <w:spacing w:val="-1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и</w:t>
      </w:r>
      <w:r w:rsidRPr="002B2438">
        <w:rPr>
          <w:rFonts w:eastAsia="Times New Roman" w:cs="Times New Roman"/>
          <w:b/>
          <w:bCs/>
          <w:szCs w:val="24"/>
        </w:rPr>
        <w:t>с</w:t>
      </w:r>
      <w:r w:rsidRPr="002B2438">
        <w:rPr>
          <w:rFonts w:eastAsia="Times New Roman" w:cs="Times New Roman"/>
          <w:b/>
          <w:bCs/>
          <w:spacing w:val="-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1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ја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3"/>
          <w:szCs w:val="24"/>
        </w:rPr>
        <w:t>ж</w:t>
      </w:r>
      <w:r w:rsidRPr="002B2438">
        <w:rPr>
          <w:rFonts w:eastAsia="Times New Roman" w:cs="Times New Roman"/>
          <w:b/>
          <w:bCs/>
          <w:spacing w:val="8"/>
          <w:szCs w:val="24"/>
        </w:rPr>
        <w:t>и</w:t>
      </w:r>
      <w:r w:rsidRPr="002B2438">
        <w:rPr>
          <w:rFonts w:eastAsia="Times New Roman" w:cs="Times New Roman"/>
          <w:szCs w:val="24"/>
        </w:rPr>
        <w:t>;</w:t>
      </w:r>
    </w:p>
    <w:p w14:paraId="46956AED" w14:textId="77777777" w:rsidR="006629BD" w:rsidRPr="002B2438" w:rsidRDefault="006629BD" w:rsidP="00AC7815">
      <w:pPr>
        <w:spacing w:before="43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3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м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ав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злог</w:t>
      </w:r>
      <w:r w:rsidRPr="002B2438">
        <w:rPr>
          <w:rFonts w:eastAsia="Times New Roman" w:cs="Times New Roman"/>
          <w:b/>
          <w:bCs/>
          <w:spacing w:val="-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3"/>
          <w:szCs w:val="24"/>
        </w:rPr>
        <w:t>ж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;</w:t>
      </w:r>
    </w:p>
    <w:p w14:paraId="6D33E481" w14:textId="77777777" w:rsidR="00DF150B" w:rsidRPr="002B2438" w:rsidRDefault="006629BD" w:rsidP="00AC7815">
      <w:pPr>
        <w:spacing w:before="41" w:after="0"/>
        <w:ind w:left="880" w:right="98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4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мо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ће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 xml:space="preserve">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т</w:t>
      </w:r>
      <w:r w:rsidRPr="002B2438">
        <w:rPr>
          <w:rFonts w:eastAsia="Times New Roman" w:cs="Times New Roman"/>
          <w:szCs w:val="24"/>
        </w:rPr>
        <w:t>о од</w:t>
      </w:r>
      <w:r w:rsidRPr="002B2438">
        <w:rPr>
          <w:rFonts w:eastAsia="Times New Roman" w:cs="Times New Roman"/>
          <w:spacing w:val="5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>г:</w:t>
      </w:r>
      <w:r w:rsidRPr="002B2438">
        <w:rPr>
          <w:rFonts w:eastAsia="Times New Roman" w:cs="Times New Roman"/>
          <w:spacing w:val="4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в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д</w:t>
      </w:r>
      <w:r w:rsidRPr="002B2438">
        <w:rPr>
          <w:rFonts w:eastAsia="Times New Roman" w:cs="Times New Roman"/>
          <w:b/>
          <w:bCs/>
          <w:spacing w:val="5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т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5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4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48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и</w:t>
      </w:r>
      <w:r w:rsidRPr="002B2438">
        <w:rPr>
          <w:rFonts w:eastAsia="Times New Roman" w:cs="Times New Roman"/>
          <w:b/>
          <w:bCs/>
          <w:szCs w:val="24"/>
        </w:rPr>
        <w:t>ја</w:t>
      </w:r>
      <w:r w:rsidRPr="002B2438">
        <w:rPr>
          <w:rFonts w:eastAsia="Times New Roman" w:cs="Times New Roman"/>
          <w:b/>
          <w:bCs/>
          <w:spacing w:val="4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ум</w:t>
      </w:r>
      <w:r w:rsidRPr="002B2438">
        <w:rPr>
          <w:rFonts w:eastAsia="Times New Roman" w:cs="Times New Roman"/>
          <w:b/>
          <w:bCs/>
          <w:spacing w:val="-1"/>
          <w:szCs w:val="24"/>
        </w:rPr>
        <w:t>ен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4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-2"/>
          <w:szCs w:val="24"/>
        </w:rPr>
        <w:t>ј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ба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рг</w:t>
      </w:r>
      <w:r w:rsidRPr="002B2438">
        <w:rPr>
          <w:rFonts w:eastAsia="Times New Roman" w:cs="Times New Roman"/>
          <w:b/>
          <w:bCs/>
          <w:szCs w:val="24"/>
        </w:rPr>
        <w:t>ан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е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 xml:space="preserve">ује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ба</w:t>
      </w:r>
      <w:r w:rsidRPr="002B2438">
        <w:rPr>
          <w:rFonts w:eastAsia="Times New Roman" w:cs="Times New Roman"/>
          <w:b/>
          <w:bCs/>
          <w:spacing w:val="3"/>
          <w:szCs w:val="24"/>
        </w:rPr>
        <w:t>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5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-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а</w:t>
      </w:r>
      <w:r w:rsidRPr="002B2438">
        <w:rPr>
          <w:rFonts w:eastAsia="Times New Roman" w:cs="Times New Roman"/>
          <w:b/>
          <w:bCs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е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;</w:t>
      </w:r>
    </w:p>
    <w:p w14:paraId="7AD223F8" w14:textId="77777777" w:rsidR="006629BD" w:rsidRPr="002B2438" w:rsidRDefault="006629BD" w:rsidP="00AC7815">
      <w:pPr>
        <w:spacing w:before="41" w:after="0"/>
        <w:ind w:left="880" w:right="98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5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ог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е</w:t>
      </w:r>
      <w:r w:rsidRPr="002B2438">
        <w:rPr>
          <w:rFonts w:eastAsia="Times New Roman" w:cs="Times New Roman"/>
          <w:spacing w:val="32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1"/>
          <w:szCs w:val="24"/>
        </w:rPr>
        <w:t xml:space="preserve"> 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zCs w:val="24"/>
        </w:rPr>
        <w:t>држ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г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е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6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 xml:space="preserve">м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Т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бом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pacing w:val="-1"/>
          <w:szCs w:val="24"/>
        </w:rPr>
        <w:t xml:space="preserve"> </w:t>
      </w:r>
      <w:r w:rsidR="00293309" w:rsidRPr="002B2438">
        <w:rPr>
          <w:rFonts w:eastAsia="Times New Roman" w:cs="Times New Roman"/>
          <w:szCs w:val="24"/>
        </w:rPr>
        <w:t>Трошковником</w:t>
      </w:r>
      <w:r w:rsidRPr="002B2438">
        <w:rPr>
          <w:rFonts w:eastAsia="Times New Roman" w:cs="Times New Roman"/>
          <w:spacing w:val="5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је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рд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В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бл</w:t>
      </w:r>
      <w:r w:rsidRPr="002B2438">
        <w:rPr>
          <w:rFonts w:eastAsia="Times New Roman" w:cs="Times New Roman"/>
          <w:spacing w:val="1"/>
          <w:szCs w:val="24"/>
        </w:rPr>
        <w:t>ик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zCs w:val="24"/>
        </w:rPr>
        <w:t>рб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pacing w:val="6"/>
          <w:szCs w:val="24"/>
        </w:rPr>
        <w:t>н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х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ош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в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ђ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 xml:space="preserve"> 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вог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з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5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3"/>
          <w:szCs w:val="24"/>
        </w:rPr>
        <w:t>љ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х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ци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ва 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грож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а и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 вл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ра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мо</w:t>
      </w:r>
      <w:r w:rsidRPr="002B2438">
        <w:rPr>
          <w:rFonts w:eastAsia="Times New Roman" w:cs="Times New Roman"/>
          <w:spacing w:val="5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4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 од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3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и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pacing w:val="-2"/>
          <w:szCs w:val="24"/>
        </w:rPr>
        <w:t>ј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2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а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2"/>
          <w:szCs w:val="24"/>
        </w:rPr>
        <w:t>л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</w:p>
    <w:p w14:paraId="6ABACBB7" w14:textId="77777777" w:rsidR="006629BD" w:rsidRPr="002B2438" w:rsidRDefault="006629BD" w:rsidP="00B2365A">
      <w:pPr>
        <w:spacing w:before="38" w:after="0" w:line="240" w:lineRule="auto"/>
        <w:ind w:left="880" w:right="96"/>
        <w:jc w:val="left"/>
        <w:rPr>
          <w:rFonts w:eastAsia="Times New Roman" w:cs="Times New Roman"/>
          <w:szCs w:val="24"/>
        </w:rPr>
      </w:pPr>
    </w:p>
    <w:p w14:paraId="1B26179B" w14:textId="77777777" w:rsidR="006629BD" w:rsidRPr="002B2438" w:rsidRDefault="006629BD" w:rsidP="00AC7815">
      <w:pPr>
        <w:spacing w:before="2" w:after="0" w:line="240" w:lineRule="auto"/>
        <w:ind w:left="52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lastRenderedPageBreak/>
        <w:t>6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б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з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4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ла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48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2"/>
          <w:szCs w:val="24"/>
        </w:rPr>
        <w:t>ти</w:t>
      </w:r>
      <w:r w:rsidRPr="002B2438">
        <w:rPr>
          <w:rFonts w:eastAsia="Times New Roman" w:cs="Times New Roman"/>
          <w:szCs w:val="24"/>
        </w:rPr>
        <w:t>,</w:t>
      </w:r>
    </w:p>
    <w:p w14:paraId="1F644CE8" w14:textId="77777777" w:rsidR="006629BD" w:rsidRPr="002B2438" w:rsidRDefault="002B2438" w:rsidP="002B2438">
      <w:pPr>
        <w:ind w:left="160" w:firstLine="560"/>
      </w:pPr>
      <w:r>
        <w:rPr>
          <w:b/>
          <w:bCs/>
        </w:rPr>
        <w:t xml:space="preserve"> </w:t>
      </w:r>
      <w:r w:rsidR="006629BD" w:rsidRPr="002B2438">
        <w:rPr>
          <w:b/>
          <w:bCs/>
        </w:rPr>
        <w:t>15</w:t>
      </w:r>
      <w:r w:rsidR="006629BD" w:rsidRPr="002B2438">
        <w:rPr>
          <w:b/>
          <w:bCs/>
          <w:spacing w:val="-2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1"/>
        </w:rPr>
        <w:t>н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-3"/>
        </w:rPr>
        <w:t xml:space="preserve"> </w:t>
      </w:r>
      <w:r w:rsidR="006629BD" w:rsidRPr="002B2438">
        <w:rPr>
          <w:spacing w:val="1"/>
        </w:rPr>
        <w:t>и</w:t>
      </w:r>
      <w:r w:rsidR="006629BD" w:rsidRPr="002B2438">
        <w:rPr>
          <w:spacing w:val="-2"/>
        </w:rPr>
        <w:t>л</w:t>
      </w:r>
      <w:r w:rsidR="006629BD" w:rsidRPr="002B2438">
        <w:t>и</w:t>
      </w:r>
      <w:r w:rsidR="006629BD" w:rsidRPr="002B2438">
        <w:rPr>
          <w:spacing w:val="-2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о</w:t>
      </w:r>
      <w:r w:rsidR="006629BD" w:rsidRPr="002B2438">
        <w:rPr>
          <w:b/>
          <w:bCs/>
          <w:spacing w:val="-2"/>
        </w:rPr>
        <w:t xml:space="preserve"> </w:t>
      </w:r>
      <w:r w:rsidR="006629BD" w:rsidRPr="002B2438">
        <w:rPr>
          <w:b/>
          <w:bCs/>
        </w:rPr>
        <w:t>40</w:t>
      </w:r>
      <w:r w:rsidR="006629BD" w:rsidRPr="002B2438">
        <w:rPr>
          <w:b/>
          <w:bCs/>
          <w:spacing w:val="-4"/>
        </w:rPr>
        <w:t xml:space="preserve"> </w:t>
      </w:r>
      <w:r w:rsidR="006629BD" w:rsidRPr="002B2438">
        <w:rPr>
          <w:b/>
          <w:bCs/>
          <w:spacing w:val="1"/>
        </w:rPr>
        <w:t>д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1"/>
        </w:rPr>
        <w:t>н</w:t>
      </w:r>
      <w:r w:rsidR="006629BD" w:rsidRPr="002B2438">
        <w:rPr>
          <w:b/>
          <w:bCs/>
        </w:rPr>
        <w:t>а</w:t>
      </w:r>
      <w:r w:rsidR="006629BD" w:rsidRPr="002B2438">
        <w:rPr>
          <w:b/>
          <w:bCs/>
          <w:spacing w:val="-4"/>
        </w:rPr>
        <w:t xml:space="preserve"> </w:t>
      </w:r>
      <w:r w:rsidR="006629BD" w:rsidRPr="002B2438">
        <w:t>у</w:t>
      </w:r>
      <w:r w:rsidR="006629BD" w:rsidRPr="002B2438">
        <w:rPr>
          <w:spacing w:val="-6"/>
        </w:rPr>
        <w:t xml:space="preserve"> </w:t>
      </w:r>
      <w:r w:rsidR="006629BD" w:rsidRPr="002B2438">
        <w:rPr>
          <w:spacing w:val="1"/>
        </w:rPr>
        <w:t>з</w:t>
      </w:r>
      <w:r w:rsidR="006629BD" w:rsidRPr="002B2438">
        <w:rPr>
          <w:spacing w:val="-1"/>
        </w:rPr>
        <w:t>а</w:t>
      </w:r>
      <w:r w:rsidR="006629BD" w:rsidRPr="002B2438">
        <w:t>в</w:t>
      </w:r>
      <w:r w:rsidR="006629BD" w:rsidRPr="002B2438">
        <w:rPr>
          <w:spacing w:val="1"/>
        </w:rPr>
        <w:t>и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н</w:t>
      </w:r>
      <w:r w:rsidR="006629BD" w:rsidRPr="002B2438">
        <w:t>о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т</w:t>
      </w:r>
      <w:r w:rsidR="006629BD" w:rsidRPr="002B2438">
        <w:t>и</w:t>
      </w:r>
      <w:r w:rsidR="006629BD" w:rsidRPr="002B2438">
        <w:rPr>
          <w:spacing w:val="-10"/>
        </w:rPr>
        <w:t xml:space="preserve"> </w:t>
      </w:r>
      <w:r w:rsidR="006629BD" w:rsidRPr="002B2438">
        <w:t>од</w:t>
      </w:r>
      <w:r w:rsidR="006629BD" w:rsidRPr="002B2438">
        <w:rPr>
          <w:spacing w:val="-2"/>
        </w:rPr>
        <w:t xml:space="preserve"> </w:t>
      </w:r>
      <w:r w:rsidR="006629BD" w:rsidRPr="002B2438">
        <w:t>вр</w:t>
      </w:r>
      <w:r w:rsidR="006629BD" w:rsidRPr="002B2438">
        <w:rPr>
          <w:spacing w:val="-1"/>
        </w:rPr>
        <w:t>с</w:t>
      </w:r>
      <w:r w:rsidR="006629BD" w:rsidRPr="002B2438">
        <w:rPr>
          <w:spacing w:val="1"/>
        </w:rPr>
        <w:t>т</w:t>
      </w:r>
      <w:r w:rsidR="006629BD" w:rsidRPr="002B2438">
        <w:t>е</w:t>
      </w:r>
      <w:r w:rsidR="006629BD" w:rsidRPr="002B2438">
        <w:rPr>
          <w:spacing w:val="-7"/>
        </w:rPr>
        <w:t xml:space="preserve"> </w:t>
      </w:r>
      <w:r w:rsidR="006629BD" w:rsidRPr="002B2438">
        <w:rPr>
          <w:spacing w:val="1"/>
        </w:rPr>
        <w:t>т</w:t>
      </w:r>
      <w:r w:rsidR="006629BD" w:rsidRPr="002B2438">
        <w:t>р</w:t>
      </w:r>
      <w:r w:rsidR="006629BD" w:rsidRPr="002B2438">
        <w:rPr>
          <w:spacing w:val="-1"/>
        </w:rPr>
        <w:t>а</w:t>
      </w:r>
      <w:r w:rsidR="006629BD" w:rsidRPr="002B2438">
        <w:t>ж</w:t>
      </w:r>
      <w:r w:rsidR="006629BD" w:rsidRPr="002B2438">
        <w:rPr>
          <w:spacing w:val="-1"/>
        </w:rPr>
        <w:t>е</w:t>
      </w:r>
      <w:r w:rsidR="006629BD" w:rsidRPr="002B2438">
        <w:rPr>
          <w:spacing w:val="1"/>
        </w:rPr>
        <w:t>н</w:t>
      </w:r>
      <w:r w:rsidR="006629BD" w:rsidRPr="002B2438">
        <w:t>е</w:t>
      </w:r>
      <w:r w:rsidR="006629BD" w:rsidRPr="002B2438">
        <w:rPr>
          <w:spacing w:val="-9"/>
        </w:rPr>
        <w:t xml:space="preserve"> </w:t>
      </w:r>
      <w:r w:rsidR="006629BD" w:rsidRPr="002B2438">
        <w:rPr>
          <w:spacing w:val="1"/>
        </w:rPr>
        <w:t>инф</w:t>
      </w:r>
      <w:r w:rsidR="006629BD" w:rsidRPr="002B2438">
        <w:t>орм</w:t>
      </w:r>
      <w:r w:rsidR="006629BD" w:rsidRPr="002B2438">
        <w:rPr>
          <w:spacing w:val="-1"/>
        </w:rPr>
        <w:t>а</w:t>
      </w:r>
      <w:r w:rsidR="006629BD" w:rsidRPr="002B2438">
        <w:rPr>
          <w:spacing w:val="1"/>
        </w:rPr>
        <w:t>ци</w:t>
      </w:r>
      <w:r w:rsidR="006629BD" w:rsidRPr="002B2438">
        <w:t>ј</w:t>
      </w:r>
      <w:r w:rsidR="006629BD" w:rsidRPr="002B2438">
        <w:rPr>
          <w:spacing w:val="-1"/>
        </w:rPr>
        <w:t>е</w:t>
      </w:r>
      <w:r w:rsidR="006629BD" w:rsidRPr="002B2438">
        <w:t>.</w:t>
      </w:r>
    </w:p>
    <w:p w14:paraId="65E73194" w14:textId="77777777" w:rsidR="006629BD" w:rsidRPr="002B2438" w:rsidRDefault="006629BD" w:rsidP="00AC7815">
      <w:pPr>
        <w:spacing w:before="29" w:after="0" w:line="240" w:lineRule="auto"/>
        <w:ind w:left="880" w:right="99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"/>
          <w:szCs w:val="24"/>
        </w:rPr>
        <w:t xml:space="preserve"> 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и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„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-2"/>
          <w:szCs w:val="24"/>
        </w:rPr>
        <w:t>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“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и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одговор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о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х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да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и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нф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н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от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з</w:t>
      </w:r>
      <w:r w:rsidRPr="002B2438">
        <w:rPr>
          <w:rFonts w:eastAsia="Times New Roman" w:cs="Times New Roman"/>
          <w:szCs w:val="24"/>
        </w:rPr>
        <w:t>д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љ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ћ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48 </w:t>
      </w:r>
      <w:r w:rsidRPr="002B2438">
        <w:rPr>
          <w:rFonts w:eastAsia="Times New Roman" w:cs="Times New Roman"/>
          <w:spacing w:val="-1"/>
          <w:szCs w:val="24"/>
        </w:rPr>
        <w:t>са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и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 ће 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15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о,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је мо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5"/>
          <w:szCs w:val="24"/>
        </w:rPr>
        <w:t xml:space="preserve"> у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1"/>
          <w:szCs w:val="24"/>
        </w:rPr>
        <w:t>љ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</w:p>
    <w:p w14:paraId="7165D7AD" w14:textId="77777777" w:rsidR="006629BD" w:rsidRDefault="006629BD" w:rsidP="00AC7815">
      <w:pPr>
        <w:spacing w:after="0" w:line="240" w:lineRule="auto"/>
        <w:ind w:left="880" w:right="102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5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бог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б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 xml:space="preserve">је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1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ме 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м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ће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zCs w:val="24"/>
        </w:rPr>
        <w:t>а 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и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4"/>
          <w:szCs w:val="24"/>
        </w:rPr>
        <w:t>е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 xml:space="preserve"> ћ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дово</w:t>
      </w:r>
      <w:r w:rsidRPr="002B2438">
        <w:rPr>
          <w:rFonts w:eastAsia="Times New Roman" w:cs="Times New Roman"/>
          <w:spacing w:val="1"/>
          <w:szCs w:val="24"/>
        </w:rPr>
        <w:t>љит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2"/>
          <w:szCs w:val="24"/>
        </w:rPr>
        <w:t xml:space="preserve"> 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к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може д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де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жи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40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</w:p>
    <w:p w14:paraId="6B0FEAAD" w14:textId="77777777" w:rsidR="002B2438" w:rsidRPr="002B2438" w:rsidRDefault="002B2438" w:rsidP="00AC7815">
      <w:pPr>
        <w:spacing w:after="0" w:line="240" w:lineRule="auto"/>
        <w:ind w:left="880" w:right="102"/>
        <w:rPr>
          <w:rFonts w:eastAsia="Times New Roman" w:cs="Times New Roman"/>
          <w:szCs w:val="24"/>
        </w:rPr>
      </w:pPr>
    </w:p>
    <w:p w14:paraId="5CAADF2A" w14:textId="77777777" w:rsidR="006629BD" w:rsidRDefault="006629BD" w:rsidP="00AC7815">
      <w:pPr>
        <w:spacing w:before="2" w:after="0"/>
        <w:ind w:left="880" w:right="98" w:hanging="360"/>
        <w:rPr>
          <w:rFonts w:eastAsia="Times New Roman" w:cs="Times New Roman"/>
          <w:b/>
          <w:bCs/>
          <w:szCs w:val="24"/>
        </w:rPr>
      </w:pPr>
      <w:r w:rsidRPr="002B2438">
        <w:rPr>
          <w:rFonts w:eastAsia="Times New Roman" w:cs="Times New Roman"/>
          <w:szCs w:val="24"/>
        </w:rPr>
        <w:t>7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2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мо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ћ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pacing w:val="-1"/>
          <w:szCs w:val="24"/>
        </w:rPr>
        <w:t>р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2"/>
          <w:szCs w:val="24"/>
        </w:rPr>
        <w:t>у</w:t>
      </w:r>
      <w:r w:rsidRPr="002B2438">
        <w:rPr>
          <w:rFonts w:eastAsia="Times New Roman" w:cs="Times New Roman"/>
          <w:b/>
          <w:bCs/>
          <w:szCs w:val="24"/>
        </w:rPr>
        <w:t>п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</w:t>
      </w:r>
      <w:r w:rsidRPr="002B2438">
        <w:rPr>
          <w:rFonts w:eastAsia="Times New Roman" w:cs="Times New Roman"/>
          <w:b/>
          <w:bCs/>
          <w:spacing w:val="1"/>
          <w:szCs w:val="24"/>
        </w:rPr>
        <w:t>ци</w:t>
      </w:r>
      <w:r w:rsidRPr="002B2438">
        <w:rPr>
          <w:rFonts w:eastAsia="Times New Roman" w:cs="Times New Roman"/>
          <w:b/>
          <w:bCs/>
          <w:szCs w:val="24"/>
        </w:rPr>
        <w:t>ји</w:t>
      </w:r>
      <w:r w:rsidRPr="002B2438">
        <w:rPr>
          <w:rFonts w:eastAsia="Times New Roman" w:cs="Times New Roman"/>
          <w:b/>
          <w:bCs/>
          <w:spacing w:val="-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 xml:space="preserve">а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-1"/>
          <w:szCs w:val="24"/>
        </w:rPr>
        <w:t>е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>ш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4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к</w:t>
      </w:r>
      <w:r w:rsidRPr="002B2438">
        <w:rPr>
          <w:rFonts w:eastAsia="Times New Roman" w:cs="Times New Roman"/>
          <w:b/>
          <w:bCs/>
          <w:szCs w:val="24"/>
        </w:rPr>
        <w:t>ој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ћ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зах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в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 xml:space="preserve">и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ли</w:t>
      </w:r>
      <w:r w:rsidRPr="002B2438">
        <w:rPr>
          <w:rFonts w:eastAsia="Times New Roman" w:cs="Times New Roman"/>
          <w:b/>
          <w:bCs/>
          <w:spacing w:val="10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л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м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3"/>
          <w:szCs w:val="24"/>
        </w:rPr>
        <w:t>ч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2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б</w:t>
      </w:r>
      <w:r w:rsidRPr="002B2438">
        <w:rPr>
          <w:rFonts w:eastAsia="Times New Roman" w:cs="Times New Roman"/>
          <w:b/>
          <w:bCs/>
          <w:spacing w:val="-1"/>
          <w:szCs w:val="24"/>
        </w:rPr>
        <w:t>и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1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з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лога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ђ</w:t>
      </w:r>
      <w:r w:rsidRPr="002B2438">
        <w:rPr>
          <w:rFonts w:eastAsia="Times New Roman" w:cs="Times New Roman"/>
          <w:spacing w:val="2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6"/>
          <w:szCs w:val="24"/>
        </w:rPr>
        <w:t>о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</w:t>
      </w:r>
      <w:r w:rsidRPr="002B2438">
        <w:rPr>
          <w:rFonts w:eastAsia="Times New Roman" w:cs="Times New Roman"/>
          <w:spacing w:val="-2"/>
          <w:szCs w:val="24"/>
        </w:rPr>
        <w:t>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 xml:space="preserve">ог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pacing w:val="-1"/>
          <w:szCs w:val="24"/>
        </w:rPr>
        <w:t>г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и</w:t>
      </w:r>
      <w:r w:rsidRPr="002B2438">
        <w:rPr>
          <w:rFonts w:eastAsia="Times New Roman" w:cs="Times New Roman"/>
          <w:b/>
          <w:bCs/>
          <w:spacing w:val="-1"/>
          <w:szCs w:val="24"/>
        </w:rPr>
        <w:t>с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е</w:t>
      </w:r>
      <w:r w:rsidRPr="002B2438">
        <w:rPr>
          <w:rFonts w:eastAsia="Times New Roman" w:cs="Times New Roman"/>
          <w:b/>
          <w:bCs/>
          <w:spacing w:val="3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зах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zCs w:val="24"/>
        </w:rPr>
        <w:t>ва</w:t>
      </w:r>
      <w:r w:rsidRPr="002B2438">
        <w:rPr>
          <w:rFonts w:eastAsia="Times New Roman" w:cs="Times New Roman"/>
          <w:b/>
          <w:bCs/>
          <w:spacing w:val="7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и</w:t>
      </w:r>
      <w:r w:rsidRPr="002B2438">
        <w:rPr>
          <w:rFonts w:eastAsia="Times New Roman" w:cs="Times New Roman"/>
          <w:b/>
          <w:bCs/>
          <w:spacing w:val="15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zCs w:val="24"/>
        </w:rPr>
        <w:t>у</w:t>
      </w:r>
      <w:r w:rsidRPr="002B2438">
        <w:rPr>
          <w:rFonts w:eastAsia="Times New Roman" w:cs="Times New Roman"/>
          <w:b/>
          <w:bCs/>
          <w:spacing w:val="1"/>
          <w:szCs w:val="24"/>
        </w:rPr>
        <w:t>ћи</w:t>
      </w:r>
      <w:r w:rsidRPr="002B2438">
        <w:rPr>
          <w:rFonts w:eastAsia="Times New Roman" w:cs="Times New Roman"/>
          <w:b/>
          <w:bCs/>
          <w:szCs w:val="24"/>
        </w:rPr>
        <w:t>ва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 xml:space="preserve">е 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2"/>
          <w:szCs w:val="24"/>
        </w:rPr>
        <w:t>ф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р</w:t>
      </w:r>
      <w:r w:rsidRPr="002B2438">
        <w:rPr>
          <w:rFonts w:eastAsia="Times New Roman" w:cs="Times New Roman"/>
          <w:b/>
          <w:bCs/>
          <w:szCs w:val="24"/>
        </w:rPr>
        <w:t>мал</w:t>
      </w:r>
      <w:r w:rsidRPr="002B2438">
        <w:rPr>
          <w:rFonts w:eastAsia="Times New Roman" w:cs="Times New Roman"/>
          <w:b/>
          <w:bCs/>
          <w:spacing w:val="1"/>
          <w:szCs w:val="24"/>
        </w:rPr>
        <w:t>ни</w:t>
      </w:r>
      <w:r w:rsidRPr="002B2438">
        <w:rPr>
          <w:rFonts w:eastAsia="Times New Roman" w:cs="Times New Roman"/>
          <w:b/>
          <w:bCs/>
          <w:szCs w:val="24"/>
        </w:rPr>
        <w:t>х обав</w:t>
      </w:r>
      <w:r w:rsidRPr="002B2438">
        <w:rPr>
          <w:rFonts w:eastAsia="Times New Roman" w:cs="Times New Roman"/>
          <w:b/>
          <w:bCs/>
          <w:spacing w:val="2"/>
          <w:szCs w:val="24"/>
        </w:rPr>
        <w:t>е</w:t>
      </w:r>
      <w:r w:rsidRPr="002B2438">
        <w:rPr>
          <w:rFonts w:eastAsia="Times New Roman" w:cs="Times New Roman"/>
          <w:b/>
          <w:bCs/>
          <w:spacing w:val="-3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њ</w:t>
      </w:r>
      <w:r w:rsidRPr="002B2438">
        <w:rPr>
          <w:rFonts w:eastAsia="Times New Roman" w:cs="Times New Roman"/>
          <w:b/>
          <w:bCs/>
          <w:szCs w:val="24"/>
        </w:rPr>
        <w:t>а</w:t>
      </w:r>
      <w:r w:rsidRPr="002B2438">
        <w:rPr>
          <w:rFonts w:eastAsia="Times New Roman" w:cs="Times New Roman"/>
          <w:b/>
          <w:bCs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 xml:space="preserve">о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9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3"/>
          <w:szCs w:val="24"/>
        </w:rPr>
        <w:t>н</w:t>
      </w:r>
      <w:r w:rsidRPr="002B2438">
        <w:rPr>
          <w:rFonts w:eastAsia="Times New Roman" w:cs="Times New Roman"/>
          <w:b/>
          <w:bCs/>
          <w:spacing w:val="1"/>
          <w:szCs w:val="24"/>
        </w:rPr>
        <w:t>и</w:t>
      </w:r>
      <w:r w:rsidRPr="002B2438">
        <w:rPr>
          <w:rFonts w:eastAsia="Times New Roman" w:cs="Times New Roman"/>
          <w:b/>
          <w:bCs/>
          <w:szCs w:val="24"/>
        </w:rPr>
        <w:t>је</w:t>
      </w:r>
      <w:r w:rsidRPr="002B2438">
        <w:rPr>
          <w:rFonts w:eastAsia="Times New Roman" w:cs="Times New Roman"/>
          <w:b/>
          <w:bCs/>
          <w:spacing w:val="-6"/>
          <w:szCs w:val="24"/>
        </w:rPr>
        <w:t xml:space="preserve"> </w:t>
      </w:r>
      <w:r w:rsidRPr="002B2438">
        <w:rPr>
          <w:rFonts w:eastAsia="Times New Roman" w:cs="Times New Roman"/>
          <w:b/>
          <w:bCs/>
          <w:spacing w:val="1"/>
          <w:szCs w:val="24"/>
        </w:rPr>
        <w:t>д</w:t>
      </w:r>
      <w:r w:rsidRPr="002B2438">
        <w:rPr>
          <w:rFonts w:eastAsia="Times New Roman" w:cs="Times New Roman"/>
          <w:b/>
          <w:bCs/>
          <w:szCs w:val="24"/>
        </w:rPr>
        <w:t>о</w:t>
      </w:r>
      <w:r w:rsidRPr="002B2438">
        <w:rPr>
          <w:rFonts w:eastAsia="Times New Roman" w:cs="Times New Roman"/>
          <w:b/>
          <w:bCs/>
          <w:spacing w:val="1"/>
          <w:szCs w:val="24"/>
        </w:rPr>
        <w:t>п</w:t>
      </w:r>
      <w:r w:rsidRPr="002B2438">
        <w:rPr>
          <w:rFonts w:eastAsia="Times New Roman" w:cs="Times New Roman"/>
          <w:b/>
          <w:bCs/>
          <w:spacing w:val="2"/>
          <w:szCs w:val="24"/>
        </w:rPr>
        <w:t>у</w:t>
      </w:r>
      <w:r w:rsidRPr="002B2438">
        <w:rPr>
          <w:rFonts w:eastAsia="Times New Roman" w:cs="Times New Roman"/>
          <w:b/>
          <w:bCs/>
          <w:spacing w:val="-5"/>
          <w:szCs w:val="24"/>
        </w:rPr>
        <w:t>ш</w:t>
      </w:r>
      <w:r w:rsidRPr="002B2438">
        <w:rPr>
          <w:rFonts w:eastAsia="Times New Roman" w:cs="Times New Roman"/>
          <w:b/>
          <w:bCs/>
          <w:spacing w:val="2"/>
          <w:szCs w:val="24"/>
        </w:rPr>
        <w:t>т</w:t>
      </w:r>
      <w:r w:rsidRPr="002B2438">
        <w:rPr>
          <w:rFonts w:eastAsia="Times New Roman" w:cs="Times New Roman"/>
          <w:b/>
          <w:bCs/>
          <w:spacing w:val="-1"/>
          <w:szCs w:val="24"/>
        </w:rPr>
        <w:t>е</w:t>
      </w:r>
      <w:r w:rsidRPr="002B2438">
        <w:rPr>
          <w:rFonts w:eastAsia="Times New Roman" w:cs="Times New Roman"/>
          <w:b/>
          <w:bCs/>
          <w:spacing w:val="1"/>
          <w:szCs w:val="24"/>
        </w:rPr>
        <w:t>н</w:t>
      </w:r>
      <w:r w:rsidRPr="002B2438">
        <w:rPr>
          <w:rFonts w:eastAsia="Times New Roman" w:cs="Times New Roman"/>
          <w:b/>
          <w:bCs/>
          <w:szCs w:val="24"/>
        </w:rPr>
        <w:t>о;</w:t>
      </w:r>
    </w:p>
    <w:p w14:paraId="224032E3" w14:textId="77777777" w:rsidR="002B2438" w:rsidRPr="002B2438" w:rsidRDefault="002B2438" w:rsidP="00AC7815">
      <w:pPr>
        <w:spacing w:before="2" w:after="0"/>
        <w:ind w:left="880" w:right="98" w:hanging="360"/>
        <w:rPr>
          <w:rFonts w:eastAsia="Times New Roman" w:cs="Times New Roman"/>
          <w:szCs w:val="24"/>
        </w:rPr>
      </w:pPr>
    </w:p>
    <w:p w14:paraId="13ED0622" w14:textId="77777777" w:rsidR="006629BD" w:rsidRDefault="006629BD" w:rsidP="00AC7815">
      <w:pPr>
        <w:spacing w:before="1" w:after="0"/>
        <w:ind w:left="880" w:right="105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8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д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а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2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3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б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 у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у 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4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2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њ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дово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о</w:t>
      </w:r>
      <w:r w:rsidRPr="002B2438">
        <w:rPr>
          <w:rFonts w:eastAsia="Times New Roman" w:cs="Times New Roman"/>
          <w:spacing w:val="6"/>
          <w:szCs w:val="24"/>
        </w:rPr>
        <w:t>к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,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4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5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4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 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pacing w:val="-1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и</w:t>
      </w:r>
      <w:r w:rsidRPr="002B2438">
        <w:rPr>
          <w:rFonts w:eastAsia="Times New Roman" w:cs="Times New Roman"/>
          <w:szCs w:val="24"/>
        </w:rPr>
        <w:t>.</w:t>
      </w:r>
    </w:p>
    <w:p w14:paraId="07110DC3" w14:textId="77777777" w:rsidR="002B2438" w:rsidRPr="002B2438" w:rsidRDefault="002B2438" w:rsidP="00AC7815">
      <w:pPr>
        <w:spacing w:before="1" w:after="0"/>
        <w:ind w:left="880" w:right="105" w:hanging="360"/>
        <w:rPr>
          <w:rFonts w:eastAsia="Times New Roman" w:cs="Times New Roman"/>
          <w:szCs w:val="24"/>
        </w:rPr>
      </w:pPr>
    </w:p>
    <w:p w14:paraId="3449A94A" w14:textId="77777777" w:rsidR="006629BD" w:rsidRPr="002B2438" w:rsidRDefault="006629BD" w:rsidP="00AC7815">
      <w:pPr>
        <w:spacing w:after="0"/>
        <w:ind w:left="880" w:right="110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9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о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27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2"/>
          <w:szCs w:val="24"/>
        </w:rPr>
        <w:t>о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2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 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3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3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4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4"/>
          <w:szCs w:val="24"/>
        </w:rPr>
        <w:t>с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љ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3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3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 њ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гов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</w:t>
      </w:r>
    </w:p>
    <w:p w14:paraId="08F03F3F" w14:textId="77777777" w:rsidR="00AC7815" w:rsidRPr="002B2438" w:rsidRDefault="00AC7815" w:rsidP="00AC7815">
      <w:pPr>
        <w:spacing w:after="0" w:line="271" w:lineRule="exact"/>
        <w:ind w:right="41"/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</w:pPr>
    </w:p>
    <w:p w14:paraId="03B712AE" w14:textId="77777777" w:rsidR="006629BD" w:rsidRPr="002B2438" w:rsidRDefault="006629BD" w:rsidP="00AC7815">
      <w:pPr>
        <w:spacing w:after="0" w:line="271" w:lineRule="exact"/>
        <w:ind w:right="41" w:firstLine="7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О</w:t>
      </w:r>
      <w:r w:rsidRPr="002B2438">
        <w:rPr>
          <w:rFonts w:eastAsia="Times New Roman" w:cs="Times New Roman"/>
          <w:b/>
          <w:bCs/>
          <w:position w:val="-1"/>
          <w:szCs w:val="24"/>
          <w:u w:val="thick" w:color="000000"/>
        </w:rPr>
        <w:t>вл</w:t>
      </w:r>
      <w:r w:rsidRPr="002B2438">
        <w:rPr>
          <w:rFonts w:eastAsia="Times New Roman" w:cs="Times New Roman"/>
          <w:b/>
          <w:bCs/>
          <w:spacing w:val="2"/>
          <w:position w:val="-1"/>
          <w:szCs w:val="24"/>
          <w:u w:val="thick" w:color="000000"/>
        </w:rPr>
        <w:t>а</w:t>
      </w:r>
      <w:r w:rsidRPr="002B2438">
        <w:rPr>
          <w:rFonts w:eastAsia="Times New Roman" w:cs="Times New Roman"/>
          <w:b/>
          <w:bCs/>
          <w:spacing w:val="-5"/>
          <w:position w:val="-1"/>
          <w:szCs w:val="24"/>
          <w:u w:val="thick" w:color="000000"/>
        </w:rPr>
        <w:t>ш</w:t>
      </w: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ћ</w:t>
      </w:r>
      <w:r w:rsidRPr="002B2438">
        <w:rPr>
          <w:rFonts w:eastAsia="Times New Roman" w:cs="Times New Roman"/>
          <w:b/>
          <w:bCs/>
          <w:spacing w:val="-1"/>
          <w:position w:val="-1"/>
          <w:szCs w:val="24"/>
          <w:u w:val="thick" w:color="000000"/>
        </w:rPr>
        <w:t>е</w:t>
      </w:r>
      <w:r w:rsidRPr="002B2438">
        <w:rPr>
          <w:rFonts w:eastAsia="Times New Roman" w:cs="Times New Roman"/>
          <w:b/>
          <w:bCs/>
          <w:spacing w:val="1"/>
          <w:position w:val="-1"/>
          <w:szCs w:val="24"/>
          <w:u w:val="thick" w:color="000000"/>
        </w:rPr>
        <w:t>н</w:t>
      </w:r>
      <w:r w:rsidRPr="002B2438">
        <w:rPr>
          <w:rFonts w:eastAsia="Times New Roman" w:cs="Times New Roman"/>
          <w:b/>
          <w:bCs/>
          <w:position w:val="-1"/>
          <w:szCs w:val="24"/>
          <w:u w:val="thick" w:color="000000"/>
        </w:rPr>
        <w:t>о</w:t>
      </w:r>
      <w:r w:rsidRPr="002B2438">
        <w:rPr>
          <w:rFonts w:eastAsia="Times New Roman" w:cs="Times New Roman"/>
          <w:b/>
          <w:bCs/>
          <w:spacing w:val="-13"/>
          <w:position w:val="-1"/>
          <w:szCs w:val="24"/>
          <w:u w:val="thick" w:color="000000"/>
        </w:rPr>
        <w:t xml:space="preserve"> </w:t>
      </w:r>
      <w:r w:rsidRPr="002B2438">
        <w:rPr>
          <w:rFonts w:eastAsia="Times New Roman" w:cs="Times New Roman"/>
          <w:b/>
          <w:bCs/>
          <w:w w:val="99"/>
          <w:position w:val="-1"/>
          <w:szCs w:val="24"/>
          <w:u w:val="thick" w:color="000000"/>
        </w:rPr>
        <w:t>л</w:t>
      </w:r>
      <w:r w:rsidRPr="002B2438">
        <w:rPr>
          <w:rFonts w:eastAsia="Times New Roman" w:cs="Times New Roman"/>
          <w:b/>
          <w:bCs/>
          <w:spacing w:val="1"/>
          <w:w w:val="99"/>
          <w:position w:val="-1"/>
          <w:szCs w:val="24"/>
          <w:u w:val="thick" w:color="000000"/>
        </w:rPr>
        <w:t>иц</w:t>
      </w:r>
      <w:r w:rsidRPr="002B2438">
        <w:rPr>
          <w:rFonts w:eastAsia="Times New Roman" w:cs="Times New Roman"/>
          <w:b/>
          <w:bCs/>
          <w:w w:val="99"/>
          <w:position w:val="-1"/>
          <w:szCs w:val="24"/>
          <w:u w:val="thick" w:color="000000"/>
        </w:rPr>
        <w:t>е</w:t>
      </w:r>
    </w:p>
    <w:p w14:paraId="215458EE" w14:textId="77777777" w:rsidR="006629BD" w:rsidRPr="002B2438" w:rsidRDefault="006629BD" w:rsidP="00AC7815">
      <w:pPr>
        <w:spacing w:before="7" w:after="0" w:line="240" w:lineRule="exact"/>
        <w:rPr>
          <w:rFonts w:cs="Times New Roman"/>
          <w:szCs w:val="24"/>
        </w:rPr>
      </w:pPr>
    </w:p>
    <w:p w14:paraId="3BE47362" w14:textId="26946537" w:rsidR="006629BD" w:rsidRPr="002B2438" w:rsidRDefault="006629BD" w:rsidP="0012076E">
      <w:pPr>
        <w:spacing w:before="29" w:after="0" w:line="240" w:lineRule="auto"/>
        <w:ind w:left="880" w:right="-2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н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2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љ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в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де</w:t>
      </w:r>
      <w:r w:rsidR="00F0678F">
        <w:rPr>
          <w:rFonts w:eastAsia="Times New Roman" w:cs="Times New Roman"/>
          <w:szCs w:val="24"/>
        </w:rPr>
        <w:t>, шумарства и водопривреде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2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чл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38.</w:t>
      </w:r>
      <w:r w:rsidRPr="002B2438">
        <w:rPr>
          <w:rFonts w:eastAsia="Times New Roman" w:cs="Times New Roman"/>
          <w:spacing w:val="3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.</w:t>
      </w:r>
      <w:r w:rsid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4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6"/>
          <w:szCs w:val="24"/>
        </w:rPr>
        <w:t>п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 од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(</w:t>
      </w:r>
      <w:r w:rsidRPr="002B2438">
        <w:rPr>
          <w:rFonts w:eastAsia="Times New Roman" w:cs="Times New Roman"/>
          <w:spacing w:val="2"/>
          <w:szCs w:val="24"/>
        </w:rPr>
        <w:t>„</w:t>
      </w:r>
      <w:r w:rsidRPr="002B2438">
        <w:rPr>
          <w:rFonts w:eastAsia="Times New Roman" w:cs="Times New Roman"/>
          <w:spacing w:val="1"/>
          <w:szCs w:val="24"/>
        </w:rPr>
        <w:t>С</w:t>
      </w:r>
      <w:r w:rsidRPr="002B2438">
        <w:rPr>
          <w:rFonts w:eastAsia="Times New Roman" w:cs="Times New Roman"/>
          <w:spacing w:val="-2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гл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к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РС</w:t>
      </w:r>
      <w:r w:rsidRPr="002B2438">
        <w:rPr>
          <w:rFonts w:eastAsia="Times New Roman" w:cs="Times New Roman"/>
          <w:spacing w:val="-1"/>
          <w:szCs w:val="24"/>
        </w:rPr>
        <w:t>“</w:t>
      </w:r>
      <w:r w:rsidRPr="002B2438">
        <w:rPr>
          <w:rFonts w:eastAsia="Times New Roman" w:cs="Times New Roman"/>
          <w:szCs w:val="24"/>
        </w:rPr>
        <w:t>, број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20/0</w:t>
      </w:r>
      <w:r w:rsidRPr="002B2438">
        <w:rPr>
          <w:rFonts w:eastAsia="Times New Roman" w:cs="Times New Roman"/>
          <w:spacing w:val="3"/>
          <w:szCs w:val="24"/>
        </w:rPr>
        <w:t>4</w:t>
      </w:r>
      <w:r w:rsidRPr="002B2438">
        <w:rPr>
          <w:rFonts w:eastAsia="Times New Roman" w:cs="Times New Roman"/>
          <w:szCs w:val="24"/>
        </w:rPr>
        <w:t>,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54/07,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104/09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36/1</w:t>
      </w:r>
      <w:r w:rsidRPr="002B2438">
        <w:rPr>
          <w:rFonts w:eastAsia="Times New Roman" w:cs="Times New Roman"/>
          <w:spacing w:val="5"/>
          <w:szCs w:val="24"/>
        </w:rPr>
        <w:t>0</w:t>
      </w:r>
      <w:r w:rsidRPr="002B2438">
        <w:rPr>
          <w:rFonts w:eastAsia="Times New Roman" w:cs="Times New Roman"/>
          <w:szCs w:val="24"/>
        </w:rPr>
        <w:t>)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12"/>
          <w:szCs w:val="24"/>
        </w:rPr>
        <w:t xml:space="preserve"> </w:t>
      </w:r>
      <w:r w:rsidR="0012076E">
        <w:rPr>
          <w:rFonts w:eastAsia="Times New Roman" w:cs="Times New Roman"/>
          <w:spacing w:val="12"/>
          <w:szCs w:val="24"/>
        </w:rPr>
        <w:t>Мариј</w:t>
      </w:r>
      <w:r w:rsidR="0012076E">
        <w:rPr>
          <w:rFonts w:eastAsia="Times New Roman" w:cs="Times New Roman"/>
          <w:spacing w:val="12"/>
          <w:szCs w:val="24"/>
          <w:lang w:val="sr-Cyrl-RS"/>
        </w:rPr>
        <w:t>у</w:t>
      </w:r>
      <w:r w:rsidR="0012076E">
        <w:rPr>
          <w:rFonts w:eastAsia="Times New Roman" w:cs="Times New Roman"/>
          <w:spacing w:val="12"/>
          <w:szCs w:val="24"/>
        </w:rPr>
        <w:t xml:space="preserve"> Воденичаревић Пјевалицу</w:t>
      </w:r>
      <w:r w:rsidR="0012076E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шћ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 л</w:t>
      </w:r>
      <w:r w:rsidRPr="002B2438">
        <w:rPr>
          <w:rFonts w:eastAsia="Times New Roman" w:cs="Times New Roman"/>
          <w:spacing w:val="1"/>
          <w:szCs w:val="24"/>
        </w:rPr>
        <w:t>иц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ш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2"/>
          <w:szCs w:val="24"/>
        </w:rPr>
        <w:t>а</w:t>
      </w:r>
      <w:r w:rsidRPr="002B2438">
        <w:rPr>
          <w:rFonts w:eastAsia="Times New Roman" w:cs="Times New Roman"/>
          <w:szCs w:val="24"/>
        </w:rPr>
        <w:t>ње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лоб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 xml:space="preserve">п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ло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pacing w:val="2"/>
          <w:szCs w:val="24"/>
        </w:rPr>
        <w:t>р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.</w:t>
      </w:r>
    </w:p>
    <w:p w14:paraId="462B5709" w14:textId="77777777" w:rsidR="007D5473" w:rsidRDefault="007D5473">
      <w:pPr>
        <w:jc w:val="left"/>
        <w:rPr>
          <w:szCs w:val="24"/>
        </w:rPr>
      </w:pPr>
      <w:r>
        <w:rPr>
          <w:szCs w:val="24"/>
        </w:rPr>
        <w:br w:type="page"/>
      </w:r>
    </w:p>
    <w:p w14:paraId="07B6C559" w14:textId="77777777" w:rsidR="00952C54" w:rsidRDefault="00952C54" w:rsidP="00952C54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  <w:r w:rsidRPr="00761508">
        <w:rPr>
          <w:rFonts w:eastAsia="Times New Roman" w:cs="Times New Roman"/>
          <w:b/>
          <w:szCs w:val="24"/>
        </w:rPr>
        <w:lastRenderedPageBreak/>
        <w:t>Извештај о траженим информацијама од јавног значаја</w:t>
      </w:r>
    </w:p>
    <w:p w14:paraId="09BD88FA" w14:textId="77777777" w:rsidR="00952C54" w:rsidRDefault="00952C54" w:rsidP="00952C54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473CA7A7" w14:textId="77777777" w:rsidR="00952C54" w:rsidRPr="00952C54" w:rsidRDefault="00952C54" w:rsidP="007D5473">
      <w:pPr>
        <w:pStyle w:val="ListParagraph"/>
        <w:widowControl/>
        <w:numPr>
          <w:ilvl w:val="0"/>
          <w:numId w:val="9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952C54">
        <w:rPr>
          <w:rFonts w:ascii="Times New Roman" w:hAnsi="Times New Roman" w:cs="Times New Roman"/>
          <w:sz w:val="24"/>
          <w:szCs w:val="24"/>
        </w:rPr>
        <w:t>У погледу информација од јавног значаја, достављен је извештај Поверенику, у ком је утврђено следеће: број захтева за приступ информацијама поднели су: грађани 16, медији 3, невладине организације и др.удружења грађана 2, органи власти 22, што је укупно 43 захтева и сви ови су усвојени-делимично усвојени. Грађани су изјавили 1 жалбу Поверенику због непоступања МПШВ-УАП која је окончана закључком о обустави поступка по жалби због одустанка од жалбе.</w:t>
      </w:r>
    </w:p>
    <w:p w14:paraId="7CF87A6C" w14:textId="77777777" w:rsidR="00952C54" w:rsidRPr="006F7F4F" w:rsidRDefault="00952C54" w:rsidP="00952C54">
      <w:pPr>
        <w:rPr>
          <w:rFonts w:cs="Times New Roman"/>
          <w:szCs w:val="24"/>
        </w:rPr>
      </w:pPr>
    </w:p>
    <w:p w14:paraId="637D6962" w14:textId="77777777" w:rsidR="00AC7815" w:rsidRPr="002B2438" w:rsidRDefault="006629BD" w:rsidP="002B2438">
      <w:pPr>
        <w:ind w:firstLine="520"/>
        <w:rPr>
          <w:szCs w:val="24"/>
        </w:rPr>
      </w:pPr>
      <w:r w:rsidRPr="002B2438">
        <w:rPr>
          <w:szCs w:val="24"/>
        </w:rPr>
        <w:t>У наставку се налазе:</w:t>
      </w:r>
    </w:p>
    <w:p w14:paraId="5D40C105" w14:textId="77777777" w:rsidR="006629BD" w:rsidRPr="002B2438" w:rsidRDefault="00AC7815" w:rsidP="00AC7815">
      <w:pPr>
        <w:spacing w:after="0" w:line="240" w:lineRule="auto"/>
        <w:ind w:left="160" w:right="7275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ab/>
      </w:r>
    </w:p>
    <w:p w14:paraId="1839D6A7" w14:textId="77777777" w:rsidR="006629BD" w:rsidRPr="002B2438" w:rsidRDefault="006629BD" w:rsidP="00AC7815">
      <w:pPr>
        <w:spacing w:before="2" w:after="0"/>
        <w:ind w:left="880" w:right="105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1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>б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а</w:t>
      </w:r>
      <w:r w:rsidRPr="002B2438">
        <w:rPr>
          <w:rFonts w:eastAsia="Times New Roman" w:cs="Times New Roman"/>
          <w:spacing w:val="51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pacing w:val="-2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45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5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5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52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је</w:t>
      </w:r>
      <w:r w:rsidRPr="002B2438">
        <w:rPr>
          <w:rFonts w:eastAsia="Times New Roman" w:cs="Times New Roman"/>
          <w:spacing w:val="55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ж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5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од </w:t>
      </w:r>
      <w:r w:rsidRPr="002B2438">
        <w:rPr>
          <w:rFonts w:eastAsia="Times New Roman" w:cs="Times New Roman"/>
          <w:spacing w:val="1"/>
          <w:szCs w:val="24"/>
        </w:rPr>
        <w:t>У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е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г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4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њ</w:t>
      </w:r>
      <w:r w:rsidRPr="002B2438">
        <w:rPr>
          <w:rFonts w:eastAsia="Times New Roman" w:cs="Times New Roman"/>
          <w:spacing w:val="3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в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4"/>
          <w:szCs w:val="24"/>
        </w:rPr>
        <w:t>з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ћ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 xml:space="preserve">, 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ћ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б</w:t>
      </w:r>
      <w:r w:rsidRPr="002B2438">
        <w:rPr>
          <w:rFonts w:eastAsia="Times New Roman" w:cs="Times New Roman"/>
          <w:spacing w:val="1"/>
          <w:szCs w:val="24"/>
        </w:rPr>
        <w:t>ит</w:t>
      </w:r>
      <w:r w:rsidRPr="002B2438">
        <w:rPr>
          <w:rFonts w:eastAsia="Times New Roman" w:cs="Times New Roman"/>
          <w:szCs w:val="24"/>
        </w:rPr>
        <w:t>и 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1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3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в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-1"/>
          <w:szCs w:val="24"/>
        </w:rPr>
        <w:t>к</w:t>
      </w:r>
      <w:r w:rsidRPr="002B2438">
        <w:rPr>
          <w:rFonts w:eastAsia="Times New Roman" w:cs="Times New Roman"/>
          <w:szCs w:val="24"/>
        </w:rPr>
        <w:t>оји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б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5"/>
          <w:szCs w:val="24"/>
        </w:rPr>
        <w:t>д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ож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м</w:t>
      </w:r>
      <w:r w:rsidRPr="002B2438">
        <w:rPr>
          <w:rFonts w:eastAsia="Times New Roman" w:cs="Times New Roman"/>
          <w:spacing w:val="-1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с</w:t>
      </w:r>
      <w:r w:rsidRPr="002B2438">
        <w:rPr>
          <w:rFonts w:eastAsia="Times New Roman" w:cs="Times New Roman"/>
          <w:spacing w:val="4"/>
          <w:szCs w:val="24"/>
        </w:rPr>
        <w:t>ц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.</w:t>
      </w:r>
    </w:p>
    <w:p w14:paraId="7DEC857A" w14:textId="77777777" w:rsidR="00626F6F" w:rsidRDefault="006629BD" w:rsidP="00AC7815">
      <w:pPr>
        <w:spacing w:after="0" w:line="275" w:lineRule="auto"/>
        <w:ind w:left="880" w:right="104" w:hanging="360"/>
        <w:rPr>
          <w:rFonts w:eastAsia="Times New Roman" w:cs="Times New Roman"/>
          <w:szCs w:val="24"/>
        </w:rPr>
      </w:pPr>
      <w:r w:rsidRPr="002B2438">
        <w:rPr>
          <w:rFonts w:eastAsia="Times New Roman" w:cs="Times New Roman"/>
          <w:szCs w:val="24"/>
        </w:rPr>
        <w:t>2.</w:t>
      </w:r>
      <w:r w:rsidR="005E30AD" w:rsidRPr="002B2438">
        <w:rPr>
          <w:rFonts w:eastAsia="Times New Roman" w:cs="Times New Roman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бр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ц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ж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лбе</w:t>
      </w:r>
      <w:r w:rsidRPr="002B2438">
        <w:rPr>
          <w:rFonts w:eastAsia="Times New Roman" w:cs="Times New Roman"/>
          <w:spacing w:val="-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Пов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ре</w:t>
      </w:r>
      <w:r w:rsidRPr="002B2438">
        <w:rPr>
          <w:rFonts w:eastAsia="Times New Roman" w:cs="Times New Roman"/>
          <w:spacing w:val="1"/>
          <w:szCs w:val="24"/>
        </w:rPr>
        <w:t>ни</w:t>
      </w:r>
      <w:r w:rsidRPr="002B2438">
        <w:rPr>
          <w:rFonts w:eastAsia="Times New Roman" w:cs="Times New Roman"/>
          <w:spacing w:val="4"/>
          <w:szCs w:val="24"/>
        </w:rPr>
        <w:t>к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-19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-14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6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а</w:t>
      </w:r>
      <w:r w:rsidRPr="002B2438">
        <w:rPr>
          <w:rFonts w:eastAsia="Times New Roman" w:cs="Times New Roman"/>
          <w:spacing w:val="-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 xml:space="preserve">и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к</w:t>
      </w:r>
      <w:r w:rsidRPr="002B2438">
        <w:rPr>
          <w:rFonts w:eastAsia="Times New Roman" w:cs="Times New Roman"/>
          <w:szCs w:val="24"/>
        </w:rPr>
        <w:t>а</w:t>
      </w:r>
      <w:r w:rsidRPr="002B2438">
        <w:rPr>
          <w:rFonts w:eastAsia="Times New Roman" w:cs="Times New Roman"/>
          <w:spacing w:val="-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 у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pacing w:val="2"/>
          <w:szCs w:val="24"/>
        </w:rPr>
        <w:t>с</w:t>
      </w:r>
      <w:r w:rsidRPr="002B2438">
        <w:rPr>
          <w:rFonts w:eastAsia="Times New Roman" w:cs="Times New Roman"/>
          <w:spacing w:val="5"/>
          <w:szCs w:val="24"/>
        </w:rPr>
        <w:t>л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5"/>
          <w:szCs w:val="24"/>
        </w:rPr>
        <w:t>ј</w:t>
      </w:r>
      <w:r w:rsidRPr="002B2438">
        <w:rPr>
          <w:rFonts w:eastAsia="Times New Roman" w:cs="Times New Roman"/>
          <w:szCs w:val="24"/>
        </w:rPr>
        <w:t>у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а</w:t>
      </w:r>
      <w:r w:rsidRPr="002B2438">
        <w:rPr>
          <w:rFonts w:eastAsia="Times New Roman" w:cs="Times New Roman"/>
          <w:spacing w:val="9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р</w:t>
      </w:r>
      <w:r w:rsidRPr="002B2438">
        <w:rPr>
          <w:rFonts w:eastAsia="Times New Roman" w:cs="Times New Roman"/>
          <w:spacing w:val="2"/>
          <w:szCs w:val="24"/>
        </w:rPr>
        <w:t>г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н</w:t>
      </w:r>
      <w:r w:rsidRPr="002B2438">
        <w:rPr>
          <w:rFonts w:eastAsia="Times New Roman" w:cs="Times New Roman"/>
          <w:spacing w:val="8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вл</w:t>
      </w:r>
      <w:r w:rsidRPr="002B2438">
        <w:rPr>
          <w:rFonts w:eastAsia="Times New Roman" w:cs="Times New Roman"/>
          <w:spacing w:val="2"/>
          <w:szCs w:val="24"/>
        </w:rPr>
        <w:t>ас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zCs w:val="24"/>
        </w:rPr>
        <w:t>и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pacing w:val="-1"/>
          <w:szCs w:val="24"/>
        </w:rPr>
        <w:t>и</w:t>
      </w:r>
      <w:r w:rsidRPr="002B2438">
        <w:rPr>
          <w:rFonts w:eastAsia="Times New Roman" w:cs="Times New Roman"/>
          <w:szCs w:val="24"/>
        </w:rPr>
        <w:t>је</w:t>
      </w:r>
      <w:r w:rsidRPr="002B2438">
        <w:rPr>
          <w:rFonts w:eastAsia="Times New Roman" w:cs="Times New Roman"/>
          <w:spacing w:val="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3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ли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3"/>
          <w:szCs w:val="24"/>
        </w:rPr>
        <w:t>ј</w:t>
      </w:r>
      <w:r w:rsidRPr="002B2438">
        <w:rPr>
          <w:rFonts w:eastAsia="Times New Roman" w:cs="Times New Roman"/>
          <w:szCs w:val="24"/>
        </w:rPr>
        <w:t>е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д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zCs w:val="24"/>
        </w:rPr>
        <w:t>л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м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"/>
          <w:szCs w:val="24"/>
        </w:rPr>
        <w:t xml:space="preserve"> 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5"/>
          <w:szCs w:val="24"/>
        </w:rPr>
        <w:t>у</w:t>
      </w:r>
      <w:r w:rsidRPr="002B2438">
        <w:rPr>
          <w:rFonts w:eastAsia="Times New Roman" w:cs="Times New Roman"/>
          <w:spacing w:val="1"/>
          <w:szCs w:val="24"/>
        </w:rPr>
        <w:t>пи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5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о</w:t>
      </w:r>
      <w:r w:rsidRPr="002B2438">
        <w:rPr>
          <w:rFonts w:eastAsia="Times New Roman" w:cs="Times New Roman"/>
          <w:spacing w:val="10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2"/>
          <w:szCs w:val="24"/>
        </w:rPr>
        <w:t>х</w:t>
      </w:r>
      <w:r w:rsidRPr="002B2438">
        <w:rPr>
          <w:rFonts w:eastAsia="Times New Roman" w:cs="Times New Roman"/>
          <w:spacing w:val="1"/>
          <w:szCs w:val="24"/>
        </w:rPr>
        <w:t>т</w:t>
      </w:r>
      <w:r w:rsidRPr="002B2438">
        <w:rPr>
          <w:rFonts w:eastAsia="Times New Roman" w:cs="Times New Roman"/>
          <w:spacing w:val="-1"/>
          <w:szCs w:val="24"/>
        </w:rPr>
        <w:t>е</w:t>
      </w:r>
      <w:r w:rsidRPr="002B2438">
        <w:rPr>
          <w:rFonts w:eastAsia="Times New Roman" w:cs="Times New Roman"/>
          <w:spacing w:val="2"/>
          <w:szCs w:val="24"/>
        </w:rPr>
        <w:t>в</w:t>
      </w:r>
      <w:r w:rsidRPr="002B2438">
        <w:rPr>
          <w:rFonts w:eastAsia="Times New Roman" w:cs="Times New Roman"/>
          <w:szCs w:val="24"/>
        </w:rPr>
        <w:t xml:space="preserve">у </w:t>
      </w:r>
      <w:r w:rsidRPr="002B2438">
        <w:rPr>
          <w:rFonts w:eastAsia="Times New Roman" w:cs="Times New Roman"/>
          <w:spacing w:val="1"/>
          <w:szCs w:val="24"/>
        </w:rPr>
        <w:t>з</w:t>
      </w:r>
      <w:r w:rsidRPr="002B2438">
        <w:rPr>
          <w:rFonts w:eastAsia="Times New Roman" w:cs="Times New Roman"/>
          <w:szCs w:val="24"/>
        </w:rPr>
        <w:t xml:space="preserve">а </w:t>
      </w:r>
      <w:r w:rsidRPr="002B2438">
        <w:rPr>
          <w:rFonts w:eastAsia="Times New Roman" w:cs="Times New Roman"/>
          <w:spacing w:val="1"/>
          <w:szCs w:val="24"/>
        </w:rPr>
        <w:t>п</w:t>
      </w:r>
      <w:r w:rsidRPr="002B2438">
        <w:rPr>
          <w:rFonts w:eastAsia="Times New Roman" w:cs="Times New Roman"/>
          <w:szCs w:val="24"/>
        </w:rPr>
        <w:t>р</w:t>
      </w:r>
      <w:r w:rsidRPr="002B2438">
        <w:rPr>
          <w:rFonts w:eastAsia="Times New Roman" w:cs="Times New Roman"/>
          <w:spacing w:val="1"/>
          <w:szCs w:val="24"/>
        </w:rPr>
        <w:t>и</w:t>
      </w:r>
      <w:r w:rsidRPr="002B2438">
        <w:rPr>
          <w:rFonts w:eastAsia="Times New Roman" w:cs="Times New Roman"/>
          <w:spacing w:val="-1"/>
          <w:szCs w:val="24"/>
        </w:rPr>
        <w:t>с</w:t>
      </w:r>
      <w:r w:rsidRPr="002B2438">
        <w:rPr>
          <w:rFonts w:eastAsia="Times New Roman" w:cs="Times New Roman"/>
          <w:spacing w:val="3"/>
          <w:szCs w:val="24"/>
        </w:rPr>
        <w:t>т</w:t>
      </w:r>
      <w:r w:rsidRPr="002B2438">
        <w:rPr>
          <w:rFonts w:eastAsia="Times New Roman" w:cs="Times New Roman"/>
          <w:spacing w:val="-7"/>
          <w:szCs w:val="24"/>
        </w:rPr>
        <w:t>у</w:t>
      </w:r>
      <w:r w:rsidRPr="002B2438">
        <w:rPr>
          <w:rFonts w:eastAsia="Times New Roman" w:cs="Times New Roman"/>
          <w:szCs w:val="24"/>
        </w:rPr>
        <w:t>п</w:t>
      </w:r>
      <w:r w:rsidRPr="002B2438">
        <w:rPr>
          <w:rFonts w:eastAsia="Times New Roman" w:cs="Times New Roman"/>
          <w:spacing w:val="-7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инф</w:t>
      </w:r>
      <w:r w:rsidRPr="002B2438">
        <w:rPr>
          <w:rFonts w:eastAsia="Times New Roman" w:cs="Times New Roman"/>
          <w:szCs w:val="24"/>
        </w:rPr>
        <w:t>орм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pacing w:val="1"/>
          <w:szCs w:val="24"/>
        </w:rPr>
        <w:t>ци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ма</w:t>
      </w:r>
      <w:r w:rsidRPr="002B2438">
        <w:rPr>
          <w:rFonts w:eastAsia="Times New Roman" w:cs="Times New Roman"/>
          <w:spacing w:val="-17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од</w:t>
      </w:r>
      <w:r w:rsidRPr="002B2438">
        <w:rPr>
          <w:rFonts w:eastAsia="Times New Roman" w:cs="Times New Roman"/>
          <w:spacing w:val="-2"/>
          <w:szCs w:val="24"/>
        </w:rPr>
        <w:t xml:space="preserve"> 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в</w:t>
      </w:r>
      <w:r w:rsidRPr="002B2438">
        <w:rPr>
          <w:rFonts w:eastAsia="Times New Roman" w:cs="Times New Roman"/>
          <w:spacing w:val="1"/>
          <w:szCs w:val="24"/>
        </w:rPr>
        <w:t>н</w:t>
      </w:r>
      <w:r w:rsidRPr="002B2438">
        <w:rPr>
          <w:rFonts w:eastAsia="Times New Roman" w:cs="Times New Roman"/>
          <w:szCs w:val="24"/>
        </w:rPr>
        <w:t>ог</w:t>
      </w:r>
      <w:r w:rsidRPr="002B2438">
        <w:rPr>
          <w:rFonts w:eastAsia="Times New Roman" w:cs="Times New Roman"/>
          <w:spacing w:val="-6"/>
          <w:szCs w:val="24"/>
        </w:rPr>
        <w:t xml:space="preserve"> </w:t>
      </w:r>
      <w:r w:rsidRPr="002B2438">
        <w:rPr>
          <w:rFonts w:eastAsia="Times New Roman" w:cs="Times New Roman"/>
          <w:spacing w:val="1"/>
          <w:szCs w:val="24"/>
        </w:rPr>
        <w:t>зн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ч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ј</w:t>
      </w:r>
      <w:r w:rsidRPr="002B2438">
        <w:rPr>
          <w:rFonts w:eastAsia="Times New Roman" w:cs="Times New Roman"/>
          <w:spacing w:val="-1"/>
          <w:szCs w:val="24"/>
        </w:rPr>
        <w:t>а</w:t>
      </w:r>
      <w:r w:rsidRPr="002B2438">
        <w:rPr>
          <w:rFonts w:eastAsia="Times New Roman" w:cs="Times New Roman"/>
          <w:szCs w:val="24"/>
        </w:rPr>
        <w:t>.</w:t>
      </w:r>
    </w:p>
    <w:p w14:paraId="75C99E17" w14:textId="77777777" w:rsidR="00761508" w:rsidRPr="00761508" w:rsidRDefault="00761508" w:rsidP="00AC7815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52C2D376" w14:textId="77777777" w:rsidR="00952C54" w:rsidRPr="000B4717" w:rsidRDefault="00952C54" w:rsidP="00952C54">
      <w:pPr>
        <w:jc w:val="left"/>
        <w:rPr>
          <w:rFonts w:asciiTheme="minorHAnsi" w:hAnsiTheme="minorHAnsi"/>
          <w:noProof w:val="0"/>
          <w:sz w:val="22"/>
        </w:rPr>
      </w:pPr>
    </w:p>
    <w:p w14:paraId="1737407E" w14:textId="77777777" w:rsidR="00952C54" w:rsidRPr="000B4717" w:rsidRDefault="00952C54" w:rsidP="00952C54">
      <w:pPr>
        <w:rPr>
          <w:rFonts w:cs="Times New Roman"/>
          <w:szCs w:val="24"/>
        </w:rPr>
      </w:pPr>
    </w:p>
    <w:p w14:paraId="3DB1E775" w14:textId="77777777" w:rsidR="00952C54" w:rsidRPr="00761508" w:rsidRDefault="00952C54" w:rsidP="00AC7815">
      <w:pPr>
        <w:spacing w:after="0" w:line="275" w:lineRule="auto"/>
        <w:ind w:left="880" w:right="104" w:hanging="360"/>
        <w:rPr>
          <w:rFonts w:eastAsia="Times New Roman" w:cs="Times New Roman"/>
          <w:b/>
          <w:szCs w:val="24"/>
        </w:rPr>
      </w:pPr>
    </w:p>
    <w:p w14:paraId="6D094A7E" w14:textId="77777777" w:rsidR="00AC7815" w:rsidRPr="002B2438" w:rsidRDefault="00AC7815" w:rsidP="00AC7815">
      <w:pPr>
        <w:spacing w:after="0" w:line="275" w:lineRule="auto"/>
        <w:ind w:left="880" w:right="104" w:hanging="360"/>
        <w:jc w:val="left"/>
        <w:rPr>
          <w:rFonts w:eastAsia="Times New Roman" w:cs="Times New Roman"/>
          <w:szCs w:val="24"/>
        </w:rPr>
      </w:pPr>
    </w:p>
    <w:p w14:paraId="187BBF8F" w14:textId="77777777" w:rsidR="00AC7815" w:rsidRDefault="00AC7815" w:rsidP="00AC7815">
      <w:pPr>
        <w:spacing w:after="0" w:line="275" w:lineRule="auto"/>
        <w:ind w:left="880" w:right="104" w:hanging="360"/>
        <w:jc w:val="left"/>
        <w:rPr>
          <w:rFonts w:eastAsia="Times New Roman" w:cs="Times New Roman"/>
          <w:szCs w:val="24"/>
        </w:rPr>
        <w:sectPr w:rsidR="00AC7815" w:rsidSect="00770FB4">
          <w:pgSz w:w="12240" w:h="15840"/>
          <w:pgMar w:top="1560" w:right="900" w:bottom="1440" w:left="851" w:header="766" w:footer="900" w:gutter="0"/>
          <w:cols w:space="720"/>
          <w:docGrid w:linePitch="326"/>
        </w:sectPr>
      </w:pPr>
    </w:p>
    <w:tbl>
      <w:tblPr>
        <w:tblStyle w:val="TableGrid"/>
        <w:tblW w:w="9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33"/>
        <w:gridCol w:w="1233"/>
        <w:gridCol w:w="1233"/>
        <w:gridCol w:w="1233"/>
        <w:gridCol w:w="1233"/>
        <w:gridCol w:w="3699"/>
      </w:tblGrid>
      <w:tr w:rsidR="00626F6F" w:rsidRPr="00A82E9E" w14:paraId="7E2AE384" w14:textId="77777777" w:rsidTr="00844D9F">
        <w:trPr>
          <w:trHeight w:val="846"/>
        </w:trPr>
        <w:tc>
          <w:tcPr>
            <w:tcW w:w="9864" w:type="dxa"/>
            <w:gridSpan w:val="6"/>
          </w:tcPr>
          <w:p w14:paraId="5E70871F" w14:textId="77777777" w:rsidR="00626F6F" w:rsidRPr="00913024" w:rsidRDefault="00626F6F" w:rsidP="00AC7815">
            <w:pPr>
              <w:jc w:val="center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lastRenderedPageBreak/>
              <w:t>МИНИСТАРСТВО ПОЉОПР</w:t>
            </w:r>
            <w:r w:rsidR="00742297" w:rsidRPr="00913024">
              <w:rPr>
                <w:rFonts w:cs="Times New Roman"/>
                <w:sz w:val="22"/>
              </w:rPr>
              <w:t>ИВРЕДЕ, ШУМАРСТВА И ВОДОПРИВРЕДЕ</w:t>
            </w:r>
          </w:p>
          <w:p w14:paraId="1DFC969E" w14:textId="77777777" w:rsidR="00626F6F" w:rsidRPr="00913024" w:rsidRDefault="00626F6F" w:rsidP="00AC7815">
            <w:pPr>
              <w:jc w:val="center"/>
              <w:rPr>
                <w:rFonts w:cs="Times New Roman"/>
                <w:b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УПРАВА ЗА АГРАРНА ПЛАЋАЊА</w:t>
            </w:r>
          </w:p>
        </w:tc>
      </w:tr>
      <w:tr w:rsidR="00626F6F" w:rsidRPr="00A82E9E" w14:paraId="756D96E9" w14:textId="77777777" w:rsidTr="00844D9F">
        <w:trPr>
          <w:trHeight w:val="846"/>
        </w:trPr>
        <w:tc>
          <w:tcPr>
            <w:tcW w:w="1233" w:type="dxa"/>
          </w:tcPr>
          <w:p w14:paraId="4E674107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6A368FF8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4A3E028C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47F48C73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0BBCFE95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3699" w:type="dxa"/>
          </w:tcPr>
          <w:p w14:paraId="6C7F55B2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11050 Београд</w:t>
            </w:r>
          </w:p>
          <w:p w14:paraId="6C077703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Булевар краља Александра 84</w:t>
            </w:r>
          </w:p>
        </w:tc>
      </w:tr>
      <w:tr w:rsidR="00626F6F" w:rsidRPr="00A82E9E" w14:paraId="6694C590" w14:textId="77777777" w:rsidTr="00844D9F">
        <w:trPr>
          <w:trHeight w:val="537"/>
        </w:trPr>
        <w:tc>
          <w:tcPr>
            <w:tcW w:w="9864" w:type="dxa"/>
            <w:gridSpan w:val="6"/>
          </w:tcPr>
          <w:p w14:paraId="08436D59" w14:textId="77777777" w:rsidR="00626F6F" w:rsidRPr="00913024" w:rsidRDefault="00626F6F" w:rsidP="00AC7815">
            <w:pPr>
              <w:jc w:val="center"/>
              <w:rPr>
                <w:rFonts w:cs="Times New Roman"/>
                <w:b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З А Х Т Е В</w:t>
            </w:r>
          </w:p>
          <w:p w14:paraId="1DC696D2" w14:textId="77777777" w:rsidR="00626F6F" w:rsidRPr="00913024" w:rsidRDefault="00626F6F" w:rsidP="00AC7815">
            <w:pPr>
              <w:jc w:val="center"/>
              <w:rPr>
                <w:rFonts w:asciiTheme="minorHAnsi" w:hAnsiTheme="minorHAnsi"/>
                <w:sz w:val="22"/>
              </w:rPr>
            </w:pPr>
            <w:r w:rsidRPr="00913024">
              <w:rPr>
                <w:rFonts w:cs="Times New Roman"/>
                <w:b/>
                <w:sz w:val="22"/>
              </w:rPr>
              <w:t>за приступ информацији од јавног значаја</w:t>
            </w:r>
          </w:p>
        </w:tc>
      </w:tr>
      <w:tr w:rsidR="00626F6F" w:rsidRPr="00A82E9E" w14:paraId="2500F91F" w14:textId="77777777" w:rsidTr="00844D9F">
        <w:trPr>
          <w:trHeight w:val="3690"/>
        </w:trPr>
        <w:tc>
          <w:tcPr>
            <w:tcW w:w="9864" w:type="dxa"/>
            <w:gridSpan w:val="6"/>
          </w:tcPr>
          <w:p w14:paraId="746C05E4" w14:textId="77777777" w:rsidR="00626F6F" w:rsidRPr="00913024" w:rsidRDefault="00626F6F" w:rsidP="00B2365A">
            <w:pPr>
              <w:ind w:left="160" w:right="99" w:firstLine="720"/>
              <w:jc w:val="left"/>
              <w:rPr>
                <w:rFonts w:eastAsia="Times New Roman" w:cs="Times New Roman"/>
                <w:sz w:val="22"/>
              </w:rPr>
            </w:pPr>
          </w:p>
          <w:p w14:paraId="6F2B0133" w14:textId="77777777" w:rsidR="00626F6F" w:rsidRPr="00913024" w:rsidRDefault="00626F6F" w:rsidP="00B2365A">
            <w:pPr>
              <w:ind w:left="160" w:right="99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На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5.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  <w:r w:rsidRPr="00913024">
              <w:rPr>
                <w:rFonts w:eastAsia="Times New Roman" w:cs="Times New Roman"/>
                <w:spacing w:val="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.</w:t>
            </w:r>
            <w:r w:rsidRPr="00913024">
              <w:rPr>
                <w:rFonts w:eastAsia="Times New Roman" w:cs="Times New Roman"/>
                <w:spacing w:val="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 од</w:t>
            </w:r>
            <w:r w:rsidRPr="00913024">
              <w:rPr>
                <w:rFonts w:eastAsia="Times New Roman" w:cs="Times New Roman"/>
                <w:spacing w:val="1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 xml:space="preserve">ог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„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жб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С</w:t>
            </w:r>
            <w:r w:rsidRPr="00913024">
              <w:rPr>
                <w:rFonts w:eastAsia="Times New Roman" w:cs="Times New Roman"/>
                <w:sz w:val="22"/>
              </w:rPr>
              <w:t>“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бр.</w:t>
            </w:r>
            <w:r w:rsidRPr="00913024">
              <w:rPr>
                <w:rFonts w:eastAsia="Times New Roman" w:cs="Times New Roman"/>
                <w:spacing w:val="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20/0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4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9"/>
                <w:sz w:val="22"/>
              </w:rPr>
              <w:t>5</w:t>
            </w:r>
            <w:r w:rsidRPr="00913024">
              <w:rPr>
                <w:rFonts w:eastAsia="Times New Roman" w:cs="Times New Roman"/>
                <w:sz w:val="22"/>
              </w:rPr>
              <w:t>4/0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7</w:t>
            </w:r>
            <w:r w:rsidRPr="00913024">
              <w:rPr>
                <w:rFonts w:eastAsia="Times New Roman" w:cs="Times New Roman"/>
                <w:sz w:val="22"/>
              </w:rPr>
              <w:t>, 104/09</w:t>
            </w:r>
            <w:r w:rsidRPr="00913024">
              <w:rPr>
                <w:rFonts w:eastAsia="Times New Roman" w:cs="Times New Roman"/>
                <w:spacing w:val="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36/1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0</w:t>
            </w:r>
            <w:r w:rsidRPr="00913024">
              <w:rPr>
                <w:rFonts w:eastAsia="Times New Roman" w:cs="Times New Roman"/>
                <w:sz w:val="22"/>
              </w:rPr>
              <w:t>),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оре</w:t>
            </w:r>
            <w:r w:rsidRPr="00913024">
              <w:rPr>
                <w:rFonts w:eastAsia="Times New Roman" w:cs="Times New Roman"/>
                <w:spacing w:val="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 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*:</w:t>
            </w:r>
          </w:p>
          <w:p w14:paraId="5FD9E7A7" w14:textId="77777777" w:rsidR="00626F6F" w:rsidRPr="00913024" w:rsidRDefault="005E30AD" w:rsidP="00B2365A">
            <w:pPr>
              <w:spacing w:before="2"/>
              <w:ind w:left="726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 xml:space="preserve"> </w:t>
            </w:r>
            <w:r w:rsidR="00626F6F" w:rsidRPr="00913024">
              <w:rPr>
                <w:rFonts w:eastAsia="Symbol" w:cs="Times New Roman"/>
                <w:sz w:val="22"/>
              </w:rPr>
              <w:t xml:space="preserve"> </w:t>
            </w:r>
            <w:r w:rsidR="00626F6F" w:rsidRPr="00913024">
              <w:rPr>
                <w:rFonts w:eastAsia="Symbol" w:cs="Times New Roman"/>
                <w:sz w:val="22"/>
              </w:rPr>
              <w:t></w:t>
            </w:r>
            <w:r w:rsidR="00626F6F"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об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z w:val="22"/>
              </w:rPr>
              <w:t>в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z w:val="22"/>
              </w:rPr>
              <w:t>ш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2"/>
                <w:sz w:val="22"/>
              </w:rPr>
              <w:t>њ</w:t>
            </w:r>
            <w:r w:rsidR="00626F6F" w:rsidRPr="00913024">
              <w:rPr>
                <w:rFonts w:eastAsia="Times New Roman" w:cs="Times New Roman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да</w:t>
            </w:r>
            <w:r w:rsidR="00626F6F"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z w:val="22"/>
              </w:rPr>
              <w:t>ли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="00626F6F" w:rsidRPr="00913024">
              <w:rPr>
                <w:rFonts w:eastAsia="Times New Roman" w:cs="Times New Roman"/>
                <w:sz w:val="22"/>
              </w:rPr>
              <w:t>о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се</w:t>
            </w:r>
            <w:r w:rsidR="00626F6F" w:rsidRPr="00913024">
              <w:rPr>
                <w:rFonts w:eastAsia="Times New Roman" w:cs="Times New Roman"/>
                <w:spacing w:val="5"/>
                <w:sz w:val="22"/>
              </w:rPr>
              <w:t>д</w:t>
            </w:r>
            <w:r w:rsidR="00626F6F"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="00626F6F" w:rsidRPr="00913024">
              <w:rPr>
                <w:rFonts w:eastAsia="Times New Roman" w:cs="Times New Roman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-10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="00626F6F" w:rsidRPr="00913024">
              <w:rPr>
                <w:rFonts w:eastAsia="Times New Roman" w:cs="Times New Roman"/>
                <w:sz w:val="22"/>
              </w:rPr>
              <w:t>р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z w:val="22"/>
              </w:rPr>
              <w:t>ж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="00626F6F" w:rsidRPr="00913024">
              <w:rPr>
                <w:rFonts w:eastAsia="Times New Roman" w:cs="Times New Roman"/>
                <w:spacing w:val="6"/>
                <w:sz w:val="22"/>
              </w:rPr>
              <w:t>н</w:t>
            </w:r>
            <w:r w:rsidR="00626F6F" w:rsidRPr="00913024">
              <w:rPr>
                <w:rFonts w:eastAsia="Times New Roman" w:cs="Times New Roman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="00626F6F" w:rsidRPr="00913024">
              <w:rPr>
                <w:rFonts w:eastAsia="Times New Roman" w:cs="Times New Roman"/>
                <w:sz w:val="22"/>
              </w:rPr>
              <w:t>орм</w:t>
            </w:r>
            <w:r w:rsidR="00626F6F"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="00626F6F"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="00626F6F"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="00626F6F"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="00626F6F" w:rsidRPr="00913024">
              <w:rPr>
                <w:rFonts w:eastAsia="Times New Roman" w:cs="Times New Roman"/>
                <w:sz w:val="22"/>
              </w:rPr>
              <w:t>;</w:t>
            </w:r>
          </w:p>
          <w:p w14:paraId="4598E1B0" w14:textId="77777777" w:rsidR="00626F6F" w:rsidRPr="00913024" w:rsidRDefault="00626F6F" w:rsidP="00B2365A">
            <w:pPr>
              <w:spacing w:before="1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д у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;</w:t>
            </w:r>
          </w:p>
          <w:p w14:paraId="1516E59F" w14:textId="77777777" w:rsidR="00626F6F" w:rsidRPr="00913024" w:rsidRDefault="00626F6F" w:rsidP="00B2365A">
            <w:pPr>
              <w:spacing w:line="293" w:lineRule="exact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58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6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нф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7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;</w:t>
            </w:r>
          </w:p>
          <w:p w14:paraId="2A73BF95" w14:textId="77777777" w:rsidR="00626F6F" w:rsidRPr="00913024" w:rsidRDefault="00626F6F" w:rsidP="00B2365A">
            <w:pPr>
              <w:spacing w:before="1"/>
              <w:ind w:left="88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ње</w:t>
            </w:r>
            <w:r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т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: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*</w:t>
            </w:r>
            <w:r w:rsidRPr="00913024">
              <w:rPr>
                <w:rFonts w:eastAsia="Times New Roman" w:cs="Times New Roman"/>
                <w:sz w:val="22"/>
              </w:rPr>
              <w:t>*</w:t>
            </w:r>
          </w:p>
          <w:p w14:paraId="35898129" w14:textId="77777777" w:rsidR="00626F6F" w:rsidRPr="00913024" w:rsidRDefault="00626F6F" w:rsidP="00B2365A">
            <w:pPr>
              <w:spacing w:line="293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п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position w:val="-1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м</w:t>
            </w:r>
          </w:p>
          <w:p w14:paraId="772CC70D" w14:textId="77777777" w:rsidR="00626F6F" w:rsidRPr="00913024" w:rsidRDefault="00626F6F" w:rsidP="00B2365A">
            <w:pPr>
              <w:spacing w:before="1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т</w:t>
            </w:r>
            <w:r w:rsidRPr="00913024">
              <w:rPr>
                <w:rFonts w:eastAsia="Times New Roman" w:cs="Times New Roman"/>
                <w:sz w:val="22"/>
              </w:rPr>
              <w:t>р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-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</w:p>
          <w:p w14:paraId="0BDD30AB" w14:textId="77777777" w:rsidR="00626F6F" w:rsidRPr="00913024" w:rsidRDefault="00626F6F" w:rsidP="00B2365A">
            <w:pPr>
              <w:spacing w:line="293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ф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м</w:t>
            </w:r>
          </w:p>
          <w:p w14:paraId="3FA0B5CF" w14:textId="77777777" w:rsidR="00626F6F" w:rsidRPr="00913024" w:rsidRDefault="00626F6F" w:rsidP="00B2365A">
            <w:pPr>
              <w:tabs>
                <w:tab w:val="left" w:pos="8500"/>
              </w:tabs>
              <w:spacing w:before="1" w:line="288" w:lineRule="exact"/>
              <w:ind w:left="160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Symbol" w:cs="Times New Roman"/>
                <w:w w:val="99"/>
                <w:position w:val="-1"/>
                <w:sz w:val="22"/>
              </w:rPr>
              <w:t>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2"/>
                <w:w w:val="99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7"/>
                <w:w w:val="99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ги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w w:val="99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1"/>
                <w:w w:val="99"/>
                <w:position w:val="-1"/>
                <w:sz w:val="22"/>
              </w:rPr>
              <w:t>ин</w:t>
            </w:r>
            <w:r w:rsidRPr="00913024">
              <w:rPr>
                <w:rFonts w:eastAsia="Times New Roman" w:cs="Times New Roman"/>
                <w:w w:val="99"/>
                <w:position w:val="-1"/>
                <w:sz w:val="22"/>
              </w:rPr>
              <w:t>:***</w:t>
            </w:r>
            <w:r w:rsidR="005E30AD" w:rsidRPr="00913024">
              <w:rPr>
                <w:rFonts w:eastAsia="Times New Roman" w:cs="Times New Roman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  <w:u w:val="single" w:color="000000"/>
              </w:rPr>
              <w:tab/>
            </w:r>
          </w:p>
          <w:p w14:paraId="136BAE0E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</w:tr>
      <w:tr w:rsidR="00626F6F" w:rsidRPr="00A82E9E" w14:paraId="642DC675" w14:textId="77777777" w:rsidTr="00844D9F">
        <w:trPr>
          <w:trHeight w:val="1702"/>
        </w:trPr>
        <w:tc>
          <w:tcPr>
            <w:tcW w:w="9864" w:type="dxa"/>
            <w:gridSpan w:val="6"/>
          </w:tcPr>
          <w:p w14:paraId="3161F048" w14:textId="77777777" w:rsidR="00626F6F" w:rsidRPr="00913024" w:rsidRDefault="00626F6F" w:rsidP="00B2365A">
            <w:pPr>
              <w:jc w:val="left"/>
              <w:rPr>
                <w:rFonts w:eastAsia="Times New Roman" w:cs="Times New Roman"/>
                <w:position w:val="-1"/>
                <w:sz w:val="22"/>
              </w:rPr>
            </w:pPr>
            <w:r w:rsidRPr="00913024">
              <w:rPr>
                <w:rFonts w:eastAsia="Times New Roman" w:cs="Times New Roman"/>
                <w:position w:val="-1"/>
                <w:sz w:val="22"/>
              </w:rPr>
              <w:t>Ов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ћ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нф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ци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:</w:t>
            </w:r>
          </w:p>
          <w:p w14:paraId="154BC1B7" w14:textId="77777777" w:rsidR="00626F6F" w:rsidRPr="00913024" w:rsidRDefault="00853EA4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4384" behindDoc="1" locked="0" layoutInCell="1" allowOverlap="1" wp14:anchorId="0E388898" wp14:editId="29DCE026">
                      <wp:simplePos x="0" y="0"/>
                      <wp:positionH relativeFrom="page">
                        <wp:posOffset>114300</wp:posOffset>
                      </wp:positionH>
                      <wp:positionV relativeFrom="paragraph">
                        <wp:posOffset>153670</wp:posOffset>
                      </wp:positionV>
                      <wp:extent cx="5645785" cy="55245"/>
                      <wp:effectExtent l="0" t="0" r="0" b="0"/>
                      <wp:wrapNone/>
                      <wp:docPr id="131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45785" cy="55245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132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137EC4C" id="Group 50" o:spid="_x0000_s1026" style="position:absolute;margin-left:9pt;margin-top:12.1pt;width:444.55pt;height:4.35pt;z-index:-251652096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</w:p>
          <w:p w14:paraId="16534EDE" w14:textId="77777777" w:rsidR="00626F6F" w:rsidRPr="00913024" w:rsidRDefault="00626F6F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</w:p>
          <w:p w14:paraId="150555C5" w14:textId="77777777" w:rsidR="00626F6F" w:rsidRPr="00913024" w:rsidRDefault="00853EA4" w:rsidP="00B2365A">
            <w:pPr>
              <w:tabs>
                <w:tab w:val="right" w:pos="964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6432" behindDoc="1" locked="0" layoutInCell="1" allowOverlap="1" wp14:anchorId="198FDCBC" wp14:editId="3F13E459">
                      <wp:simplePos x="0" y="0"/>
                      <wp:positionH relativeFrom="page">
                        <wp:posOffset>114935</wp:posOffset>
                      </wp:positionH>
                      <wp:positionV relativeFrom="paragraph">
                        <wp:posOffset>215265</wp:posOffset>
                      </wp:positionV>
                      <wp:extent cx="3925570" cy="45720"/>
                      <wp:effectExtent l="0" t="0" r="0" b="0"/>
                      <wp:wrapNone/>
                      <wp:docPr id="23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925570" cy="45720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24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18394B8" id="Group 50" o:spid="_x0000_s1026" style="position:absolute;margin-left:9.05pt;margin-top:16.95pt;width:309.1pt;height:3.6pt;z-index:-251650048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5408" behindDoc="1" locked="0" layoutInCell="1" allowOverlap="1" wp14:anchorId="792C122E" wp14:editId="2AC26579">
                      <wp:simplePos x="0" y="0"/>
                      <wp:positionH relativeFrom="page">
                        <wp:posOffset>114935</wp:posOffset>
                      </wp:positionH>
                      <wp:positionV relativeFrom="paragraph">
                        <wp:posOffset>12065</wp:posOffset>
                      </wp:positionV>
                      <wp:extent cx="5645785" cy="64770"/>
                      <wp:effectExtent l="0" t="0" r="0" b="0"/>
                      <wp:wrapNone/>
                      <wp:docPr id="25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45785" cy="64770"/>
                                <a:chOff x="1440" y="576"/>
                                <a:chExt cx="9342" cy="2"/>
                              </a:xfrm>
                            </wpg:grpSpPr>
                            <wps:wsp>
                              <wps:cNvPr id="26" name="Freeform 5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576"/>
                                  <a:ext cx="9342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9342"/>
                                    <a:gd name="T2" fmla="+- 0 10782 1440"/>
                                    <a:gd name="T3" fmla="*/ T2 w 934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9342">
                                      <a:moveTo>
                                        <a:pt x="0" y="0"/>
                                      </a:moveTo>
                                      <a:lnTo>
                                        <a:pt x="93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BA8377C" id="Group 50" o:spid="_x0000_s1026" style="position:absolute;margin-left:9.05pt;margin-top:.95pt;width:444.55pt;height:5.1pt;z-index:-251651072;mso-position-horizontal-relative:page" coordorigin="1440,576" coordsize="934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">
                      <v:shape id="Freeform 51" o:spid="_x0000_s1027" style="position:absolute;left:1440;top:576;width:9342;height:2;visibility:visible;mso-wrap-style:square;v-text-anchor:top" coordsize="934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" path="m,l9342,e" filled="f" strokeweight=".48pt">
                        <v:path arrowok="t" o:connecttype="custom" o:connectlocs="0,0;934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08B8261C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w:tab/>
            </w:r>
          </w:p>
          <w:p w14:paraId="1B9AB4D9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1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и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 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к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и о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ње</w:t>
            </w:r>
            <w:r w:rsidRPr="00913024">
              <w:rPr>
                <w:rFonts w:eastAsia="Times New Roman" w:cs="Times New Roman"/>
                <w:spacing w:val="-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)</w:t>
            </w:r>
          </w:p>
          <w:p w14:paraId="1918B6E9" w14:textId="77777777" w:rsidR="00626F6F" w:rsidRPr="00913024" w:rsidRDefault="00626F6F" w:rsidP="00B2365A">
            <w:pPr>
              <w:tabs>
                <w:tab w:val="left" w:pos="6560"/>
              </w:tabs>
              <w:contextualSpacing/>
              <w:jc w:val="left"/>
              <w:rPr>
                <w:rFonts w:asciiTheme="minorHAnsi" w:hAnsiTheme="minorHAnsi"/>
                <w:sz w:val="22"/>
              </w:rPr>
            </w:pPr>
          </w:p>
        </w:tc>
      </w:tr>
      <w:tr w:rsidR="00626F6F" w:rsidRPr="00A82E9E" w14:paraId="4F65FBE4" w14:textId="77777777" w:rsidTr="00844D9F">
        <w:trPr>
          <w:trHeight w:val="846"/>
        </w:trPr>
        <w:tc>
          <w:tcPr>
            <w:tcW w:w="1233" w:type="dxa"/>
          </w:tcPr>
          <w:p w14:paraId="4B237116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29B6392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4EBA5C3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5E6F75ED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4932" w:type="dxa"/>
            <w:gridSpan w:val="2"/>
          </w:tcPr>
          <w:p w14:paraId="750BF2C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666E2C96" w14:textId="77777777" w:rsidR="00626F6F" w:rsidRPr="00913024" w:rsidRDefault="00853EA4" w:rsidP="00B2365A">
            <w:pPr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7456" behindDoc="1" locked="0" layoutInCell="1" allowOverlap="1" wp14:anchorId="7EBBA90C" wp14:editId="00512640">
                      <wp:simplePos x="0" y="0"/>
                      <wp:positionH relativeFrom="page">
                        <wp:posOffset>243840</wp:posOffset>
                      </wp:positionH>
                      <wp:positionV relativeFrom="paragraph">
                        <wp:posOffset>137795</wp:posOffset>
                      </wp:positionV>
                      <wp:extent cx="2585720" cy="1270"/>
                      <wp:effectExtent l="0" t="0" r="5080" b="0"/>
                      <wp:wrapNone/>
                      <wp:docPr id="123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85720" cy="12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24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618278B" id="Group 42" o:spid="_x0000_s1026" style="position:absolute;margin-left:19.2pt;margin-top:10.85pt;width:203.6pt;height:.1pt;z-index:-251649024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2BB1646A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Тражилац информације / Име и презиме</w:t>
            </w:r>
          </w:p>
        </w:tc>
      </w:tr>
      <w:tr w:rsidR="00626F6F" w:rsidRPr="00A82E9E" w14:paraId="779DE1CD" w14:textId="77777777" w:rsidTr="00844D9F">
        <w:trPr>
          <w:trHeight w:val="738"/>
        </w:trPr>
        <w:tc>
          <w:tcPr>
            <w:tcW w:w="1233" w:type="dxa"/>
          </w:tcPr>
          <w:p w14:paraId="167D3B5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5D592B9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40EA8DFC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1233" w:type="dxa"/>
          </w:tcPr>
          <w:p w14:paraId="0155CAA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</w:tc>
        <w:tc>
          <w:tcPr>
            <w:tcW w:w="4932" w:type="dxa"/>
            <w:gridSpan w:val="2"/>
          </w:tcPr>
          <w:p w14:paraId="534B19F1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032F06C6" w14:textId="77777777" w:rsidR="00626F6F" w:rsidRPr="00913024" w:rsidRDefault="005E30AD" w:rsidP="00B2365A">
            <w:pPr>
              <w:tabs>
                <w:tab w:val="center" w:pos="235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w:t xml:space="preserve"> </w:t>
            </w:r>
            <w:r w:rsidR="00626F6F" w:rsidRPr="00913024">
              <w:rPr>
                <w:rFonts w:asciiTheme="minorHAnsi" w:hAnsiTheme="minorHAnsi"/>
                <w:sz w:val="22"/>
              </w:rPr>
              <w:t xml:space="preserve"> </w: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  <w:r w:rsidR="00853EA4"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8480" behindDoc="1" locked="0" layoutInCell="1" allowOverlap="1" wp14:anchorId="44352683" wp14:editId="46135173">
                      <wp:simplePos x="0" y="0"/>
                      <wp:positionH relativeFrom="page">
                        <wp:posOffset>248285</wp:posOffset>
                      </wp:positionH>
                      <wp:positionV relativeFrom="paragraph">
                        <wp:posOffset>144780</wp:posOffset>
                      </wp:positionV>
                      <wp:extent cx="2585720" cy="1270"/>
                      <wp:effectExtent l="0" t="0" r="5080" b="0"/>
                      <wp:wrapNone/>
                      <wp:docPr id="6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85720" cy="12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7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E670F9A" id="Group 42" o:spid="_x0000_s1026" style="position:absolute;margin-left:19.55pt;margin-top:11.4pt;width:203.6pt;height:.1pt;z-index:-251648000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3E239F2A" w14:textId="77777777" w:rsidR="00626F6F" w:rsidRPr="00913024" w:rsidRDefault="00626F6F" w:rsidP="00B2365A">
            <w:pPr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адреса</w:t>
            </w:r>
          </w:p>
        </w:tc>
      </w:tr>
      <w:tr w:rsidR="00626F6F" w:rsidRPr="00A82E9E" w14:paraId="39CB9A7B" w14:textId="77777777" w:rsidTr="00844D9F">
        <w:trPr>
          <w:trHeight w:val="1061"/>
        </w:trPr>
        <w:tc>
          <w:tcPr>
            <w:tcW w:w="4932" w:type="dxa"/>
            <w:gridSpan w:val="4"/>
          </w:tcPr>
          <w:p w14:paraId="7EEC7A9E" w14:textId="77777777" w:rsidR="00626F6F" w:rsidRPr="00913024" w:rsidRDefault="00853EA4" w:rsidP="00B2365A">
            <w:pPr>
              <w:tabs>
                <w:tab w:val="center" w:pos="2358"/>
              </w:tabs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69504" behindDoc="1" locked="0" layoutInCell="1" allowOverlap="1" wp14:anchorId="6E28732E" wp14:editId="20D793B7">
                      <wp:simplePos x="0" y="0"/>
                      <wp:positionH relativeFrom="page">
                        <wp:posOffset>169545</wp:posOffset>
                      </wp:positionH>
                      <wp:positionV relativeFrom="paragraph">
                        <wp:posOffset>163195</wp:posOffset>
                      </wp:positionV>
                      <wp:extent cx="1394460" cy="73660"/>
                      <wp:effectExtent l="0" t="0" r="0" b="0"/>
                      <wp:wrapNone/>
                      <wp:docPr id="8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94460" cy="7366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9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32AE7A1" id="Group 42" o:spid="_x0000_s1026" style="position:absolute;margin-left:13.35pt;margin-top:12.85pt;width:109.8pt;height:5.8pt;z-index:-251646976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cs="Times New Roman"/>
                <w:sz w:val="22"/>
              </w:rPr>
              <w:t xml:space="preserve">У </w:t>
            </w:r>
            <w:r w:rsidR="00626F6F" w:rsidRPr="00913024">
              <w:rPr>
                <w:rFonts w:cs="Times New Roman"/>
                <w:sz w:val="22"/>
              </w:rPr>
              <w:tab/>
            </w:r>
          </w:p>
          <w:p w14:paraId="5128F70F" w14:textId="77777777" w:rsidR="00626F6F" w:rsidRPr="00913024" w:rsidRDefault="00853EA4" w:rsidP="00B2365A">
            <w:pPr>
              <w:tabs>
                <w:tab w:val="left" w:pos="1833"/>
                <w:tab w:val="left" w:pos="2358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1552" behindDoc="1" locked="0" layoutInCell="1" allowOverlap="1" wp14:anchorId="094A8B75" wp14:editId="0BD4AEEB">
                      <wp:simplePos x="0" y="0"/>
                      <wp:positionH relativeFrom="page">
                        <wp:posOffset>1426210</wp:posOffset>
                      </wp:positionH>
                      <wp:positionV relativeFrom="paragraph">
                        <wp:posOffset>140335</wp:posOffset>
                      </wp:positionV>
                      <wp:extent cx="138430" cy="166370"/>
                      <wp:effectExtent l="0" t="0" r="0" b="0"/>
                      <wp:wrapNone/>
                      <wp:docPr id="12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8430" cy="1663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3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6C31EB0" id="Group 42" o:spid="_x0000_s1026" style="position:absolute;margin-left:112.3pt;margin-top:11.05pt;width:10.9pt;height:13.1pt;z-index:-251644928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rFonts w:cs="Times New Roman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0528" behindDoc="1" locked="0" layoutInCell="1" allowOverlap="1" wp14:anchorId="794735AC" wp14:editId="3BE3128D">
                      <wp:simplePos x="0" y="0"/>
                      <wp:positionH relativeFrom="page">
                        <wp:posOffset>382905</wp:posOffset>
                      </wp:positionH>
                      <wp:positionV relativeFrom="paragraph">
                        <wp:posOffset>140335</wp:posOffset>
                      </wp:positionV>
                      <wp:extent cx="784860" cy="64770"/>
                      <wp:effectExtent l="0" t="0" r="0" b="0"/>
                      <wp:wrapNone/>
                      <wp:docPr id="10" name="Group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84860" cy="64770"/>
                                <a:chOff x="6720" y="-281"/>
                                <a:chExt cx="4072" cy="2"/>
                              </a:xfrm>
                            </wpg:grpSpPr>
                            <wps:wsp>
                              <wps:cNvPr id="11" name="Freeform 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20" y="-281"/>
                                  <a:ext cx="4072" cy="2"/>
                                </a:xfrm>
                                <a:custGeom>
                                  <a:avLst/>
                                  <a:gdLst>
                                    <a:gd name="T0" fmla="+- 0 6720 6720"/>
                                    <a:gd name="T1" fmla="*/ T0 w 4072"/>
                                    <a:gd name="T2" fmla="+- 0 10792 6720"/>
                                    <a:gd name="T3" fmla="*/ T2 w 407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072">
                                      <a:moveTo>
                                        <a:pt x="0" y="0"/>
                                      </a:moveTo>
                                      <a:lnTo>
                                        <a:pt x="407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27A1D7A" id="Group 42" o:spid="_x0000_s1026" style="position:absolute;margin-left:30.15pt;margin-top:11.05pt;width:61.8pt;height:5.1pt;z-index:-251645952;mso-position-horizontal-relative:page" coordorigin="6720,-281" coordsize="407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">
                      <v:shape id="Freeform 43" o:spid="_x0000_s1027" style="position:absolute;left:6720;top:-281;width:4072;height:2;visibility:visible;mso-wrap-style:square;v-text-anchor:top" coordsize="40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" path="m,l4072,e" filled="f" strokeweight=".48pt">
                        <v:path arrowok="t" o:connecttype="custom" o:connectlocs="0,0;407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cs="Times New Roman"/>
                <w:sz w:val="22"/>
              </w:rPr>
              <w:t xml:space="preserve">дана </w:t>
            </w:r>
            <w:r w:rsidR="00626F6F" w:rsidRPr="00913024">
              <w:rPr>
                <w:rFonts w:cs="Times New Roman"/>
                <w:sz w:val="22"/>
              </w:rPr>
              <w:tab/>
              <w:t>201</w:t>
            </w:r>
            <w:r w:rsidR="00626F6F" w:rsidRPr="00913024">
              <w:rPr>
                <w:rFonts w:cs="Times New Roman"/>
                <w:sz w:val="22"/>
              </w:rPr>
              <w:tab/>
              <w:t xml:space="preserve"> године</w:t>
            </w:r>
          </w:p>
        </w:tc>
        <w:tc>
          <w:tcPr>
            <w:tcW w:w="4932" w:type="dxa"/>
            <w:gridSpan w:val="2"/>
          </w:tcPr>
          <w:p w14:paraId="2B9AD770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6E47A71F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sz w:val="22"/>
              </w:rPr>
            </w:pPr>
          </w:p>
          <w:p w14:paraId="4DE33C62" w14:textId="77777777" w:rsidR="00626F6F" w:rsidRPr="00913024" w:rsidRDefault="00853EA4" w:rsidP="00B2365A">
            <w:pPr>
              <w:ind w:firstLine="720"/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2576" behindDoc="1" locked="0" layoutInCell="1" allowOverlap="1" wp14:anchorId="114B89DC" wp14:editId="19F48036">
                      <wp:simplePos x="0" y="0"/>
                      <wp:positionH relativeFrom="page">
                        <wp:posOffset>245745</wp:posOffset>
                      </wp:positionH>
                      <wp:positionV relativeFrom="paragraph">
                        <wp:posOffset>122555</wp:posOffset>
                      </wp:positionV>
                      <wp:extent cx="2662555" cy="1270"/>
                      <wp:effectExtent l="0" t="0" r="4445" b="0"/>
                      <wp:wrapNone/>
                      <wp:docPr id="125" name="Group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62555" cy="1270"/>
                                <a:chOff x="6600" y="24"/>
                                <a:chExt cx="4193" cy="2"/>
                              </a:xfrm>
                            </wpg:grpSpPr>
                            <wps:wsp>
                              <wps:cNvPr id="126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600" y="24"/>
                                  <a:ext cx="4193" cy="2"/>
                                </a:xfrm>
                                <a:custGeom>
                                  <a:avLst/>
                                  <a:gdLst>
                                    <a:gd name="T0" fmla="+- 0 6600 6600"/>
                                    <a:gd name="T1" fmla="*/ T0 w 4193"/>
                                    <a:gd name="T2" fmla="+- 0 10793 6600"/>
                                    <a:gd name="T3" fmla="*/ T2 w 4193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193">
                                      <a:moveTo>
                                        <a:pt x="0" y="0"/>
                                      </a:moveTo>
                                      <a:lnTo>
                                        <a:pt x="419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E486FE6" id="Group 44" o:spid="_x0000_s1026" style="position:absolute;margin-left:19.35pt;margin-top:9.65pt;width:209.65pt;height:.1pt;z-index:-251643904;mso-position-horizontal-relative:page" coordorigin="6600,24" coordsize="4193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">
                      <v:shape id="Freeform 45" o:spid="_x0000_s1027" style="position:absolute;left:6600;top:24;width:4193;height:2;visibility:visible;mso-wrap-style:square;v-text-anchor:top" coordsize="4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" path="m,l4193,e" filled="f" strokeweight=".48pt">
                        <v:path arrowok="t" o:connecttype="custom" o:connectlocs="0,0;4193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219059A4" w14:textId="77777777" w:rsidR="00626F6F" w:rsidRPr="00913024" w:rsidRDefault="00626F6F" w:rsidP="00B2365A">
            <w:pPr>
              <w:ind w:firstLine="720"/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други подаци за контакт</w:t>
            </w:r>
          </w:p>
        </w:tc>
      </w:tr>
      <w:tr w:rsidR="00626F6F" w:rsidRPr="00A82E9E" w14:paraId="0602DF7A" w14:textId="77777777" w:rsidTr="00844D9F">
        <w:trPr>
          <w:trHeight w:val="707"/>
        </w:trPr>
        <w:tc>
          <w:tcPr>
            <w:tcW w:w="1233" w:type="dxa"/>
          </w:tcPr>
          <w:p w14:paraId="52F23979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3193BA2A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0B59A39E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1233" w:type="dxa"/>
          </w:tcPr>
          <w:p w14:paraId="08E6AD62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</w:tc>
        <w:tc>
          <w:tcPr>
            <w:tcW w:w="4932" w:type="dxa"/>
            <w:gridSpan w:val="2"/>
          </w:tcPr>
          <w:p w14:paraId="149638EF" w14:textId="77777777" w:rsidR="00626F6F" w:rsidRPr="00913024" w:rsidRDefault="00626F6F" w:rsidP="00B2365A">
            <w:pPr>
              <w:jc w:val="left"/>
              <w:rPr>
                <w:rFonts w:asciiTheme="minorHAnsi" w:hAnsiTheme="minorHAnsi"/>
                <w:i/>
                <w:sz w:val="22"/>
              </w:rPr>
            </w:pPr>
          </w:p>
          <w:p w14:paraId="6212E25E" w14:textId="77777777" w:rsidR="00626F6F" w:rsidRPr="00913024" w:rsidRDefault="00853EA4" w:rsidP="00B2365A">
            <w:pPr>
              <w:tabs>
                <w:tab w:val="left" w:pos="1251"/>
              </w:tabs>
              <w:jc w:val="left"/>
              <w:rPr>
                <w:rFonts w:asciiTheme="minorHAnsi" w:hAnsiTheme="minorHAnsi"/>
                <w:sz w:val="22"/>
              </w:rPr>
            </w:pPr>
            <w:r w:rsidRPr="00913024">
              <w:rPr>
                <w:rFonts w:asciiTheme="minorHAnsi" w:hAnsiTheme="minorHAnsi"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3600" behindDoc="1" locked="0" layoutInCell="1" allowOverlap="1" wp14:anchorId="53E74F70" wp14:editId="6BDF61E3">
                      <wp:simplePos x="0" y="0"/>
                      <wp:positionH relativeFrom="page">
                        <wp:posOffset>272415</wp:posOffset>
                      </wp:positionH>
                      <wp:positionV relativeFrom="paragraph">
                        <wp:posOffset>130175</wp:posOffset>
                      </wp:positionV>
                      <wp:extent cx="2662555" cy="1270"/>
                      <wp:effectExtent l="0" t="0" r="4445" b="0"/>
                      <wp:wrapNone/>
                      <wp:docPr id="14" name="Group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62555" cy="1270"/>
                                <a:chOff x="6600" y="24"/>
                                <a:chExt cx="4193" cy="2"/>
                              </a:xfrm>
                            </wpg:grpSpPr>
                            <wps:wsp>
                              <wps:cNvPr id="15" name="Freeform 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600" y="24"/>
                                  <a:ext cx="4193" cy="2"/>
                                </a:xfrm>
                                <a:custGeom>
                                  <a:avLst/>
                                  <a:gdLst>
                                    <a:gd name="T0" fmla="+- 0 6600 6600"/>
                                    <a:gd name="T1" fmla="*/ T0 w 4193"/>
                                    <a:gd name="T2" fmla="+- 0 10793 6600"/>
                                    <a:gd name="T3" fmla="*/ T2 w 4193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193">
                                      <a:moveTo>
                                        <a:pt x="0" y="0"/>
                                      </a:moveTo>
                                      <a:lnTo>
                                        <a:pt x="419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9002C01" id="Group 44" o:spid="_x0000_s1026" style="position:absolute;margin-left:21.45pt;margin-top:10.25pt;width:209.65pt;height:.1pt;z-index:-251642880;mso-position-horizontal-relative:page" coordorigin="6600,24" coordsize="4193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">
                      <v:shape id="Freeform 45" o:spid="_x0000_s1027" style="position:absolute;left:6600;top:24;width:4193;height:2;visibility:visible;mso-wrap-style:square;v-text-anchor:top" coordsize="4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" path="m,l4193,e" filled="f" strokeweight=".48pt">
                        <v:path arrowok="t" o:connecttype="custom" o:connectlocs="0,0;4193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626F6F" w:rsidRPr="00913024">
              <w:rPr>
                <w:rFonts w:asciiTheme="minorHAnsi" w:hAnsiTheme="minorHAnsi"/>
                <w:sz w:val="22"/>
              </w:rPr>
              <w:tab/>
            </w:r>
          </w:p>
          <w:p w14:paraId="09831D2C" w14:textId="77777777" w:rsidR="00626F6F" w:rsidRPr="00913024" w:rsidRDefault="00626F6F" w:rsidP="00B2365A">
            <w:pPr>
              <w:tabs>
                <w:tab w:val="left" w:pos="1251"/>
              </w:tabs>
              <w:jc w:val="left"/>
              <w:rPr>
                <w:rFonts w:cs="Times New Roman"/>
                <w:sz w:val="22"/>
              </w:rPr>
            </w:pPr>
            <w:r w:rsidRPr="00913024">
              <w:rPr>
                <w:rFonts w:cs="Times New Roman"/>
                <w:sz w:val="22"/>
              </w:rPr>
              <w:t>потпис</w:t>
            </w:r>
          </w:p>
        </w:tc>
      </w:tr>
      <w:tr w:rsidR="00626F6F" w:rsidRPr="00A82E9E" w14:paraId="72EDB97E" w14:textId="77777777" w:rsidTr="00844D9F">
        <w:trPr>
          <w:trHeight w:val="891"/>
        </w:trPr>
        <w:tc>
          <w:tcPr>
            <w:tcW w:w="9864" w:type="dxa"/>
            <w:gridSpan w:val="6"/>
          </w:tcPr>
          <w:p w14:paraId="37441187" w14:textId="77777777" w:rsidR="00626F6F" w:rsidRPr="00913024" w:rsidRDefault="00853EA4" w:rsidP="00B2365A">
            <w:pPr>
              <w:spacing w:before="37"/>
              <w:ind w:right="-20"/>
              <w:jc w:val="left"/>
              <w:rPr>
                <w:rFonts w:eastAsia="Times New Roman" w:cs="Times New Roman"/>
                <w:b/>
                <w:sz w:val="22"/>
              </w:rPr>
            </w:pPr>
            <w:r w:rsidRPr="00913024">
              <w:rPr>
                <w:rFonts w:asciiTheme="minorHAnsi" w:hAnsiTheme="minorHAnsi"/>
                <w:b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74624" behindDoc="1" locked="0" layoutInCell="1" allowOverlap="1" wp14:anchorId="73BB3860" wp14:editId="706E9EE7">
                      <wp:simplePos x="0" y="0"/>
                      <wp:positionH relativeFrom="page">
                        <wp:posOffset>45720</wp:posOffset>
                      </wp:positionH>
                      <wp:positionV relativeFrom="paragraph">
                        <wp:posOffset>102870</wp:posOffset>
                      </wp:positionV>
                      <wp:extent cx="3650615" cy="1270"/>
                      <wp:effectExtent l="0" t="0" r="6985" b="0"/>
                      <wp:wrapNone/>
                      <wp:docPr id="111" name="Group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650615" cy="1270"/>
                                <a:chOff x="1440" y="49"/>
                                <a:chExt cx="5749" cy="2"/>
                              </a:xfrm>
                            </wpg:grpSpPr>
                            <wps:wsp>
                              <wps:cNvPr id="112" name="Freeform 3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40" y="49"/>
                                  <a:ext cx="5749" cy="2"/>
                                </a:xfrm>
                                <a:custGeom>
                                  <a:avLst/>
                                  <a:gdLst>
                                    <a:gd name="T0" fmla="+- 0 1440 1440"/>
                                    <a:gd name="T1" fmla="*/ T0 w 5749"/>
                                    <a:gd name="T2" fmla="+- 0 7189 1440"/>
                                    <a:gd name="T3" fmla="*/ T2 w 574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5749">
                                      <a:moveTo>
                                        <a:pt x="0" y="0"/>
                                      </a:moveTo>
                                      <a:lnTo>
                                        <a:pt x="574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4DE2FDA" id="Group 30" o:spid="_x0000_s1026" style="position:absolute;margin-left:3.6pt;margin-top:8.1pt;width:287.45pt;height:.1pt;z-index:-251641856;mso-position-horizontal-relative:page" coordorigin="1440,49" coordsize="574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">
                      <v:shape id="Freeform 31" o:spid="_x0000_s1027" style="position:absolute;left:1440;top:49;width:5749;height:2;visibility:visible;mso-wrap-style:square;v-text-anchor:top" coordsize="574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" path="m,l5749,e" filled="f" strokeweight=".48pt">
                        <v:path arrowok="t" o:connecttype="custom" o:connectlocs="0,0;5749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49614973" w14:textId="77777777" w:rsidR="00626F6F" w:rsidRPr="00913024" w:rsidRDefault="00626F6F" w:rsidP="00B2365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sz w:val="22"/>
              </w:rPr>
              <w:t>*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ћ</w:t>
            </w:r>
            <w:r w:rsidRPr="00913024">
              <w:rPr>
                <w:rFonts w:eastAsia="Times New Roman" w:cs="Times New Roman"/>
                <w:sz w:val="22"/>
              </w:rPr>
              <w:t>иц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з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к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фо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ма</w:t>
            </w:r>
            <w:r w:rsidRPr="00913024">
              <w:rPr>
                <w:rFonts w:eastAsia="Times New Roman" w:cs="Times New Roman"/>
                <w:sz w:val="22"/>
              </w:rPr>
              <w:t>ци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м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л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344B9FB6" w14:textId="77777777" w:rsidR="00626F6F" w:rsidRPr="00913024" w:rsidRDefault="00626F6F" w:rsidP="00B2365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sz w:val="22"/>
              </w:rPr>
              <w:t>**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ћ</w:t>
            </w:r>
            <w:r w:rsidRPr="00913024">
              <w:rPr>
                <w:rFonts w:eastAsia="Times New Roman" w:cs="Times New Roman"/>
                <w:sz w:val="22"/>
              </w:rPr>
              <w:t>иц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з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ч</w:t>
            </w:r>
            <w:r w:rsidRPr="00913024">
              <w:rPr>
                <w:rFonts w:eastAsia="Times New Roman" w:cs="Times New Roman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пије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о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ум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543AE846" w14:textId="77777777" w:rsidR="00626F6F" w:rsidRPr="00913024" w:rsidRDefault="00626F6F" w:rsidP="00C31A0A">
            <w:pPr>
              <w:spacing w:before="37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position w:val="-1"/>
                <w:sz w:val="22"/>
              </w:rPr>
              <w:t>***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7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4"/>
                <w:position w:val="-1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г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б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е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о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у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пи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pacing w:val="3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ји</w:t>
            </w:r>
            <w:r w:rsidRPr="00913024">
              <w:rPr>
                <w:rFonts w:eastAsia="Times New Roman" w:cs="Times New Roman"/>
                <w:spacing w:val="-3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ч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ин</w:t>
            </w:r>
            <w:r w:rsidRPr="00913024">
              <w:rPr>
                <w:rFonts w:eastAsia="Times New Roman" w:cs="Times New Roman"/>
                <w:spacing w:val="-5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в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ња</w:t>
            </w:r>
            <w:r w:rsidRPr="00913024">
              <w:rPr>
                <w:rFonts w:eastAsia="Times New Roman" w:cs="Times New Roman"/>
                <w:spacing w:val="-9"/>
                <w:position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х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2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Pr="00913024">
              <w:rPr>
                <w:rFonts w:eastAsia="Times New Roman" w:cs="Times New Roman"/>
                <w:position w:val="-1"/>
                <w:sz w:val="22"/>
              </w:rPr>
              <w:t>.</w:t>
            </w:r>
          </w:p>
        </w:tc>
      </w:tr>
    </w:tbl>
    <w:tbl>
      <w:tblPr>
        <w:tblStyle w:val="TableGrid2"/>
        <w:tblW w:w="98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08"/>
        <w:gridCol w:w="1727"/>
        <w:gridCol w:w="1594"/>
        <w:gridCol w:w="5261"/>
      </w:tblGrid>
      <w:tr w:rsidR="003A5995" w:rsidRPr="00C31A0A" w14:paraId="72BC50C7" w14:textId="77777777" w:rsidTr="00C31A0A">
        <w:trPr>
          <w:trHeight w:val="568"/>
        </w:trPr>
        <w:tc>
          <w:tcPr>
            <w:tcW w:w="9896" w:type="dxa"/>
            <w:gridSpan w:val="4"/>
          </w:tcPr>
          <w:p w14:paraId="24F1FE7A" w14:textId="77777777" w:rsidR="003A5995" w:rsidRPr="00C31A0A" w:rsidRDefault="003A5995" w:rsidP="00AC7815">
            <w:pPr>
              <w:ind w:left="1066" w:right="1055"/>
              <w:contextualSpacing/>
              <w:jc w:val="center"/>
              <w:rPr>
                <w:rFonts w:eastAsia="Times New Roman" w:cs="Times New Roman"/>
                <w:b/>
                <w:bCs/>
              </w:rPr>
            </w:pPr>
            <w:r w:rsidRPr="00C31A0A">
              <w:rPr>
                <w:rFonts w:eastAsia="Times New Roman" w:cs="Times New Roman"/>
                <w:b/>
                <w:bCs/>
                <w:spacing w:val="-2"/>
              </w:rPr>
              <w:lastRenderedPageBreak/>
              <w:t>Ж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Б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="005E30AD" w:rsidRPr="00C31A0A">
              <w:rPr>
                <w:rFonts w:eastAsia="Times New Roman" w:cs="Times New Roman"/>
                <w:b/>
                <w:bCs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ротив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</w:rPr>
              <w:t>уке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г</w:t>
            </w:r>
            <w:r w:rsidRPr="00C31A0A">
              <w:rPr>
                <w:rFonts w:eastAsia="Times New Roman" w:cs="Times New Roman"/>
                <w:b/>
                <w:bCs/>
              </w:rPr>
              <w:t>ана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вл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а</w:t>
            </w:r>
            <w:r w:rsidRPr="00C31A0A">
              <w:rPr>
                <w:rFonts w:eastAsia="Times New Roman" w:cs="Times New Roman"/>
                <w:b/>
                <w:bCs/>
              </w:rPr>
              <w:t>сти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к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</w:rPr>
              <w:t>м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ј</w:t>
            </w:r>
            <w:r w:rsidRPr="00C31A0A">
              <w:rPr>
                <w:rFonts w:eastAsia="Times New Roman" w:cs="Times New Roman"/>
                <w:b/>
                <w:bCs/>
              </w:rPr>
              <w:t xml:space="preserve">е 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ј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ен</w:t>
            </w:r>
            <w:r w:rsidRPr="00C31A0A">
              <w:rPr>
                <w:rFonts w:eastAsia="Times New Roman" w:cs="Times New Roman"/>
                <w:b/>
                <w:bCs/>
                <w:spacing w:val="-1"/>
                <w:u w:val="thick" w:color="000000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 xml:space="preserve">и 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1"/>
                <w:u w:val="thick" w:color="000000"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2"/>
                <w:u w:val="thick" w:color="000000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чен</w:t>
            </w:r>
            <w:r w:rsidRPr="00C31A0A">
              <w:rPr>
                <w:rFonts w:eastAsia="Times New Roman" w:cs="Times New Roman"/>
                <w:b/>
                <w:bCs/>
                <w:spacing w:val="-3"/>
                <w:u w:val="thick" w:color="000000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w w:val="99"/>
                <w:u w:val="thick" w:color="000000"/>
              </w:rPr>
              <w:t>з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4"/>
                <w:u w:val="thick" w:color="000000"/>
              </w:rPr>
              <w:t>х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т</w:t>
            </w:r>
            <w:r w:rsidRPr="00C31A0A">
              <w:rPr>
                <w:rFonts w:eastAsia="Times New Roman" w:cs="Times New Roman"/>
                <w:b/>
                <w:bCs/>
                <w:w w:val="99"/>
                <w:u w:val="thick" w:color="000000"/>
              </w:rPr>
              <w:t>е</w:t>
            </w:r>
            <w:r w:rsidRPr="00C31A0A">
              <w:rPr>
                <w:rFonts w:eastAsia="Times New Roman" w:cs="Times New Roman"/>
                <w:b/>
                <w:bCs/>
                <w:u w:val="thick" w:color="000000"/>
              </w:rPr>
              <w:t>в</w:t>
            </w:r>
            <w:r w:rsidRPr="00C31A0A">
              <w:rPr>
                <w:rFonts w:eastAsia="Times New Roman" w:cs="Times New Roman"/>
                <w:b/>
                <w:bCs/>
              </w:rPr>
              <w:t xml:space="preserve"> 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риступ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2"/>
              </w:rPr>
              <w:t>н</w:t>
            </w:r>
            <w:r w:rsidRPr="00C31A0A">
              <w:rPr>
                <w:rFonts w:eastAsia="Times New Roman" w:cs="Times New Roman"/>
                <w:b/>
                <w:bCs/>
                <w:spacing w:val="-6"/>
              </w:rPr>
              <w:t>ф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м</w:t>
            </w:r>
            <w:r w:rsidRPr="00C31A0A">
              <w:rPr>
                <w:rFonts w:eastAsia="Times New Roman" w:cs="Times New Roman"/>
                <w:b/>
                <w:bCs/>
              </w:rPr>
              <w:t>аци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</w:p>
        </w:tc>
      </w:tr>
      <w:tr w:rsidR="003A5995" w:rsidRPr="00C31A0A" w14:paraId="060A4CE2" w14:textId="77777777" w:rsidTr="00C31A0A">
        <w:trPr>
          <w:trHeight w:val="411"/>
        </w:trPr>
        <w:tc>
          <w:tcPr>
            <w:tcW w:w="9896" w:type="dxa"/>
            <w:gridSpan w:val="4"/>
          </w:tcPr>
          <w:p w14:paraId="3D73E6EB" w14:textId="77777777" w:rsidR="003A5995" w:rsidRPr="00C31A0A" w:rsidRDefault="003A5995" w:rsidP="00AC7815">
            <w:pPr>
              <w:ind w:left="160" w:right="-20"/>
              <w:jc w:val="center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b/>
                <w:bCs/>
                <w:spacing w:val="1"/>
              </w:rPr>
              <w:t>П</w:t>
            </w:r>
            <w:r w:rsidRPr="00C31A0A">
              <w:rPr>
                <w:rFonts w:eastAsia="Times New Roman" w:cs="Times New Roman"/>
                <w:b/>
                <w:bCs/>
              </w:rPr>
              <w:t>о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в</w:t>
            </w:r>
            <w:r w:rsidRPr="00C31A0A">
              <w:rPr>
                <w:rFonts w:eastAsia="Times New Roman" w:cs="Times New Roman"/>
                <w:b/>
                <w:bCs/>
              </w:rPr>
              <w:t>ерен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и</w:t>
            </w:r>
            <w:r w:rsidRPr="00C31A0A">
              <w:rPr>
                <w:rFonts w:eastAsia="Times New Roman" w:cs="Times New Roman"/>
                <w:b/>
                <w:bCs/>
              </w:rPr>
              <w:t>ку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2"/>
              </w:rPr>
              <w:t>н</w:t>
            </w:r>
            <w:r w:rsidRPr="00C31A0A">
              <w:rPr>
                <w:rFonts w:eastAsia="Times New Roman" w:cs="Times New Roman"/>
                <w:b/>
                <w:bCs/>
                <w:spacing w:val="-6"/>
              </w:rPr>
              <w:t>ф</w:t>
            </w:r>
            <w:r w:rsidRPr="00C31A0A">
              <w:rPr>
                <w:rFonts w:eastAsia="Times New Roman" w:cs="Times New Roman"/>
                <w:b/>
                <w:bCs/>
              </w:rPr>
              <w:t>ор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м</w:t>
            </w:r>
            <w:r w:rsidRPr="00C31A0A">
              <w:rPr>
                <w:rFonts w:eastAsia="Times New Roman" w:cs="Times New Roman"/>
                <w:b/>
                <w:bCs/>
              </w:rPr>
              <w:t>аци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е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о</w:t>
            </w:r>
            <w:r w:rsidRPr="00C31A0A">
              <w:rPr>
                <w:rFonts w:eastAsia="Times New Roman" w:cs="Times New Roman"/>
                <w:b/>
                <w:bCs/>
              </w:rPr>
              <w:t>д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в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н</w:t>
            </w:r>
            <w:r w:rsidRPr="00C31A0A">
              <w:rPr>
                <w:rFonts w:eastAsia="Times New Roman" w:cs="Times New Roman"/>
                <w:b/>
                <w:bCs/>
              </w:rPr>
              <w:t>ог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н</w:t>
            </w:r>
            <w:r w:rsidRPr="00C31A0A">
              <w:rPr>
                <w:rFonts w:eastAsia="Times New Roman" w:cs="Times New Roman"/>
                <w:b/>
                <w:bCs/>
              </w:rPr>
              <w:t>ач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ј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з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>ш</w:t>
            </w:r>
            <w:r w:rsidRPr="00C31A0A">
              <w:rPr>
                <w:rFonts w:eastAsia="Times New Roman" w:cs="Times New Roman"/>
                <w:b/>
                <w:bCs/>
              </w:rPr>
              <w:t>титу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по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д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3"/>
              </w:rPr>
              <w:t>т</w:t>
            </w:r>
            <w:r w:rsidRPr="00C31A0A">
              <w:rPr>
                <w:rFonts w:eastAsia="Times New Roman" w:cs="Times New Roman"/>
                <w:b/>
                <w:bCs/>
              </w:rPr>
              <w:t>ака о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>л</w:t>
            </w:r>
            <w:r w:rsidRPr="00C31A0A">
              <w:rPr>
                <w:rFonts w:eastAsia="Times New Roman" w:cs="Times New Roman"/>
                <w:b/>
                <w:bCs/>
              </w:rPr>
              <w:t>и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>ч</w:t>
            </w:r>
            <w:r w:rsidRPr="00C31A0A">
              <w:rPr>
                <w:rFonts w:eastAsia="Times New Roman" w:cs="Times New Roman"/>
                <w:b/>
                <w:bCs/>
              </w:rPr>
              <w:t>ности</w:t>
            </w:r>
          </w:p>
          <w:p w14:paraId="226E8C55" w14:textId="77777777" w:rsidR="003A5995" w:rsidRPr="00C31A0A" w:rsidRDefault="003A5995" w:rsidP="00AC7815">
            <w:pPr>
              <w:ind w:left="159" w:right="-23"/>
              <w:contextualSpacing/>
              <w:jc w:val="center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реса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: Б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ад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ле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р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љ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>л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н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ра</w:t>
            </w:r>
            <w:r w:rsidRPr="00C31A0A">
              <w:rPr>
                <w:rFonts w:eastAsia="Times New Roman" w:cs="Times New Roman"/>
                <w:spacing w:val="-5"/>
              </w:rPr>
              <w:t xml:space="preserve"> </w:t>
            </w:r>
            <w:r w:rsidRPr="00C31A0A">
              <w:rPr>
                <w:rFonts w:eastAsia="Times New Roman" w:cs="Times New Roman"/>
              </w:rPr>
              <w:t>15</w:t>
            </w:r>
          </w:p>
        </w:tc>
      </w:tr>
      <w:tr w:rsidR="003A5995" w:rsidRPr="00C31A0A" w14:paraId="4A1F02CC" w14:textId="77777777" w:rsidTr="00C31A0A">
        <w:trPr>
          <w:trHeight w:val="474"/>
        </w:trPr>
        <w:tc>
          <w:tcPr>
            <w:tcW w:w="9896" w:type="dxa"/>
            <w:gridSpan w:val="4"/>
          </w:tcPr>
          <w:p w14:paraId="54342FD3" w14:textId="77777777" w:rsidR="003A5995" w:rsidRPr="00C31A0A" w:rsidRDefault="003A5995" w:rsidP="00B2365A">
            <w:pPr>
              <w:contextualSpacing/>
              <w:jc w:val="left"/>
              <w:rPr>
                <w:rFonts w:eastAsia="Times New Roman" w:cs="Times New Roman"/>
                <w:b/>
                <w:bCs/>
              </w:rPr>
            </w:pPr>
          </w:p>
          <w:p w14:paraId="711B948E" w14:textId="77777777" w:rsidR="003A5995" w:rsidRPr="00C31A0A" w:rsidRDefault="003A5995" w:rsidP="00AC7815">
            <w:pPr>
              <w:contextualSpacing/>
              <w:jc w:val="center"/>
            </w:pPr>
            <w:r w:rsidRPr="00C31A0A">
              <w:rPr>
                <w:rFonts w:eastAsia="Times New Roman" w:cs="Times New Roman"/>
                <w:b/>
                <w:bCs/>
              </w:rPr>
              <w:t>Ж</w:t>
            </w:r>
            <w:r w:rsidRPr="00C31A0A">
              <w:rPr>
                <w:rFonts w:eastAsia="Times New Roman" w:cs="Times New Roman"/>
                <w:b/>
                <w:bCs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Л</w:t>
            </w:r>
            <w:r w:rsidRPr="00C31A0A">
              <w:rPr>
                <w:rFonts w:eastAsia="Times New Roman" w:cs="Times New Roman"/>
                <w:b/>
                <w:bCs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Б</w:t>
            </w:r>
            <w:r w:rsidRPr="00C31A0A">
              <w:rPr>
                <w:rFonts w:eastAsia="Times New Roman" w:cs="Times New Roman"/>
                <w:b/>
                <w:bCs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b/>
                <w:bCs/>
              </w:rPr>
              <w:t>А</w:t>
            </w:r>
          </w:p>
        </w:tc>
      </w:tr>
      <w:tr w:rsidR="003A5995" w:rsidRPr="00C31A0A" w14:paraId="2CBFBD1D" w14:textId="77777777" w:rsidTr="00C31A0A">
        <w:trPr>
          <w:trHeight w:val="839"/>
        </w:trPr>
        <w:tc>
          <w:tcPr>
            <w:tcW w:w="9896" w:type="dxa"/>
            <w:gridSpan w:val="4"/>
          </w:tcPr>
          <w:p w14:paraId="22BB25A7" w14:textId="77777777" w:rsidR="003A5995" w:rsidRPr="00C31A0A" w:rsidRDefault="003A5995" w:rsidP="00B2365A">
            <w:pPr>
              <w:ind w:right="1347"/>
              <w:jc w:val="left"/>
              <w:rPr>
                <w:rFonts w:eastAsia="Times New Roman" w:cs="Times New Roman"/>
              </w:rPr>
            </w:pPr>
          </w:p>
          <w:p w14:paraId="00A02D78" w14:textId="77777777" w:rsidR="003A5995" w:rsidRPr="00C31A0A" w:rsidRDefault="003A5995" w:rsidP="00B2365A">
            <w:pPr>
              <w:ind w:right="1347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(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</w:t>
            </w:r>
          </w:p>
          <w:p w14:paraId="1BFD181B" w14:textId="77777777" w:rsidR="003A5995" w:rsidRPr="00C31A0A" w:rsidRDefault="003A5995" w:rsidP="00B2365A">
            <w:pPr>
              <w:spacing w:before="1"/>
              <w:ind w:left="1575" w:right="1564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)</w:t>
            </w:r>
          </w:p>
          <w:p w14:paraId="57929089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  <w:spacing w:val="-1"/>
              </w:rPr>
              <w:t>И</w:t>
            </w:r>
            <w:r w:rsidRPr="00C31A0A">
              <w:rPr>
                <w:rFonts w:eastAsia="Times New Roman" w:cs="Times New Roman"/>
              </w:rPr>
              <w:t>ме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езим</w:t>
            </w:r>
            <w:r w:rsidRPr="00C31A0A">
              <w:rPr>
                <w:rFonts w:eastAsia="Times New Roman" w:cs="Times New Roman"/>
                <w:spacing w:val="2"/>
              </w:rPr>
              <w:t>е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сно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зи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рес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се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е</w:t>
            </w:r>
            <w:r w:rsidRPr="00C31A0A">
              <w:rPr>
                <w:rFonts w:eastAsia="Times New Roman" w:cs="Times New Roman"/>
                <w:spacing w:val="-6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  <w:spacing w:val="-2"/>
                <w:w w:val="99"/>
              </w:rPr>
              <w:t>а</w:t>
            </w:r>
            <w:r w:rsidRPr="00C31A0A">
              <w:rPr>
                <w:rFonts w:eastAsia="Times New Roman" w:cs="Times New Roman"/>
              </w:rPr>
              <w:t>лиоц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  <w:r w:rsidRPr="00C31A0A">
              <w:rPr>
                <w:rFonts w:eastAsia="Times New Roman" w:cs="Times New Roman"/>
              </w:rPr>
              <w:t>)</w:t>
            </w:r>
          </w:p>
        </w:tc>
      </w:tr>
      <w:tr w:rsidR="003A5995" w:rsidRPr="00C31A0A" w14:paraId="25E15E4D" w14:textId="77777777" w:rsidTr="00C31A0A">
        <w:trPr>
          <w:trHeight w:val="687"/>
        </w:trPr>
        <w:tc>
          <w:tcPr>
            <w:tcW w:w="9896" w:type="dxa"/>
            <w:gridSpan w:val="4"/>
          </w:tcPr>
          <w:p w14:paraId="52C6BB87" w14:textId="77777777" w:rsidR="003A5995" w:rsidRPr="00C31A0A" w:rsidRDefault="003A5995" w:rsidP="00B2365A">
            <w:pPr>
              <w:ind w:left="3963" w:right="3227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против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  <w:spacing w:val="-2"/>
                <w:w w:val="99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  <w:spacing w:val="2"/>
                <w:w w:val="99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</w:rPr>
              <w:t>љ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w w:val="99"/>
              </w:rPr>
              <w:t>ч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</w:p>
          <w:p w14:paraId="2D151A83" w14:textId="77777777" w:rsidR="003A5995" w:rsidRPr="00C31A0A" w:rsidRDefault="003A5995" w:rsidP="00B2365A">
            <w:pPr>
              <w:spacing w:line="252" w:lineRule="exact"/>
              <w:ind w:left="932" w:right="914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(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1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)</w:t>
            </w:r>
          </w:p>
          <w:p w14:paraId="1DA6DFB8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</w:rPr>
              <w:t>(назив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он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)</w:t>
            </w:r>
          </w:p>
        </w:tc>
      </w:tr>
      <w:tr w:rsidR="003A5995" w:rsidRPr="00C31A0A" w14:paraId="520A79A4" w14:textId="77777777" w:rsidTr="00C31A0A">
        <w:trPr>
          <w:trHeight w:val="352"/>
        </w:trPr>
        <w:tc>
          <w:tcPr>
            <w:tcW w:w="9896" w:type="dxa"/>
            <w:gridSpan w:val="4"/>
          </w:tcPr>
          <w:p w14:paraId="51EB7C40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</w:rPr>
              <w:t>Бр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1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ине</w:t>
            </w:r>
          </w:p>
        </w:tc>
      </w:tr>
      <w:tr w:rsidR="003A5995" w:rsidRPr="00C31A0A" w14:paraId="19085E25" w14:textId="77777777" w:rsidTr="00C31A0A">
        <w:trPr>
          <w:trHeight w:val="3167"/>
        </w:trPr>
        <w:tc>
          <w:tcPr>
            <w:tcW w:w="9896" w:type="dxa"/>
            <w:gridSpan w:val="4"/>
          </w:tcPr>
          <w:p w14:paraId="76E972F9" w14:textId="77777777" w:rsidR="003A5995" w:rsidRPr="00C31A0A" w:rsidRDefault="003A5995" w:rsidP="00B2365A">
            <w:pPr>
              <w:ind w:left="160" w:right="101" w:firstLine="720"/>
              <w:jc w:val="left"/>
              <w:rPr>
                <w:rFonts w:eastAsia="Times New Roman" w:cs="Times New Roman"/>
                <w:spacing w:val="-1"/>
              </w:rPr>
            </w:pPr>
          </w:p>
          <w:p w14:paraId="74ECB7F6" w14:textId="77777777" w:rsidR="003A5995" w:rsidRPr="00C31A0A" w:rsidRDefault="003A5995" w:rsidP="00B2365A">
            <w:pPr>
              <w:ind w:left="160" w:right="101" w:firstLine="72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еном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н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ласти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(р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м,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љу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,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м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иса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ј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 xml:space="preserve">орми 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 елементима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е)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с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ротно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,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б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5"/>
              </w:rPr>
              <w:t>н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б</w:t>
            </w:r>
            <w:r w:rsidRPr="00C31A0A">
              <w:rPr>
                <w:rFonts w:eastAsia="Times New Roman" w:cs="Times New Roman"/>
              </w:rPr>
              <w:t>ачен</w:t>
            </w:r>
            <w:r w:rsidRPr="00C31A0A">
              <w:rPr>
                <w:rFonts w:eastAsia="Times New Roman" w:cs="Times New Roman"/>
                <w:spacing w:val="-7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м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ј</w:t>
            </w:r>
            <w:r w:rsidRPr="00C31A0A">
              <w:rPr>
                <w:rFonts w:eastAsia="Times New Roman" w:cs="Times New Roman"/>
                <w:spacing w:val="5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 xml:space="preserve">хтев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 xml:space="preserve">и </w:t>
            </w:r>
            <w:r w:rsidRPr="00C31A0A">
              <w:rPr>
                <w:rFonts w:eastAsia="Times New Roman" w:cs="Times New Roman"/>
                <w:spacing w:val="-2"/>
              </w:rPr>
              <w:t>с</w:t>
            </w:r>
            <w:r w:rsidRPr="00C31A0A">
              <w:rPr>
                <w:rFonts w:eastAsia="Times New Roman" w:cs="Times New Roman"/>
              </w:rPr>
              <w:t>ам п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е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5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2"/>
              </w:rPr>
              <w:t>п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тио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 xml:space="preserve">ла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ана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</w:t>
            </w:r>
            <w:r w:rsidRPr="00C31A0A">
              <w:rPr>
                <w:rFonts w:eastAsia="Times New Roman" w:cs="Times New Roman"/>
                <w:spacing w:val="22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ине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  <w:spacing w:val="-3"/>
              </w:rPr>
              <w:t>т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20"/>
              </w:rPr>
              <w:t xml:space="preserve"> </w:t>
            </w:r>
            <w:r w:rsidRPr="00C31A0A">
              <w:rPr>
                <w:rFonts w:eastAsia="Times New Roman" w:cs="Times New Roman"/>
              </w:rPr>
              <w:t>м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раћен</w:t>
            </w:r>
            <w:r w:rsidRPr="00C31A0A">
              <w:rPr>
                <w:rFonts w:eastAsia="Times New Roman" w:cs="Times New Roman"/>
                <w:spacing w:val="6"/>
              </w:rPr>
              <w:t>о</w:t>
            </w:r>
            <w:r w:rsidRPr="00C31A0A">
              <w:rPr>
                <w:rFonts w:eastAsia="Times New Roman" w:cs="Times New Roman"/>
                <w:spacing w:val="-4"/>
              </w:rPr>
              <w:t>-</w:t>
            </w:r>
            <w:r w:rsidRPr="00C31A0A">
              <w:rPr>
                <w:rFonts w:eastAsia="Times New Roman" w:cs="Times New Roman"/>
              </w:rPr>
              <w:t>онем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ћено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ст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ри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њ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19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ст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20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2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г</w:t>
            </w:r>
            <w:r w:rsidRPr="00C31A0A">
              <w:rPr>
                <w:rFonts w:eastAsia="Times New Roman" w:cs="Times New Roman"/>
                <w:spacing w:val="18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 на</w:t>
            </w:r>
            <w:r w:rsidRPr="00C31A0A">
              <w:rPr>
                <w:rFonts w:eastAsia="Times New Roman" w:cs="Times New Roman"/>
                <w:spacing w:val="4"/>
              </w:rPr>
              <w:t xml:space="preserve"> </w:t>
            </w:r>
            <w:r w:rsidRPr="00C31A0A">
              <w:rPr>
                <w:rFonts w:eastAsia="Times New Roman" w:cs="Times New Roman"/>
              </w:rPr>
              <w:t>сл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ан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</w:t>
            </w:r>
            <w:r w:rsidRPr="00C31A0A">
              <w:rPr>
                <w:rFonts w:eastAsia="Times New Roman" w:cs="Times New Roman"/>
                <w:spacing w:val="4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-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</w:rPr>
              <w:t>д</w:t>
            </w:r>
            <w:r w:rsidRPr="00C31A0A">
              <w:rPr>
                <w:rFonts w:eastAsia="Times New Roman" w:cs="Times New Roman"/>
                <w:spacing w:val="1"/>
              </w:rPr>
              <w:t xml:space="preserve"> 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  <w:r w:rsidRPr="00C31A0A">
              <w:rPr>
                <w:rFonts w:eastAsia="Times New Roman" w:cs="Times New Roman"/>
                <w:spacing w:val="2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O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у п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м у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целости,</w:t>
            </w:r>
            <w:r w:rsidRPr="00C31A0A">
              <w:rPr>
                <w:rFonts w:eastAsia="Times New Roman" w:cs="Times New Roman"/>
                <w:spacing w:val="1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сно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 xml:space="preserve">елу 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им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5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</w:p>
          <w:p w14:paraId="385A3BCC" w14:textId="77777777" w:rsidR="003A5995" w:rsidRPr="00C31A0A" w:rsidRDefault="003A5995" w:rsidP="00B2365A">
            <w:pPr>
              <w:tabs>
                <w:tab w:val="left" w:pos="8340"/>
                <w:tab w:val="left" w:pos="9120"/>
              </w:tabs>
              <w:spacing w:before="1" w:line="254" w:lineRule="exact"/>
              <w:ind w:left="160" w:right="105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</w:t>
            </w:r>
            <w:r w:rsidRPr="00C31A0A">
              <w:rPr>
                <w:rFonts w:eastAsia="Times New Roman" w:cs="Times New Roman"/>
                <w:spacing w:val="11"/>
              </w:rPr>
              <w:t>.</w:t>
            </w:r>
            <w:r w:rsidRPr="00C31A0A">
              <w:rPr>
                <w:rFonts w:eastAsia="Times New Roman" w:cs="Times New Roman"/>
              </w:rPr>
              <w:t>...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</w:t>
            </w:r>
            <w:r w:rsidRPr="00C31A0A">
              <w:rPr>
                <w:rFonts w:eastAsia="Times New Roman" w:cs="Times New Roman"/>
                <w:spacing w:val="-2"/>
              </w:rPr>
              <w:t>.</w:t>
            </w:r>
            <w:r w:rsidRPr="00C31A0A">
              <w:rPr>
                <w:rFonts w:eastAsia="Times New Roman" w:cs="Times New Roman"/>
              </w:rPr>
              <w:t>........</w:t>
            </w:r>
            <w:r w:rsidRPr="00C31A0A">
              <w:rPr>
                <w:rFonts w:eastAsia="Times New Roman" w:cs="Times New Roman"/>
              </w:rPr>
              <w:tab/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р</w:t>
            </w:r>
            <w:r w:rsidRPr="00C31A0A">
              <w:rPr>
                <w:rFonts w:eastAsia="Times New Roman" w:cs="Times New Roman"/>
              </w:rPr>
              <w:tab/>
              <w:t>н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е засн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н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на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З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у</w:t>
            </w:r>
            <w:r w:rsidRPr="00C31A0A">
              <w:rPr>
                <w:rFonts w:eastAsia="Times New Roman" w:cs="Times New Roman"/>
                <w:spacing w:val="-5"/>
              </w:rPr>
              <w:t xml:space="preserve"> </w:t>
            </w:r>
            <w:r w:rsidRPr="00C31A0A">
              <w:rPr>
                <w:rFonts w:eastAsia="Times New Roman" w:cs="Times New Roman"/>
              </w:rPr>
              <w:t>о сл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м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  <w:spacing w:val="3"/>
              </w:rPr>
              <w:t>п</w:t>
            </w:r>
            <w:r w:rsidRPr="00C31A0A">
              <w:rPr>
                <w:rFonts w:eastAsia="Times New Roman" w:cs="Times New Roman"/>
              </w:rPr>
              <w:t>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у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ма</w:t>
            </w:r>
            <w:r w:rsidRPr="00C31A0A">
              <w:rPr>
                <w:rFonts w:eastAsia="Times New Roman" w:cs="Times New Roman"/>
                <w:spacing w:val="-6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на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</w:p>
          <w:p w14:paraId="78B4DC72" w14:textId="77777777" w:rsidR="003A5995" w:rsidRPr="00C31A0A" w:rsidRDefault="003A5995" w:rsidP="00B2365A">
            <w:pPr>
              <w:spacing w:line="249" w:lineRule="exact"/>
              <w:ind w:left="843" w:right="11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  <w:spacing w:val="-1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сн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12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знетих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азл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,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е</w:t>
            </w:r>
            <w:r w:rsidRPr="00C31A0A">
              <w:rPr>
                <w:rFonts w:eastAsia="Times New Roman" w:cs="Times New Roman"/>
                <w:spacing w:val="-2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ем</w:t>
            </w:r>
            <w:r w:rsidRPr="00C31A0A">
              <w:rPr>
                <w:rFonts w:eastAsia="Times New Roman" w:cs="Times New Roman"/>
                <w:spacing w:val="1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  <w:spacing w:val="-1"/>
              </w:rPr>
              <w:t>П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р</w:t>
            </w:r>
            <w:r w:rsidRPr="00C31A0A">
              <w:rPr>
                <w:rFonts w:eastAsia="Times New Roman" w:cs="Times New Roman"/>
                <w:spacing w:val="-2"/>
              </w:rPr>
              <w:t>е</w:t>
            </w:r>
            <w:r w:rsidRPr="00C31A0A">
              <w:rPr>
                <w:rFonts w:eastAsia="Times New Roman" w:cs="Times New Roman"/>
              </w:rPr>
              <w:t>ник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13"/>
              </w:rPr>
              <w:t xml:space="preserve"> </w:t>
            </w:r>
            <w:r w:rsidRPr="00C31A0A">
              <w:rPr>
                <w:rFonts w:eastAsia="Times New Roman" w:cs="Times New Roman"/>
              </w:rPr>
              <w:t>м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1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ал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,</w:t>
            </w:r>
            <w:r w:rsidR="005E30AD" w:rsidRPr="00C31A0A">
              <w:rPr>
                <w:rFonts w:eastAsia="Times New Roman" w:cs="Times New Roman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ни</w:t>
            </w:r>
            <w:r w:rsidRPr="00C31A0A">
              <w:rPr>
                <w:rFonts w:eastAsia="Times New Roman" w:cs="Times New Roman"/>
                <w:spacing w:val="1"/>
              </w:rPr>
              <w:t>ш</w:t>
            </w:r>
            <w:r w:rsidRPr="00C31A0A">
              <w:rPr>
                <w:rFonts w:eastAsia="Times New Roman" w:cs="Times New Roman"/>
              </w:rPr>
              <w:t>ти</w:t>
            </w:r>
            <w:r w:rsidRPr="00C31A0A">
              <w:rPr>
                <w:rFonts w:eastAsia="Times New Roman" w:cs="Times New Roman"/>
                <w:spacing w:val="1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л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  <w:spacing w:val="1"/>
                <w:w w:val="99"/>
              </w:rPr>
              <w:t>к</w:t>
            </w:r>
            <w:r w:rsidRPr="00C31A0A">
              <w:rPr>
                <w:rFonts w:eastAsia="Times New Roman" w:cs="Times New Roman"/>
                <w:w w:val="99"/>
              </w:rPr>
              <w:t>а</w:t>
            </w:r>
          </w:p>
          <w:p w14:paraId="4D79EB5D" w14:textId="77777777" w:rsidR="003A5995" w:rsidRPr="00C31A0A" w:rsidRDefault="003A5995" w:rsidP="00B2365A">
            <w:pPr>
              <w:spacing w:line="252" w:lineRule="exact"/>
              <w:ind w:left="160" w:right="-20"/>
              <w:jc w:val="left"/>
              <w:rPr>
                <w:rFonts w:eastAsia="Times New Roman" w:cs="Times New Roman"/>
              </w:rPr>
            </w:pPr>
            <w:r w:rsidRPr="00C31A0A">
              <w:rPr>
                <w:rFonts w:eastAsia="Times New Roman" w:cs="Times New Roman"/>
              </w:rPr>
              <w:t>пр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остепеног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ор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и о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ћи ми 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тра</w:t>
            </w:r>
            <w:r w:rsidRPr="00C31A0A">
              <w:rPr>
                <w:rFonts w:eastAsia="Times New Roman" w:cs="Times New Roman"/>
                <w:spacing w:val="1"/>
              </w:rPr>
              <w:t>ж</w:t>
            </w:r>
            <w:r w:rsidRPr="00C31A0A">
              <w:rPr>
                <w:rFonts w:eastAsia="Times New Roman" w:cs="Times New Roman"/>
              </w:rPr>
              <w:t>е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</w:rPr>
              <w:t>им</w:t>
            </w:r>
            <w:r w:rsidRPr="00C31A0A">
              <w:rPr>
                <w:rFonts w:eastAsia="Times New Roman" w:cs="Times New Roman"/>
                <w:spacing w:val="5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и</w:t>
            </w:r>
            <w:r w:rsidRPr="00C31A0A">
              <w:rPr>
                <w:rFonts w:eastAsia="Times New Roman" w:cs="Times New Roman"/>
                <w:spacing w:val="1"/>
              </w:rPr>
              <w:t>/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.</w:t>
            </w:r>
          </w:p>
          <w:p w14:paraId="594722A1" w14:textId="77777777" w:rsidR="003A5995" w:rsidRPr="00C31A0A" w:rsidRDefault="003A5995" w:rsidP="00B2365A">
            <w:pPr>
              <w:jc w:val="left"/>
            </w:pPr>
            <w:r w:rsidRPr="00C31A0A">
              <w:rPr>
                <w:rFonts w:eastAsia="Times New Roman" w:cs="Times New Roman"/>
                <w:spacing w:val="-1"/>
              </w:rPr>
              <w:t>Ж</w:t>
            </w:r>
            <w:r w:rsidRPr="00C31A0A">
              <w:rPr>
                <w:rFonts w:eastAsia="Times New Roman" w:cs="Times New Roman"/>
              </w:rPr>
              <w:t>ал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27"/>
              </w:rPr>
              <w:t xml:space="preserve"> </w:t>
            </w:r>
            <w:r w:rsidRPr="00C31A0A">
              <w:rPr>
                <w:rFonts w:eastAsia="Times New Roman" w:cs="Times New Roman"/>
              </w:rPr>
              <w:t>п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сим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</w:rPr>
              <w:t>ла</w:t>
            </w:r>
            <w:r w:rsidRPr="00C31A0A">
              <w:rPr>
                <w:rFonts w:eastAsia="Times New Roman" w:cs="Times New Roman"/>
                <w:spacing w:val="1"/>
              </w:rPr>
              <w:t>г</w:t>
            </w:r>
            <w:r w:rsidRPr="00C31A0A">
              <w:rPr>
                <w:rFonts w:eastAsia="Times New Roman" w:cs="Times New Roman"/>
              </w:rPr>
              <w:t>о</w:t>
            </w:r>
            <w:r w:rsidRPr="00C31A0A">
              <w:rPr>
                <w:rFonts w:eastAsia="Times New Roman" w:cs="Times New Roman"/>
                <w:spacing w:val="-3"/>
              </w:rPr>
              <w:t>в</w:t>
            </w:r>
            <w:r w:rsidRPr="00C31A0A">
              <w:rPr>
                <w:rFonts w:eastAsia="Times New Roman" w:cs="Times New Roman"/>
              </w:rPr>
              <w:t>ремено,</w:t>
            </w:r>
            <w:r w:rsidRPr="00C31A0A">
              <w:rPr>
                <w:rFonts w:eastAsia="Times New Roman" w:cs="Times New Roman"/>
                <w:spacing w:val="28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с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м</w:t>
            </w:r>
            <w:r w:rsidRPr="00C31A0A">
              <w:rPr>
                <w:rFonts w:eastAsia="Times New Roman" w:cs="Times New Roman"/>
                <w:spacing w:val="27"/>
              </w:rPr>
              <w:t xml:space="preserve"> </w:t>
            </w:r>
            <w:r w:rsidRPr="00C31A0A">
              <w:rPr>
                <w:rFonts w:eastAsia="Times New Roman" w:cs="Times New Roman"/>
              </w:rPr>
              <w:t>ро</w:t>
            </w:r>
            <w:r w:rsidRPr="00C31A0A">
              <w:rPr>
                <w:rFonts w:eastAsia="Times New Roman" w:cs="Times New Roman"/>
                <w:spacing w:val="-1"/>
              </w:rPr>
              <w:t>к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2"/>
              </w:rPr>
              <w:t xml:space="preserve"> 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т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  <w:spacing w:val="2"/>
              </w:rPr>
              <w:t>р</w:t>
            </w:r>
            <w:r w:rsidRPr="00C31A0A">
              <w:rPr>
                <w:rFonts w:eastAsia="Times New Roman" w:cs="Times New Roman"/>
                <w:spacing w:val="-1"/>
              </w:rPr>
              <w:t>ђ</w:t>
            </w:r>
            <w:r w:rsidRPr="00C31A0A">
              <w:rPr>
                <w:rFonts w:eastAsia="Times New Roman" w:cs="Times New Roman"/>
              </w:rPr>
              <w:t>еном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у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чл</w:t>
            </w:r>
            <w:r w:rsidRPr="00C31A0A">
              <w:rPr>
                <w:rFonts w:eastAsia="Times New Roman" w:cs="Times New Roman"/>
                <w:spacing w:val="7"/>
              </w:rPr>
              <w:t>а</w:t>
            </w:r>
            <w:r w:rsidRPr="00C31A0A">
              <w:rPr>
                <w:rFonts w:eastAsia="Times New Roman" w:cs="Times New Roman"/>
              </w:rPr>
              <w:t>ну</w:t>
            </w:r>
            <w:r w:rsidRPr="00C31A0A">
              <w:rPr>
                <w:rFonts w:eastAsia="Times New Roman" w:cs="Times New Roman"/>
                <w:spacing w:val="29"/>
              </w:rPr>
              <w:t xml:space="preserve"> </w:t>
            </w:r>
            <w:r w:rsidRPr="00C31A0A">
              <w:rPr>
                <w:rFonts w:eastAsia="Times New Roman" w:cs="Times New Roman"/>
              </w:rPr>
              <w:t>22.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ст.</w:t>
            </w:r>
            <w:r w:rsidRPr="00C31A0A">
              <w:rPr>
                <w:rFonts w:eastAsia="Times New Roman" w:cs="Times New Roman"/>
                <w:spacing w:val="30"/>
              </w:rPr>
              <w:t xml:space="preserve"> </w:t>
            </w:r>
            <w:r w:rsidRPr="00C31A0A">
              <w:rPr>
                <w:rFonts w:eastAsia="Times New Roman" w:cs="Times New Roman"/>
              </w:rPr>
              <w:t>1.</w:t>
            </w:r>
            <w:r w:rsidRPr="00C31A0A">
              <w:rPr>
                <w:rFonts w:eastAsia="Times New Roman" w:cs="Times New Roman"/>
                <w:spacing w:val="3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а</w:t>
            </w:r>
            <w:r w:rsidRPr="00C31A0A">
              <w:rPr>
                <w:rFonts w:eastAsia="Times New Roman" w:cs="Times New Roman"/>
                <w:spacing w:val="1"/>
              </w:rPr>
              <w:t>к</w:t>
            </w:r>
            <w:r w:rsidRPr="00C31A0A">
              <w:rPr>
                <w:rFonts w:eastAsia="Times New Roman" w:cs="Times New Roman"/>
              </w:rPr>
              <w:t>она</w:t>
            </w:r>
            <w:r w:rsidRPr="00C31A0A">
              <w:rPr>
                <w:rFonts w:eastAsia="Times New Roman" w:cs="Times New Roman"/>
                <w:spacing w:val="28"/>
              </w:rPr>
              <w:t xml:space="preserve"> </w:t>
            </w:r>
            <w:r w:rsidRPr="00C31A0A">
              <w:rPr>
                <w:rFonts w:eastAsia="Times New Roman" w:cs="Times New Roman"/>
              </w:rPr>
              <w:t>о сло</w:t>
            </w:r>
            <w:r w:rsidRPr="00C31A0A">
              <w:rPr>
                <w:rFonts w:eastAsia="Times New Roman" w:cs="Times New Roman"/>
                <w:spacing w:val="1"/>
              </w:rPr>
              <w:t>б</w:t>
            </w:r>
            <w:r w:rsidRPr="00C31A0A">
              <w:rPr>
                <w:rFonts w:eastAsia="Times New Roman" w:cs="Times New Roman"/>
                <w:spacing w:val="-2"/>
              </w:rPr>
              <w:t>о</w:t>
            </w:r>
            <w:r w:rsidRPr="00C31A0A">
              <w:rPr>
                <w:rFonts w:eastAsia="Times New Roman" w:cs="Times New Roman"/>
                <w:spacing w:val="1"/>
              </w:rPr>
              <w:t>д</w:t>
            </w:r>
            <w:r w:rsidRPr="00C31A0A">
              <w:rPr>
                <w:rFonts w:eastAsia="Times New Roman" w:cs="Times New Roman"/>
              </w:rPr>
              <w:t>ном</w:t>
            </w:r>
            <w:r w:rsidRPr="00C31A0A">
              <w:rPr>
                <w:rFonts w:eastAsia="Times New Roman" w:cs="Times New Roman"/>
                <w:spacing w:val="-2"/>
              </w:rPr>
              <w:t xml:space="preserve"> </w:t>
            </w:r>
            <w:r w:rsidRPr="00C31A0A">
              <w:rPr>
                <w:rFonts w:eastAsia="Times New Roman" w:cs="Times New Roman"/>
              </w:rPr>
              <w:t>прист</w:t>
            </w:r>
            <w:r w:rsidRPr="00C31A0A">
              <w:rPr>
                <w:rFonts w:eastAsia="Times New Roman" w:cs="Times New Roman"/>
                <w:spacing w:val="-2"/>
              </w:rPr>
              <w:t>у</w:t>
            </w:r>
            <w:r w:rsidRPr="00C31A0A">
              <w:rPr>
                <w:rFonts w:eastAsia="Times New Roman" w:cs="Times New Roman"/>
              </w:rPr>
              <w:t>пу</w:t>
            </w:r>
            <w:r w:rsidRPr="00C31A0A">
              <w:rPr>
                <w:rFonts w:eastAsia="Times New Roman" w:cs="Times New Roman"/>
                <w:spacing w:val="-3"/>
              </w:rPr>
              <w:t xml:space="preserve"> </w:t>
            </w:r>
            <w:r w:rsidRPr="00C31A0A">
              <w:rPr>
                <w:rFonts w:eastAsia="Times New Roman" w:cs="Times New Roman"/>
              </w:rPr>
              <w:t>ин</w:t>
            </w:r>
            <w:r w:rsidRPr="00C31A0A">
              <w:rPr>
                <w:rFonts w:eastAsia="Times New Roman" w:cs="Times New Roman"/>
                <w:spacing w:val="1"/>
              </w:rPr>
              <w:t>ф</w:t>
            </w:r>
            <w:r w:rsidRPr="00C31A0A">
              <w:rPr>
                <w:rFonts w:eastAsia="Times New Roman" w:cs="Times New Roman"/>
              </w:rPr>
              <w:t>ормац</w:t>
            </w:r>
            <w:r w:rsidRPr="00C31A0A">
              <w:rPr>
                <w:rFonts w:eastAsia="Times New Roman" w:cs="Times New Roman"/>
                <w:spacing w:val="-3"/>
              </w:rPr>
              <w:t>и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3"/>
              </w:rPr>
              <w:t>м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4"/>
              </w:rPr>
              <w:t xml:space="preserve"> </w:t>
            </w:r>
            <w:r w:rsidRPr="00C31A0A">
              <w:rPr>
                <w:rFonts w:eastAsia="Times New Roman" w:cs="Times New Roman"/>
              </w:rPr>
              <w:t>од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</w:rPr>
              <w:t>ј</w:t>
            </w:r>
            <w:r w:rsidRPr="00C31A0A">
              <w:rPr>
                <w:rFonts w:eastAsia="Times New Roman" w:cs="Times New Roman"/>
              </w:rPr>
              <w:t>а</w:t>
            </w:r>
            <w:r w:rsidRPr="00C31A0A">
              <w:rPr>
                <w:rFonts w:eastAsia="Times New Roman" w:cs="Times New Roman"/>
                <w:spacing w:val="-1"/>
              </w:rPr>
              <w:t>в</w:t>
            </w:r>
            <w:r w:rsidRPr="00C31A0A">
              <w:rPr>
                <w:rFonts w:eastAsia="Times New Roman" w:cs="Times New Roman"/>
              </w:rPr>
              <w:t>ног</w:t>
            </w:r>
            <w:r w:rsidRPr="00C31A0A">
              <w:rPr>
                <w:rFonts w:eastAsia="Times New Roman" w:cs="Times New Roman"/>
                <w:spacing w:val="-1"/>
              </w:rPr>
              <w:t xml:space="preserve"> </w:t>
            </w:r>
            <w:r w:rsidRPr="00C31A0A">
              <w:rPr>
                <w:rFonts w:eastAsia="Times New Roman" w:cs="Times New Roman"/>
              </w:rPr>
              <w:t>з</w:t>
            </w:r>
            <w:r w:rsidRPr="00C31A0A">
              <w:rPr>
                <w:rFonts w:eastAsia="Times New Roman" w:cs="Times New Roman"/>
                <w:spacing w:val="-3"/>
              </w:rPr>
              <w:t>н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</w:rPr>
              <w:t>ч</w:t>
            </w:r>
            <w:r w:rsidRPr="00C31A0A">
              <w:rPr>
                <w:rFonts w:eastAsia="Times New Roman" w:cs="Times New Roman"/>
                <w:spacing w:val="-2"/>
              </w:rPr>
              <w:t>а</w:t>
            </w:r>
            <w:r w:rsidRPr="00C31A0A">
              <w:rPr>
                <w:rFonts w:eastAsia="Times New Roman" w:cs="Times New Roman"/>
                <w:spacing w:val="4"/>
              </w:rPr>
              <w:t>ј</w:t>
            </w:r>
            <w:r w:rsidRPr="00C31A0A">
              <w:rPr>
                <w:rFonts w:eastAsia="Times New Roman" w:cs="Times New Roman"/>
              </w:rPr>
              <w:t>а.</w:t>
            </w:r>
          </w:p>
        </w:tc>
      </w:tr>
      <w:tr w:rsidR="003A5995" w:rsidRPr="00C31A0A" w14:paraId="69D47F98" w14:textId="77777777" w:rsidTr="000E1FDD">
        <w:trPr>
          <w:trHeight w:val="988"/>
        </w:trPr>
        <w:tc>
          <w:tcPr>
            <w:tcW w:w="3556" w:type="dxa"/>
            <w:gridSpan w:val="2"/>
            <w:tcBorders>
              <w:top w:val="single" w:sz="4" w:space="0" w:color="auto"/>
            </w:tcBorders>
          </w:tcPr>
          <w:p w14:paraId="71107B3E" w14:textId="77777777" w:rsidR="003A5995" w:rsidRPr="00C31A0A" w:rsidRDefault="003A5995" w:rsidP="00B2365A">
            <w:pPr>
              <w:spacing w:before="32"/>
              <w:ind w:right="-20"/>
              <w:jc w:val="left"/>
              <w:rPr>
                <w:rFonts w:eastAsia="Times New Roman" w:cs="Times New Roman"/>
              </w:rPr>
            </w:pPr>
          </w:p>
          <w:p w14:paraId="2054F682" w14:textId="77777777" w:rsidR="003A5995" w:rsidRPr="00C31A0A" w:rsidRDefault="00853EA4" w:rsidP="00B2365A">
            <w:pPr>
              <w:spacing w:before="32"/>
              <w:ind w:right="-20"/>
              <w:jc w:val="left"/>
              <w:rPr>
                <w:rFonts w:eastAsia="Times New Roman"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6672" behindDoc="1" locked="0" layoutInCell="1" allowOverlap="1" wp14:anchorId="5ED2F0A3" wp14:editId="5D668CA2">
                      <wp:simplePos x="0" y="0"/>
                      <wp:positionH relativeFrom="page">
                        <wp:posOffset>189230</wp:posOffset>
                      </wp:positionH>
                      <wp:positionV relativeFrom="paragraph">
                        <wp:posOffset>157480</wp:posOffset>
                      </wp:positionV>
                      <wp:extent cx="1116965" cy="1270"/>
                      <wp:effectExtent l="0" t="0" r="6985" b="0"/>
                      <wp:wrapNone/>
                      <wp:docPr id="109" name="Group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16965" cy="1270"/>
                                <a:chOff x="1651" y="281"/>
                                <a:chExt cx="1759" cy="2"/>
                              </a:xfrm>
                            </wpg:grpSpPr>
                            <wps:wsp>
                              <wps:cNvPr id="110" name="Freeform 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651" y="281"/>
                                  <a:ext cx="1759" cy="2"/>
                                </a:xfrm>
                                <a:custGeom>
                                  <a:avLst/>
                                  <a:gdLst>
                                    <a:gd name="T0" fmla="+- 0 1651 1651"/>
                                    <a:gd name="T1" fmla="*/ T0 w 1759"/>
                                    <a:gd name="T2" fmla="+- 0 3410 1651"/>
                                    <a:gd name="T3" fmla="*/ T2 w 17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1759">
                                      <a:moveTo>
                                        <a:pt x="0" y="0"/>
                                      </a:moveTo>
                                      <a:lnTo>
                                        <a:pt x="175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FE4E55" id="Group 28" o:spid="_x0000_s1026" style="position:absolute;margin-left:14.9pt;margin-top:12.4pt;width:87.95pt;height:.1pt;z-index:-251639808;mso-position-horizontal-relative:page" coordorigin="1651,281" coordsize="17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">
                      <v:shape id="Freeform 29" o:spid="_x0000_s1027" style="position:absolute;left:1651;top:281;width:1759;height:2;visibility:visible;mso-wrap-style:square;v-text-anchor:top" coordsize="17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" path="m,l1759,e" filled="f" strokeweight=".15578mm">
                        <v:path arrowok="t" o:connecttype="custom" o:connectlocs="0,0;1759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eastAsia="Times New Roman" w:cs="Times New Roman"/>
              </w:rPr>
              <w:t>У</w:t>
            </w:r>
          </w:p>
          <w:p w14:paraId="76818BCD" w14:textId="77777777" w:rsidR="003A5995" w:rsidRPr="00C31A0A" w:rsidRDefault="00853EA4" w:rsidP="00B2365A">
            <w:pPr>
              <w:tabs>
                <w:tab w:val="center" w:pos="1304"/>
                <w:tab w:val="left" w:pos="1833"/>
              </w:tabs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8720" behindDoc="1" locked="0" layoutInCell="1" allowOverlap="1" wp14:anchorId="422E0083" wp14:editId="79D67D60">
                      <wp:simplePos x="0" y="0"/>
                      <wp:positionH relativeFrom="page">
                        <wp:posOffset>955040</wp:posOffset>
                      </wp:positionH>
                      <wp:positionV relativeFrom="paragraph">
                        <wp:posOffset>140970</wp:posOffset>
                      </wp:positionV>
                      <wp:extent cx="184785" cy="45720"/>
                      <wp:effectExtent l="0" t="0" r="24765" b="0"/>
                      <wp:wrapNone/>
                      <wp:docPr id="16" name="Group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84785" cy="45720"/>
                                <a:chOff x="1866" y="248"/>
                                <a:chExt cx="659" cy="2"/>
                              </a:xfrm>
                            </wpg:grpSpPr>
                            <wps:wsp>
                              <wps:cNvPr id="17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66" y="248"/>
                                  <a:ext cx="659" cy="2"/>
                                </a:xfrm>
                                <a:custGeom>
                                  <a:avLst/>
                                  <a:gdLst>
                                    <a:gd name="T0" fmla="+- 0 1866 1866"/>
                                    <a:gd name="T1" fmla="*/ T0 w 659"/>
                                    <a:gd name="T2" fmla="+- 0 2526 1866"/>
                                    <a:gd name="T3" fmla="*/ T2 w 6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659">
                                      <a:moveTo>
                                        <a:pt x="0" y="0"/>
                                      </a:moveTo>
                                      <a:lnTo>
                                        <a:pt x="6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180738E" id="Group 26" o:spid="_x0000_s1026" style="position:absolute;margin-left:75.2pt;margin-top:11.1pt;width:14.55pt;height:3.6pt;z-index:-251637760;mso-position-horizontal-relative:page" coordorigin="1866,248" coordsize="6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">
                      <v:shape id="Freeform 27" o:spid="_x0000_s1027" style="position:absolute;left:1866;top:248;width:659;height:2;visibility:visible;mso-wrap-style:square;v-text-anchor:top" coordsize="6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" path="m,l660,e" filled="f" strokeweight=".15578mm">
                        <v:path arrowok="t" o:connecttype="custom" o:connectlocs="0,0;660,0" o:connectangles="0,0"/>
                      </v:shape>
                      <w10:wrap anchorx="page"/>
                    </v:group>
                  </w:pict>
                </mc:Fallback>
              </mc:AlternateContent>
            </w: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77696" behindDoc="1" locked="0" layoutInCell="1" allowOverlap="1" wp14:anchorId="3494B945" wp14:editId="48946D66">
                      <wp:simplePos x="0" y="0"/>
                      <wp:positionH relativeFrom="page">
                        <wp:posOffset>382905</wp:posOffset>
                      </wp:positionH>
                      <wp:positionV relativeFrom="paragraph">
                        <wp:posOffset>131445</wp:posOffset>
                      </wp:positionV>
                      <wp:extent cx="351155" cy="46355"/>
                      <wp:effectExtent l="0" t="0" r="10795" b="0"/>
                      <wp:wrapNone/>
                      <wp:docPr id="107" name="Group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51155" cy="46355"/>
                                <a:chOff x="1866" y="248"/>
                                <a:chExt cx="659" cy="2"/>
                              </a:xfrm>
                            </wpg:grpSpPr>
                            <wps:wsp>
                              <wps:cNvPr id="108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66" y="248"/>
                                  <a:ext cx="659" cy="2"/>
                                </a:xfrm>
                                <a:custGeom>
                                  <a:avLst/>
                                  <a:gdLst>
                                    <a:gd name="T0" fmla="+- 0 1866 1866"/>
                                    <a:gd name="T1" fmla="*/ T0 w 659"/>
                                    <a:gd name="T2" fmla="+- 0 2526 1866"/>
                                    <a:gd name="T3" fmla="*/ T2 w 65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659">
                                      <a:moveTo>
                                        <a:pt x="0" y="0"/>
                                      </a:moveTo>
                                      <a:lnTo>
                                        <a:pt x="6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0AD3EEB" id="Group 26" o:spid="_x0000_s1026" style="position:absolute;margin-left:30.15pt;margin-top:10.35pt;width:27.65pt;height:3.65pt;z-index:-251638784;mso-position-horizontal-relative:page" coordorigin="1866,248" coordsize="65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">
                      <v:shape id="Freeform 27" o:spid="_x0000_s1027" style="position:absolute;left:1866;top:248;width:659;height:2;visibility:visible;mso-wrap-style:square;v-text-anchor:top" coordsize="65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" path="m,l660,e" filled="f" strokeweight=".15578mm">
                        <v:path arrowok="t" o:connecttype="custom" o:connectlocs="0,0;660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дана</w:t>
            </w:r>
            <w:r w:rsidR="005E30AD" w:rsidRPr="00C31A0A">
              <w:rPr>
                <w:rFonts w:cs="Times New Roman"/>
              </w:rPr>
              <w:t xml:space="preserve">      </w:t>
            </w:r>
            <w:r w:rsidR="003A5995" w:rsidRPr="00C31A0A">
              <w:rPr>
                <w:rFonts w:cs="Times New Roman"/>
              </w:rPr>
              <w:t xml:space="preserve"> </w:t>
            </w:r>
            <w:r w:rsidR="000B750D">
              <w:rPr>
                <w:rFonts w:cs="Times New Roman"/>
              </w:rPr>
              <w:t xml:space="preserve">    </w:t>
            </w:r>
            <w:r w:rsidR="000E1FDD">
              <w:rPr>
                <w:rFonts w:cs="Times New Roman"/>
              </w:rPr>
              <w:t xml:space="preserve">20        </w:t>
            </w:r>
            <w:r w:rsidR="003A5995" w:rsidRPr="00C31A0A">
              <w:rPr>
                <w:rFonts w:cs="Times New Roman"/>
              </w:rPr>
              <w:t>године</w:t>
            </w:r>
          </w:p>
        </w:tc>
        <w:tc>
          <w:tcPr>
            <w:tcW w:w="1569" w:type="dxa"/>
          </w:tcPr>
          <w:p w14:paraId="62DD289D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 w:val="restart"/>
          </w:tcPr>
          <w:p w14:paraId="596BF3AA" w14:textId="77777777" w:rsidR="003A5995" w:rsidRPr="00C31A0A" w:rsidRDefault="003A5995" w:rsidP="00B2365A">
            <w:pPr>
              <w:jc w:val="left"/>
              <w:rPr>
                <w:rFonts w:eastAsia="Times New Roman" w:cs="Times New Roman"/>
                <w:spacing w:val="-1"/>
                <w:position w:val="-1"/>
              </w:rPr>
            </w:pPr>
          </w:p>
          <w:p w14:paraId="1D6F986D" w14:textId="77777777" w:rsidR="003A5995" w:rsidRPr="00C31A0A" w:rsidRDefault="00853EA4" w:rsidP="00B2365A">
            <w:pPr>
              <w:jc w:val="left"/>
              <w:rPr>
                <w:rFonts w:eastAsia="Times New Roman" w:cs="Times New Roman"/>
                <w:spacing w:val="-1"/>
                <w:position w:val="-1"/>
              </w:rPr>
            </w:pPr>
            <w:r>
              <mc:AlternateContent>
                <mc:Choice Requires="wpg">
                  <w:drawing>
                    <wp:anchor distT="0" distB="0" distL="114300" distR="114300" simplePos="0" relativeHeight="251679744" behindDoc="1" locked="0" layoutInCell="1" allowOverlap="1" wp14:anchorId="0135BA06" wp14:editId="052E351A">
                      <wp:simplePos x="0" y="0"/>
                      <wp:positionH relativeFrom="page">
                        <wp:posOffset>174625</wp:posOffset>
                      </wp:positionH>
                      <wp:positionV relativeFrom="paragraph">
                        <wp:posOffset>69215</wp:posOffset>
                      </wp:positionV>
                      <wp:extent cx="2512695" cy="1270"/>
                      <wp:effectExtent l="0" t="0" r="1905" b="0"/>
                      <wp:wrapNone/>
                      <wp:docPr id="101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102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5AEA92C" id="Group 20" o:spid="_x0000_s1026" style="position:absolute;margin-left:13.75pt;margin-top:5.45pt;width:197.85pt;height:.1pt;z-index:-251636736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5D375501" w14:textId="77777777" w:rsidR="003A5995" w:rsidRPr="00C31A0A" w:rsidRDefault="003A5995" w:rsidP="00B2365A">
            <w:pPr>
              <w:jc w:val="left"/>
              <w:rPr>
                <w:rFonts w:eastAsia="Times New Roman" w:cs="Times New Roman"/>
                <w:position w:val="-1"/>
              </w:rPr>
            </w:pPr>
            <w:r w:rsidRPr="00C31A0A">
              <w:rPr>
                <w:rFonts w:eastAsia="Times New Roman" w:cs="Times New Roman"/>
                <w:spacing w:val="-1"/>
                <w:position w:val="-1"/>
              </w:rPr>
              <w:t>П</w:t>
            </w:r>
            <w:r w:rsidRPr="00C31A0A">
              <w:rPr>
                <w:rFonts w:eastAsia="Times New Roman" w:cs="Times New Roman"/>
                <w:position w:val="-1"/>
              </w:rPr>
              <w:t>о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д</w:t>
            </w:r>
            <w:r w:rsidRPr="00C31A0A">
              <w:rPr>
                <w:rFonts w:eastAsia="Times New Roman" w:cs="Times New Roman"/>
                <w:position w:val="-1"/>
              </w:rPr>
              <w:t>носилац</w:t>
            </w:r>
            <w:r w:rsidRPr="00C31A0A">
              <w:rPr>
                <w:rFonts w:eastAsia="Times New Roman" w:cs="Times New Roman"/>
                <w:spacing w:val="-3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ж</w:t>
            </w:r>
            <w:r w:rsidRPr="00C31A0A">
              <w:rPr>
                <w:rFonts w:eastAsia="Times New Roman" w:cs="Times New Roman"/>
                <w:position w:val="-1"/>
              </w:rPr>
              <w:t>а</w:t>
            </w:r>
            <w:r w:rsidRPr="00C31A0A">
              <w:rPr>
                <w:rFonts w:eastAsia="Times New Roman" w:cs="Times New Roman"/>
                <w:spacing w:val="-2"/>
                <w:position w:val="-1"/>
              </w:rPr>
              <w:t>л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б</w:t>
            </w:r>
            <w:r w:rsidRPr="00C31A0A">
              <w:rPr>
                <w:rFonts w:eastAsia="Times New Roman" w:cs="Times New Roman"/>
                <w:position w:val="-1"/>
              </w:rPr>
              <w:t>е</w:t>
            </w:r>
            <w:r w:rsidRPr="00C31A0A">
              <w:rPr>
                <w:rFonts w:eastAsia="Times New Roman" w:cs="Times New Roman"/>
                <w:spacing w:val="-3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spacing w:val="1"/>
                <w:position w:val="-1"/>
              </w:rPr>
              <w:t>/</w:t>
            </w:r>
            <w:r w:rsidRPr="00C31A0A">
              <w:rPr>
                <w:rFonts w:eastAsia="Times New Roman" w:cs="Times New Roman"/>
                <w:spacing w:val="-1"/>
                <w:position w:val="-1"/>
              </w:rPr>
              <w:t>И</w:t>
            </w:r>
            <w:r w:rsidRPr="00C31A0A">
              <w:rPr>
                <w:rFonts w:eastAsia="Times New Roman" w:cs="Times New Roman"/>
                <w:position w:val="-1"/>
              </w:rPr>
              <w:t>ме</w:t>
            </w:r>
            <w:r w:rsidRPr="00C31A0A">
              <w:rPr>
                <w:rFonts w:eastAsia="Times New Roman" w:cs="Times New Roman"/>
                <w:spacing w:val="-4"/>
                <w:position w:val="-1"/>
              </w:rPr>
              <w:t xml:space="preserve"> </w:t>
            </w:r>
            <w:r w:rsidRPr="00C31A0A">
              <w:rPr>
                <w:rFonts w:eastAsia="Times New Roman" w:cs="Times New Roman"/>
                <w:position w:val="-1"/>
              </w:rPr>
              <w:t>и презиме</w:t>
            </w:r>
          </w:p>
          <w:p w14:paraId="2EC4E52D" w14:textId="77777777" w:rsidR="003A5995" w:rsidRPr="00C31A0A" w:rsidRDefault="003A5995" w:rsidP="00B2365A">
            <w:pPr>
              <w:jc w:val="left"/>
            </w:pPr>
          </w:p>
          <w:p w14:paraId="5298B2B5" w14:textId="77777777" w:rsidR="003A5995" w:rsidRPr="00C31A0A" w:rsidRDefault="00853EA4" w:rsidP="00B2365A">
            <w:pPr>
              <w:contextualSpacing/>
              <w:jc w:val="left"/>
            </w:pPr>
            <w:r>
              <mc:AlternateContent>
                <mc:Choice Requires="wpg">
                  <w:drawing>
                    <wp:anchor distT="0" distB="0" distL="114300" distR="114300" simplePos="0" relativeHeight="251681792" behindDoc="1" locked="0" layoutInCell="1" allowOverlap="1" wp14:anchorId="58B7CD68" wp14:editId="1E500581">
                      <wp:simplePos x="0" y="0"/>
                      <wp:positionH relativeFrom="page">
                        <wp:posOffset>196850</wp:posOffset>
                      </wp:positionH>
                      <wp:positionV relativeFrom="paragraph">
                        <wp:posOffset>15240</wp:posOffset>
                      </wp:positionV>
                      <wp:extent cx="2512695" cy="1270"/>
                      <wp:effectExtent l="0" t="0" r="1905" b="0"/>
                      <wp:wrapNone/>
                      <wp:docPr id="20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21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F1BA088" id="Group 20" o:spid="_x0000_s1026" style="position:absolute;margin-left:15.5pt;margin-top:1.2pt;width:197.85pt;height:.1pt;z-index:-251634688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Адреса</w:t>
            </w:r>
          </w:p>
          <w:p w14:paraId="470CAEE8" w14:textId="77777777" w:rsidR="003A5995" w:rsidRPr="00C31A0A" w:rsidRDefault="003A5995" w:rsidP="00B2365A">
            <w:pPr>
              <w:jc w:val="left"/>
              <w:rPr>
                <w:rFonts w:cs="Times New Roman"/>
              </w:rPr>
            </w:pPr>
          </w:p>
          <w:p w14:paraId="4C9EDC5D" w14:textId="77777777" w:rsidR="003A5995" w:rsidRPr="00C31A0A" w:rsidRDefault="00853EA4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mc:AlternateContent>
                <mc:Choice Requires="wpg">
                  <w:drawing>
                    <wp:anchor distT="0" distB="0" distL="114300" distR="114300" simplePos="0" relativeHeight="251680768" behindDoc="1" locked="0" layoutInCell="1" allowOverlap="1" wp14:anchorId="7EEFDD9B" wp14:editId="531588E8">
                      <wp:simplePos x="0" y="0"/>
                      <wp:positionH relativeFrom="page">
                        <wp:posOffset>186690</wp:posOffset>
                      </wp:positionH>
                      <wp:positionV relativeFrom="paragraph">
                        <wp:posOffset>0</wp:posOffset>
                      </wp:positionV>
                      <wp:extent cx="2512695" cy="1270"/>
                      <wp:effectExtent l="0" t="0" r="1905" b="0"/>
                      <wp:wrapNone/>
                      <wp:docPr id="18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29"/>
                                <a:chExt cx="3957" cy="2"/>
                              </a:xfrm>
                            </wpg:grpSpPr>
                            <wps:wsp>
                              <wps:cNvPr id="19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29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5CDA595" id="Group 20" o:spid="_x0000_s1026" style="position:absolute;margin-left:14.7pt;margin-top:0;width:197.85pt;height:.1pt;z-index:-251635712;mso-position-horizontal-relative:page" coordorigin="5772,29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">
                      <v:shape id="Freeform 21" o:spid="_x0000_s1027" style="position:absolute;left:5772;top:29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3A5995" w:rsidRPr="00C31A0A">
              <w:rPr>
                <w:rFonts w:cs="Times New Roman"/>
              </w:rPr>
              <w:t>Други подаци за контакт</w:t>
            </w:r>
          </w:p>
          <w:p w14:paraId="0578ACB6" w14:textId="77777777" w:rsidR="003A5995" w:rsidRPr="00C31A0A" w:rsidRDefault="003A5995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</w:p>
          <w:p w14:paraId="01867C31" w14:textId="77777777" w:rsidR="003A5995" w:rsidRPr="00C31A0A" w:rsidRDefault="00853EA4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>
              <mc:AlternateContent>
                <mc:Choice Requires="wpg">
                  <w:drawing>
                    <wp:anchor distT="0" distB="0" distL="114300" distR="114300" simplePos="0" relativeHeight="251682816" behindDoc="1" locked="0" layoutInCell="1" allowOverlap="1" wp14:anchorId="7C320106" wp14:editId="255E2DBB">
                      <wp:simplePos x="0" y="0"/>
                      <wp:positionH relativeFrom="page">
                        <wp:posOffset>196850</wp:posOffset>
                      </wp:positionH>
                      <wp:positionV relativeFrom="paragraph">
                        <wp:posOffset>69850</wp:posOffset>
                      </wp:positionV>
                      <wp:extent cx="2512695" cy="1270"/>
                      <wp:effectExtent l="0" t="0" r="1905" b="0"/>
                      <wp:wrapNone/>
                      <wp:docPr id="103" name="Group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512695" cy="1270"/>
                                <a:chOff x="5772" y="-3"/>
                                <a:chExt cx="3957" cy="2"/>
                              </a:xfrm>
                            </wpg:grpSpPr>
                            <wps:wsp>
                              <wps:cNvPr id="104" name="Freeform 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3"/>
                                  <a:ext cx="3957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3957"/>
                                    <a:gd name="T2" fmla="+- 0 9729 5772"/>
                                    <a:gd name="T3" fmla="*/ T2 w 3957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3957">
                                      <a:moveTo>
                                        <a:pt x="0" y="0"/>
                                      </a:moveTo>
                                      <a:lnTo>
                                        <a:pt x="395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608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859F002" id="Group 22" o:spid="_x0000_s1026" style="position:absolute;margin-left:15.5pt;margin-top:5.5pt;width:197.85pt;height:.1pt;z-index:-251633664;mso-position-horizontal-relative:page" coordorigin="5772,-3" coordsize="395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">
                      <v:shape id="Freeform 23" o:spid="_x0000_s1027" style="position:absolute;left:5772;top:-3;width:3957;height:2;visibility:visible;mso-wrap-style:square;v-text-anchor:top" coordsize="395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" path="m,l3957,e" filled="f" strokeweight=".15578mm">
                        <v:path arrowok="t" o:connecttype="custom" o:connectlocs="0,0;3957,0" o:connectangles="0,0"/>
                      </v:shape>
                      <w10:wrap anchorx="page"/>
                    </v:group>
                  </w:pict>
                </mc:Fallback>
              </mc:AlternateContent>
            </w:r>
          </w:p>
          <w:p w14:paraId="1F570E83" w14:textId="77777777" w:rsidR="003A5995" w:rsidRPr="00C31A0A" w:rsidRDefault="003A5995" w:rsidP="00B2365A">
            <w:pPr>
              <w:tabs>
                <w:tab w:val="left" w:pos="2138"/>
              </w:tabs>
              <w:contextualSpacing/>
              <w:jc w:val="left"/>
              <w:rPr>
                <w:rFonts w:cs="Times New Roman"/>
              </w:rPr>
            </w:pPr>
            <w:r w:rsidRPr="00C31A0A">
              <w:rPr>
                <w:rFonts w:cs="Times New Roman"/>
              </w:rPr>
              <w:t>Потпис</w:t>
            </w:r>
          </w:p>
        </w:tc>
      </w:tr>
      <w:tr w:rsidR="003A5995" w:rsidRPr="00C31A0A" w14:paraId="217032A7" w14:textId="77777777" w:rsidTr="00C31A0A">
        <w:trPr>
          <w:trHeight w:val="687"/>
        </w:trPr>
        <w:tc>
          <w:tcPr>
            <w:tcW w:w="1862" w:type="dxa"/>
          </w:tcPr>
          <w:p w14:paraId="182FE4EB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006DBC61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0CE080C6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/>
          </w:tcPr>
          <w:p w14:paraId="1BB8F3DD" w14:textId="77777777" w:rsidR="003A5995" w:rsidRPr="00C31A0A" w:rsidRDefault="003A5995" w:rsidP="00B2365A">
            <w:pPr>
              <w:jc w:val="left"/>
            </w:pPr>
          </w:p>
        </w:tc>
      </w:tr>
      <w:tr w:rsidR="003A5995" w:rsidRPr="00C31A0A" w14:paraId="690296A7" w14:textId="77777777" w:rsidTr="00C31A0A">
        <w:trPr>
          <w:trHeight w:val="687"/>
        </w:trPr>
        <w:tc>
          <w:tcPr>
            <w:tcW w:w="1862" w:type="dxa"/>
          </w:tcPr>
          <w:p w14:paraId="6853E5D4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75A4DE33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50ED4D80" w14:textId="77777777" w:rsidR="003A5995" w:rsidRPr="00C31A0A" w:rsidRDefault="003A5995" w:rsidP="00B2365A">
            <w:pPr>
              <w:jc w:val="left"/>
              <w:rPr>
                <w:i/>
              </w:rPr>
            </w:pPr>
          </w:p>
        </w:tc>
        <w:tc>
          <w:tcPr>
            <w:tcW w:w="4771" w:type="dxa"/>
            <w:vMerge/>
          </w:tcPr>
          <w:p w14:paraId="3AC314D2" w14:textId="77777777" w:rsidR="003A5995" w:rsidRPr="00C31A0A" w:rsidRDefault="003A5995" w:rsidP="00B2365A">
            <w:pPr>
              <w:jc w:val="left"/>
            </w:pPr>
          </w:p>
        </w:tc>
      </w:tr>
      <w:tr w:rsidR="003A5995" w:rsidRPr="00C31A0A" w14:paraId="613B01E6" w14:textId="77777777" w:rsidTr="00C31A0A">
        <w:trPr>
          <w:trHeight w:val="68"/>
        </w:trPr>
        <w:tc>
          <w:tcPr>
            <w:tcW w:w="1862" w:type="dxa"/>
          </w:tcPr>
          <w:p w14:paraId="235A60C2" w14:textId="77777777" w:rsidR="003A5995" w:rsidRPr="00C31A0A" w:rsidRDefault="003A5995" w:rsidP="00B2365A">
            <w:pPr>
              <w:jc w:val="left"/>
            </w:pPr>
          </w:p>
        </w:tc>
        <w:tc>
          <w:tcPr>
            <w:tcW w:w="1694" w:type="dxa"/>
          </w:tcPr>
          <w:p w14:paraId="5D3EAF04" w14:textId="77777777" w:rsidR="003A5995" w:rsidRPr="00C31A0A" w:rsidRDefault="003A5995" w:rsidP="00B2365A">
            <w:pPr>
              <w:jc w:val="left"/>
            </w:pPr>
          </w:p>
        </w:tc>
        <w:tc>
          <w:tcPr>
            <w:tcW w:w="1569" w:type="dxa"/>
          </w:tcPr>
          <w:p w14:paraId="48CD23AA" w14:textId="77777777" w:rsidR="003A5995" w:rsidRPr="00C31A0A" w:rsidRDefault="003A5995" w:rsidP="00B2365A">
            <w:pPr>
              <w:jc w:val="left"/>
            </w:pPr>
          </w:p>
        </w:tc>
        <w:tc>
          <w:tcPr>
            <w:tcW w:w="4771" w:type="dxa"/>
            <w:vMerge/>
          </w:tcPr>
          <w:p w14:paraId="00DE0A3A" w14:textId="77777777" w:rsidR="003A5995" w:rsidRPr="00C31A0A" w:rsidRDefault="003A5995" w:rsidP="00B2365A">
            <w:pPr>
              <w:jc w:val="left"/>
            </w:pPr>
          </w:p>
        </w:tc>
      </w:tr>
      <w:tr w:rsidR="00C31A0A" w:rsidRPr="00C31A0A" w14:paraId="454332A3" w14:textId="77777777" w:rsidTr="00C31A0A">
        <w:trPr>
          <w:trHeight w:val="2756"/>
        </w:trPr>
        <w:tc>
          <w:tcPr>
            <w:tcW w:w="9896" w:type="dxa"/>
            <w:gridSpan w:val="4"/>
          </w:tcPr>
          <w:p w14:paraId="2FC4C28D" w14:textId="77777777" w:rsidR="00C31A0A" w:rsidRPr="00020068" w:rsidRDefault="00C31A0A" w:rsidP="00C31A0A">
            <w:pPr>
              <w:ind w:left="280" w:right="-20"/>
              <w:jc w:val="left"/>
              <w:rPr>
                <w:rFonts w:eastAsia="Times New Roman" w:cs="Times New Roman"/>
                <w:sz w:val="20"/>
                <w:szCs w:val="20"/>
              </w:rPr>
            </w:pP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lastRenderedPageBreak/>
              <w:t>Н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м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sz w:val="20"/>
                <w:szCs w:val="20"/>
              </w:rPr>
              <w:t>:</w:t>
            </w:r>
          </w:p>
          <w:p w14:paraId="2A68730A" w14:textId="77777777" w:rsidR="00C31A0A" w:rsidRPr="00020068" w:rsidRDefault="00C31A0A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444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 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ести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шење,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к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ч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,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аве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ш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ење),</w:t>
            </w:r>
            <w:r w:rsidRPr="00020068">
              <w:rPr>
                <w:rFonts w:ascii="Times New Roman" w:eastAsia="Times New Roman" w:hAnsi="Times New Roman" w:cs="Times New Roman"/>
                <w:spacing w:val="-1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е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о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е.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Д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 д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л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ц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еде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е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-1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м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 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м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8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ко</w:t>
            </w:r>
            <w:r w:rsidRPr="00020068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љ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м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с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ц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,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ње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м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е</w:t>
            </w:r>
            <w:r w:rsidRPr="00020068">
              <w:rPr>
                <w:rFonts w:ascii="Times New Roman" w:eastAsia="Times New Roman" w:hAnsi="Times New Roman" w:cs="Times New Roman"/>
                <w:spacing w:val="4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б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ж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14:paraId="04121BFB" w14:textId="77777777" w:rsidR="00C31A0A" w:rsidRPr="00020068" w:rsidRDefault="00C31A0A" w:rsidP="00C31A0A">
            <w:pPr>
              <w:contextualSpacing/>
              <w:jc w:val="left"/>
              <w:rPr>
                <w:rFonts w:cs="Times New Roman"/>
                <w:sz w:val="20"/>
                <w:szCs w:val="20"/>
              </w:rPr>
            </w:pPr>
          </w:p>
          <w:p w14:paraId="45C81B63" w14:textId="77777777" w:rsidR="00C31A0A" w:rsidRPr="008F7CF7" w:rsidRDefault="00C31A0A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16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аве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ж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и</w:t>
            </w:r>
            <w:r w:rsidRPr="00020068">
              <w:rPr>
                <w:rFonts w:ascii="Times New Roman" w:eastAsia="Times New Roman" w:hAnsi="Times New Roman" w:cs="Times New Roman"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и</w:t>
            </w:r>
            <w:r w:rsidRPr="00020068">
              <w:rPr>
                <w:rFonts w:ascii="Times New Roman" w:eastAsia="Times New Roman" w:hAnsi="Times New Roman" w:cs="Times New Roman"/>
                <w:spacing w:val="5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</w:t>
            </w:r>
            <w:r w:rsidRPr="00020068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з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х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т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е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а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з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о њег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ед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pacing w:val="8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-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ћ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ва</w:t>
            </w:r>
            <w:r w:rsidRPr="00020068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</w:rPr>
              <w:t>њ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18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ао и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и</w:t>
            </w:r>
            <w:r w:rsidRPr="00020068">
              <w:rPr>
                <w:rFonts w:ascii="Times New Roman" w:eastAsia="Times New Roman" w:hAnsi="Times New Roman" w:cs="Times New Roman"/>
                <w:spacing w:val="5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д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у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е</w:t>
            </w:r>
            <w:r w:rsidRPr="00020068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г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н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</w:rPr>
              <w:t>ј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</w:t>
            </w:r>
            <w:r w:rsidRPr="00020068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е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с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п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р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ава</w:t>
            </w:r>
            <w:r w:rsidRPr="00020068">
              <w:rPr>
                <w:rFonts w:ascii="Times New Roman" w:eastAsia="Times New Roman" w:hAnsi="Times New Roman" w:cs="Times New Roman"/>
                <w:spacing w:val="-7"/>
                <w:sz w:val="20"/>
                <w:szCs w:val="20"/>
              </w:rPr>
              <w:t xml:space="preserve"> 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жа</w:t>
            </w:r>
            <w:r w:rsidRPr="00020068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</w:rPr>
              <w:t>л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020068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</w:rPr>
              <w:t>ом</w:t>
            </w:r>
            <w:r w:rsidRPr="00020068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  <w:p w14:paraId="28CF8F71" w14:textId="77777777" w:rsidR="008F7CF7" w:rsidRPr="00020068" w:rsidRDefault="008F7CF7" w:rsidP="00C31A0A">
            <w:pPr>
              <w:pStyle w:val="ListParagraph"/>
              <w:widowControl/>
              <w:numPr>
                <w:ilvl w:val="0"/>
                <w:numId w:val="5"/>
              </w:numPr>
              <w:tabs>
                <w:tab w:val="left" w:pos="520"/>
              </w:tabs>
              <w:ind w:right="16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3DBE99CC" w14:textId="77777777" w:rsidR="00C31A0A" w:rsidRPr="00020068" w:rsidRDefault="00C31A0A" w:rsidP="00C31A0A">
            <w:pPr>
              <w:contextualSpacing/>
              <w:jc w:val="left"/>
              <w:rPr>
                <w:rFonts w:cs="Times New Roman"/>
                <w:sz w:val="20"/>
                <w:szCs w:val="20"/>
              </w:rPr>
            </w:pPr>
          </w:p>
          <w:p w14:paraId="541F0658" w14:textId="77777777" w:rsidR="00C31A0A" w:rsidRPr="00C31A0A" w:rsidRDefault="00C31A0A" w:rsidP="00C31A0A">
            <w:pPr>
              <w:jc w:val="left"/>
            </w:pPr>
            <w:r w:rsidRPr="00020068">
              <w:rPr>
                <w:rFonts w:eastAsia="Times New Roman" w:cs="Times New Roman"/>
                <w:b/>
                <w:bCs/>
                <w:spacing w:val="3"/>
                <w:sz w:val="20"/>
                <w:szCs w:val="20"/>
              </w:rPr>
              <w:t>Ж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Л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Б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д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г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н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в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ла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је</w:t>
            </w:r>
            <w:r w:rsidRPr="00020068">
              <w:rPr>
                <w:rFonts w:eastAsia="Times New Roman" w:cs="Times New Roman"/>
                <w:b/>
                <w:bCs/>
                <w:spacing w:val="-6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и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/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је</w:t>
            </w:r>
            <w:r w:rsidRPr="00020068">
              <w:rPr>
                <w:rFonts w:eastAsia="Times New Roman" w:cs="Times New Roman"/>
                <w:b/>
                <w:bCs/>
                <w:spacing w:val="-16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10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ц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ло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  <w:u w:val="thick" w:color="00000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ти</w:t>
            </w:r>
            <w:r w:rsidRPr="00020068">
              <w:rPr>
                <w:rFonts w:eastAsia="Times New Roman" w:cs="Times New Roman"/>
                <w:b/>
                <w:bCs/>
                <w:spacing w:val="-8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п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  <w:u w:val="thick" w:color="000000"/>
              </w:rPr>
              <w:t>зах</w:t>
            </w:r>
            <w:r w:rsidRPr="00020068">
              <w:rPr>
                <w:rFonts w:eastAsia="Times New Roman" w:cs="Times New Roman"/>
                <w:b/>
                <w:bCs/>
                <w:spacing w:val="2"/>
                <w:w w:val="99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pacing w:val="-1"/>
                <w:w w:val="99"/>
                <w:sz w:val="20"/>
                <w:szCs w:val="20"/>
                <w:u w:val="thick" w:color="00000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  <w:u w:val="thick" w:color="000000"/>
              </w:rPr>
              <w:t>ву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  <w:u w:val="thick" w:color="00000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3"/>
                <w:sz w:val="20"/>
                <w:szCs w:val="20"/>
                <w:u w:val="thick" w:color="000000"/>
              </w:rPr>
              <w:t>ж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и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  <w:u w:val="thick" w:color="000000"/>
              </w:rPr>
              <w:t>ц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  <w:u w:val="thick" w:color="00000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-9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з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н</w:t>
            </w:r>
            <w:r w:rsidRPr="00020068">
              <w:rPr>
                <w:rFonts w:eastAsia="Times New Roman" w:cs="Times New Roman"/>
                <w:b/>
                <w:bCs/>
                <w:spacing w:val="-1"/>
                <w:sz w:val="20"/>
                <w:szCs w:val="20"/>
              </w:rPr>
              <w:t>с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м</w:t>
            </w:r>
            <w:r w:rsidRPr="00020068">
              <w:rPr>
                <w:rFonts w:eastAsia="Times New Roman" w:cs="Times New Roman"/>
                <w:b/>
                <w:bCs/>
                <w:spacing w:val="-13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р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о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к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-5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(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ћ</w:t>
            </w:r>
            <w:r w:rsidRPr="00020068">
              <w:rPr>
                <w:rFonts w:eastAsia="Times New Roman" w:cs="Times New Roman"/>
                <w:b/>
                <w:bCs/>
                <w:spacing w:val="-2"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2"/>
                <w:sz w:val="20"/>
                <w:szCs w:val="20"/>
              </w:rPr>
              <w:t>т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а</w:t>
            </w:r>
            <w:r w:rsidRPr="00020068">
              <w:rPr>
                <w:rFonts w:eastAsia="Times New Roman" w:cs="Times New Roman"/>
                <w:b/>
                <w:bCs/>
                <w:spacing w:val="1"/>
                <w:sz w:val="20"/>
                <w:szCs w:val="20"/>
              </w:rPr>
              <w:t>њ</w:t>
            </w:r>
            <w:r w:rsidRPr="00020068">
              <w:rPr>
                <w:rFonts w:eastAsia="Times New Roman" w:cs="Times New Roman"/>
                <w:b/>
                <w:bCs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spacing w:val="-10"/>
                <w:sz w:val="20"/>
                <w:szCs w:val="20"/>
              </w:rPr>
              <w:t xml:space="preserve"> 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у</w:t>
            </w:r>
            <w:r w:rsidRPr="00020068">
              <w:rPr>
                <w:rFonts w:eastAsia="Times New Roman" w:cs="Times New Roman"/>
                <w:b/>
                <w:bCs/>
                <w:spacing w:val="1"/>
                <w:w w:val="99"/>
                <w:sz w:val="20"/>
                <w:szCs w:val="20"/>
              </w:rPr>
              <w:t>пр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ав</w:t>
            </w:r>
            <w:r w:rsidRPr="00020068">
              <w:rPr>
                <w:rFonts w:eastAsia="Times New Roman" w:cs="Times New Roman"/>
                <w:b/>
                <w:bCs/>
                <w:spacing w:val="-1"/>
                <w:w w:val="99"/>
                <w:sz w:val="20"/>
                <w:szCs w:val="20"/>
              </w:rPr>
              <w:t>е</w:t>
            </w:r>
            <w:r w:rsidRPr="00020068">
              <w:rPr>
                <w:rFonts w:eastAsia="Times New Roman" w:cs="Times New Roman"/>
                <w:b/>
                <w:bCs/>
                <w:w w:val="99"/>
                <w:sz w:val="20"/>
                <w:szCs w:val="20"/>
              </w:rPr>
              <w:t>)</w:t>
            </w:r>
          </w:p>
        </w:tc>
      </w:tr>
    </w:tbl>
    <w:p w14:paraId="3DFA7ACC" w14:textId="77777777" w:rsidR="003A5995" w:rsidRDefault="003A5995" w:rsidP="00B2365A">
      <w:pPr>
        <w:jc w:val="left"/>
      </w:pPr>
      <w:r>
        <w:br w:type="page"/>
      </w:r>
    </w:p>
    <w:p w14:paraId="4D45A6F2" w14:textId="77777777" w:rsidR="00B648CA" w:rsidRPr="00877ACB" w:rsidRDefault="00B648CA" w:rsidP="00B2365A">
      <w:pPr>
        <w:jc w:val="left"/>
        <w:rPr>
          <w:rFonts w:eastAsia="Arial" w:cstheme="majorBidi"/>
          <w:b/>
          <w:bCs/>
          <w:color w:val="1F497D" w:themeColor="text2"/>
          <w:szCs w:val="28"/>
          <w:lang w:val="sr-Latn-RS"/>
        </w:rPr>
        <w:sectPr w:rsidR="00B648CA" w:rsidRPr="00877ACB" w:rsidSect="00C31A0A">
          <w:pgSz w:w="12240" w:h="15840"/>
          <w:pgMar w:top="276" w:right="1280" w:bottom="993" w:left="1280" w:header="766" w:footer="900" w:gutter="0"/>
          <w:cols w:space="720"/>
          <w:docGrid w:linePitch="326"/>
        </w:sectPr>
      </w:pPr>
    </w:p>
    <w:tbl>
      <w:tblPr>
        <w:tblStyle w:val="TableGrid"/>
        <w:tblpPr w:leftFromText="180" w:rightFromText="180" w:vertAnchor="page" w:horzAnchor="margin" w:tblpY="134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72"/>
        <w:gridCol w:w="1368"/>
        <w:gridCol w:w="1363"/>
        <w:gridCol w:w="5257"/>
      </w:tblGrid>
      <w:tr w:rsidR="00CA778D" w:rsidRPr="00A82E9E" w14:paraId="52AEE0CD" w14:textId="77777777" w:rsidTr="00F30D62">
        <w:trPr>
          <w:trHeight w:val="535"/>
        </w:trPr>
        <w:tc>
          <w:tcPr>
            <w:tcW w:w="9532" w:type="dxa"/>
            <w:gridSpan w:val="4"/>
          </w:tcPr>
          <w:p w14:paraId="04226CA8" w14:textId="77777777" w:rsidR="00CA778D" w:rsidRPr="00913024" w:rsidRDefault="00CA778D" w:rsidP="00AC7815">
            <w:pPr>
              <w:spacing w:before="29"/>
              <w:ind w:left="160" w:right="-2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lastRenderedPageBreak/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в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b/>
                <w:bCs/>
                <w:spacing w:val="3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y</w:t>
            </w:r>
            <w:r w:rsidRPr="00913024">
              <w:rPr>
                <w:rFonts w:eastAsia="Times New Roman" w:cs="Times New Roman"/>
                <w:b/>
                <w:bCs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а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н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ф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м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1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д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ав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г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чаја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 з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5"/>
                <w:sz w:val="22"/>
              </w:rPr>
              <w:t>ш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д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ч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</w:t>
            </w:r>
          </w:p>
          <w:p w14:paraId="37AF1B3C" w14:textId="77777777" w:rsidR="00CA778D" w:rsidRPr="00913024" w:rsidRDefault="00CA778D" w:rsidP="00AC7815">
            <w:pPr>
              <w:spacing w:line="271" w:lineRule="exact"/>
              <w:ind w:left="160" w:right="-2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-1"/>
                <w:sz w:val="22"/>
              </w:rPr>
              <w:t>Бе</w:t>
            </w:r>
            <w:r w:rsidRPr="00913024">
              <w:rPr>
                <w:rFonts w:eastAsia="Times New Roman" w:cs="Times New Roman"/>
                <w:sz w:val="22"/>
              </w:rPr>
              <w:t>ог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д,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Б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љ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А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дра</w:t>
            </w:r>
            <w:r w:rsidRPr="00913024">
              <w:rPr>
                <w:rFonts w:eastAsia="Times New Roman" w:cs="Times New Roman"/>
                <w:spacing w:val="-1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15</w:t>
            </w:r>
          </w:p>
          <w:p w14:paraId="53B49B19" w14:textId="77777777" w:rsidR="00CA778D" w:rsidRPr="00913024" w:rsidRDefault="00CA778D" w:rsidP="00AC7815">
            <w:pPr>
              <w:tabs>
                <w:tab w:val="left" w:pos="2411"/>
              </w:tabs>
              <w:jc w:val="center"/>
              <w:rPr>
                <w:rFonts w:eastAsiaTheme="majorEastAsia" w:cstheme="majorBidi"/>
                <w:sz w:val="22"/>
              </w:rPr>
            </w:pPr>
          </w:p>
        </w:tc>
      </w:tr>
      <w:tr w:rsidR="00296178" w:rsidRPr="00A82E9E" w14:paraId="0CCCD1C1" w14:textId="77777777" w:rsidTr="00F30D62">
        <w:trPr>
          <w:trHeight w:val="2108"/>
        </w:trPr>
        <w:tc>
          <w:tcPr>
            <w:tcW w:w="9532" w:type="dxa"/>
            <w:gridSpan w:val="4"/>
          </w:tcPr>
          <w:p w14:paraId="19F306B2" w14:textId="77777777" w:rsidR="00296178" w:rsidRPr="00913024" w:rsidRDefault="00296178" w:rsidP="00AC7815">
            <w:pPr>
              <w:ind w:left="160" w:right="108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2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2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  <w:r w:rsidRPr="00913024">
              <w:rPr>
                <w:rFonts w:eastAsia="Times New Roman" w:cs="Times New Roman"/>
                <w:spacing w:val="3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2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1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3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 xml:space="preserve">ја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:</w:t>
            </w:r>
          </w:p>
          <w:p w14:paraId="1B54958F" w14:textId="77777777" w:rsidR="00296178" w:rsidRPr="00913024" w:rsidRDefault="00296178" w:rsidP="00AC7815">
            <w:pPr>
              <w:spacing w:before="5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z w:val="22"/>
              </w:rPr>
              <w:t>Ж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БУ</w:t>
            </w:r>
          </w:p>
          <w:p w14:paraId="16FA5FF3" w14:textId="77777777" w:rsidR="00296178" w:rsidRPr="00913024" w:rsidRDefault="00632C51" w:rsidP="00AC7815">
            <w:pPr>
              <w:spacing w:line="271" w:lineRule="exact"/>
              <w:jc w:val="center"/>
              <w:rPr>
                <w:rFonts w:eastAsia="Times New Roman" w:cs="Times New Roman"/>
                <w:w w:val="99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против</w:t>
            </w:r>
          </w:p>
          <w:p w14:paraId="1E3FAE51" w14:textId="77777777" w:rsidR="00632C51" w:rsidRPr="00913024" w:rsidRDefault="00632C51" w:rsidP="00AC7815">
            <w:pPr>
              <w:spacing w:line="271" w:lineRule="exact"/>
              <w:jc w:val="center"/>
              <w:rPr>
                <w:rFonts w:eastAsia="Times New Roman" w:cs="Times New Roman"/>
                <w:sz w:val="22"/>
              </w:rPr>
            </w:pPr>
          </w:p>
          <w:p w14:paraId="0C0F2661" w14:textId="77777777" w:rsidR="00296178" w:rsidRPr="00913024" w:rsidRDefault="00296178" w:rsidP="00AC7815">
            <w:pPr>
              <w:ind w:left="122" w:right="106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="00632C51" w:rsidRPr="00913024">
              <w:rPr>
                <w:rFonts w:eastAsia="Times New Roman" w:cs="Times New Roman"/>
                <w:w w:val="99"/>
                <w:sz w:val="22"/>
              </w:rPr>
              <w:t>............................</w:t>
            </w:r>
          </w:p>
          <w:p w14:paraId="3C401F9F" w14:textId="77777777" w:rsidR="00296178" w:rsidRPr="00913024" w:rsidRDefault="00296178" w:rsidP="00AC7815">
            <w:pPr>
              <w:ind w:left="119" w:right="10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</w:t>
            </w:r>
            <w:r w:rsidRPr="00913024">
              <w:rPr>
                <w:rFonts w:eastAsia="Times New Roman" w:cs="Times New Roman"/>
                <w:spacing w:val="2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="00632C51" w:rsidRPr="00913024">
              <w:rPr>
                <w:rFonts w:eastAsia="Times New Roman" w:cs="Times New Roman"/>
                <w:w w:val="99"/>
                <w:sz w:val="22"/>
              </w:rPr>
              <w:t>.......</w:t>
            </w:r>
          </w:p>
          <w:p w14:paraId="0309DC13" w14:textId="77777777" w:rsidR="00296178" w:rsidRPr="00913024" w:rsidRDefault="00296178" w:rsidP="00AC7815">
            <w:pPr>
              <w:tabs>
                <w:tab w:val="left" w:pos="9316"/>
              </w:tabs>
              <w:ind w:right="-40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и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="00A52833" w:rsidRPr="00913024">
              <w:rPr>
                <w:rFonts w:eastAsia="Times New Roman" w:cs="Times New Roman"/>
                <w:w w:val="99"/>
                <w:sz w:val="22"/>
              </w:rPr>
              <w:t>орган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)</w:t>
            </w:r>
          </w:p>
          <w:p w14:paraId="2C4C790E" w14:textId="77777777" w:rsidR="00296178" w:rsidRPr="00913024" w:rsidRDefault="00296178" w:rsidP="00AC7815">
            <w:pPr>
              <w:tabs>
                <w:tab w:val="left" w:pos="2411"/>
              </w:tabs>
              <w:jc w:val="center"/>
              <w:rPr>
                <w:rFonts w:eastAsiaTheme="majorEastAsia" w:cstheme="majorBidi"/>
                <w:sz w:val="22"/>
              </w:rPr>
            </w:pPr>
          </w:p>
        </w:tc>
      </w:tr>
      <w:tr w:rsidR="006212BA" w:rsidRPr="00A82E9E" w14:paraId="5D96B4E5" w14:textId="77777777" w:rsidTr="00F30D62">
        <w:trPr>
          <w:trHeight w:val="2871"/>
        </w:trPr>
        <w:tc>
          <w:tcPr>
            <w:tcW w:w="9532" w:type="dxa"/>
            <w:gridSpan w:val="4"/>
          </w:tcPr>
          <w:p w14:paraId="28977E0E" w14:textId="77777777" w:rsidR="006212BA" w:rsidRPr="00913024" w:rsidRDefault="006212BA" w:rsidP="00B2365A">
            <w:pPr>
              <w:ind w:left="3384" w:right="3369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га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ш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т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:</w:t>
            </w:r>
          </w:p>
          <w:p w14:paraId="56CBA79E" w14:textId="77777777" w:rsidR="006212BA" w:rsidRPr="00913024" w:rsidRDefault="006212BA" w:rsidP="002B2438">
            <w:pPr>
              <w:ind w:left="1802" w:right="1302"/>
              <w:jc w:val="center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/ 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је</w:t>
            </w:r>
            <w:r w:rsidRPr="00913024">
              <w:rPr>
                <w:rFonts w:eastAsia="Times New Roman" w:cs="Times New Roman"/>
                <w:b/>
                <w:bCs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ло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2"/>
                <w:sz w:val="22"/>
              </w:rPr>
              <w:t>т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и</w:t>
            </w:r>
            <w:r w:rsidRPr="00913024">
              <w:rPr>
                <w:rFonts w:eastAsia="Times New Roman" w:cs="Times New Roman"/>
                <w:b/>
                <w:bCs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/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у</w:t>
            </w:r>
            <w:r w:rsidRPr="00913024">
              <w:rPr>
                <w:rFonts w:eastAsia="Times New Roman" w:cs="Times New Roman"/>
                <w:b/>
                <w:bCs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з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м</w:t>
            </w:r>
            <w:r w:rsidRPr="00913024">
              <w:rPr>
                <w:rFonts w:eastAsia="Times New Roman" w:cs="Times New Roman"/>
                <w:b/>
                <w:bCs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р</w:t>
            </w:r>
            <w:r w:rsidRPr="00913024">
              <w:rPr>
                <w:rFonts w:eastAsia="Times New Roman" w:cs="Times New Roman"/>
                <w:b/>
                <w:bCs/>
                <w:w w:val="99"/>
                <w:sz w:val="22"/>
              </w:rPr>
              <w:t>о</w:t>
            </w:r>
            <w:r w:rsidRPr="00913024">
              <w:rPr>
                <w:rFonts w:eastAsia="Times New Roman" w:cs="Times New Roman"/>
                <w:b/>
                <w:bCs/>
                <w:spacing w:val="1"/>
                <w:w w:val="99"/>
                <w:sz w:val="22"/>
              </w:rPr>
              <w:t>к</w:t>
            </w:r>
            <w:r w:rsidRPr="00913024">
              <w:rPr>
                <w:rFonts w:eastAsia="Times New Roman" w:cs="Times New Roman"/>
                <w:b/>
                <w:bCs/>
                <w:w w:val="99"/>
                <w:sz w:val="22"/>
              </w:rPr>
              <w:t>у</w:t>
            </w:r>
          </w:p>
          <w:p w14:paraId="5DEA2BA4" w14:textId="77777777" w:rsidR="006212BA" w:rsidRPr="00913024" w:rsidRDefault="006212BA" w:rsidP="00B2365A">
            <w:pPr>
              <w:ind w:left="2560"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га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з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б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)</w:t>
            </w:r>
          </w:p>
          <w:p w14:paraId="7B992B36" w14:textId="77777777" w:rsidR="006212BA" w:rsidRPr="00913024" w:rsidRDefault="006212BA" w:rsidP="00B2365A">
            <w:pPr>
              <w:spacing w:before="16" w:line="260" w:lineRule="exact"/>
              <w:jc w:val="left"/>
              <w:rPr>
                <w:sz w:val="22"/>
              </w:rPr>
            </w:pPr>
          </w:p>
          <w:p w14:paraId="3E1BA164" w14:textId="77777777" w:rsidR="006212BA" w:rsidRPr="00913024" w:rsidRDefault="006212BA" w:rsidP="00B2365A">
            <w:pPr>
              <w:ind w:left="160" w:right="97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о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б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2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1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2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2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 xml:space="preserve">о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5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…....................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г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о/ла</w:t>
            </w:r>
            <w:r w:rsidRPr="00913024">
              <w:rPr>
                <w:rFonts w:eastAsia="Times New Roman" w:cs="Times New Roman"/>
                <w:spacing w:val="4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а</w:t>
            </w:r>
            <w:r w:rsidRPr="00913024">
              <w:rPr>
                <w:rFonts w:eastAsia="Times New Roman" w:cs="Times New Roman"/>
                <w:spacing w:val="5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и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5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4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 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о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3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лобод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3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2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а</w:t>
            </w:r>
            <w:r w:rsidRPr="00913024">
              <w:rPr>
                <w:rFonts w:eastAsia="Times New Roman" w:cs="Times New Roman"/>
                <w:spacing w:val="2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3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г</w:t>
            </w:r>
            <w:r w:rsidRPr="00913024">
              <w:rPr>
                <w:rFonts w:eastAsia="Times New Roman" w:cs="Times New Roman"/>
                <w:spacing w:val="3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ч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а</w:t>
            </w:r>
            <w:r w:rsidRPr="00913024">
              <w:rPr>
                <w:rFonts w:eastAsia="Times New Roman" w:cs="Times New Roman"/>
                <w:spacing w:val="3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мо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3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1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-</w:t>
            </w:r>
            <w:r w:rsidRPr="00913024">
              <w:rPr>
                <w:rFonts w:eastAsia="Times New Roman" w:cs="Times New Roman"/>
                <w:spacing w:val="3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z w:val="22"/>
              </w:rPr>
              <w:t>ја д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т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ј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а</w:t>
            </w:r>
            <w:r w:rsidRPr="00913024">
              <w:rPr>
                <w:rFonts w:eastAsia="Times New Roman" w:cs="Times New Roman"/>
                <w:sz w:val="22"/>
              </w:rPr>
              <w:t>држи</w:t>
            </w:r>
            <w:r w:rsidRPr="00913024">
              <w:rPr>
                <w:rFonts w:eastAsia="Times New Roman" w:cs="Times New Roman"/>
                <w:spacing w:val="-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е</w:t>
            </w:r>
            <w:r w:rsidRPr="00913024">
              <w:rPr>
                <w:rFonts w:eastAsia="Times New Roman" w:cs="Times New Roman"/>
                <w:spacing w:val="4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/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:</w:t>
            </w:r>
          </w:p>
          <w:p w14:paraId="450B4D06" w14:textId="77777777" w:rsidR="006212BA" w:rsidRPr="00913024" w:rsidRDefault="006212BA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</w:tc>
      </w:tr>
      <w:tr w:rsidR="006212BA" w:rsidRPr="00A82E9E" w14:paraId="76A14162" w14:textId="77777777" w:rsidTr="00F30D62">
        <w:trPr>
          <w:trHeight w:val="1398"/>
        </w:trPr>
        <w:tc>
          <w:tcPr>
            <w:tcW w:w="9532" w:type="dxa"/>
            <w:gridSpan w:val="4"/>
          </w:tcPr>
          <w:p w14:paraId="79A6AD99" w14:textId="77777777" w:rsidR="006212BA" w:rsidRPr="00913024" w:rsidRDefault="006212BA" w:rsidP="00B2365A">
            <w:pPr>
              <w:ind w:left="122" w:right="285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</w:t>
            </w:r>
          </w:p>
          <w:p w14:paraId="0A5EC2D1" w14:textId="77777777" w:rsidR="006212BA" w:rsidRPr="00913024" w:rsidRDefault="006212BA" w:rsidP="00B2365A">
            <w:pPr>
              <w:ind w:left="122" w:right="285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</w:t>
            </w:r>
          </w:p>
          <w:p w14:paraId="706485B1" w14:textId="77777777" w:rsidR="006212BA" w:rsidRPr="00913024" w:rsidRDefault="006212BA" w:rsidP="00B2365A">
            <w:pPr>
              <w:ind w:left="122" w:right="291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</w:t>
            </w:r>
            <w:r w:rsidRPr="00913024">
              <w:rPr>
                <w:rFonts w:eastAsia="Times New Roman" w:cs="Times New Roman"/>
                <w:spacing w:val="9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</w:t>
            </w:r>
          </w:p>
          <w:p w14:paraId="5B69D93A" w14:textId="77777777" w:rsidR="006212BA" w:rsidRPr="00913024" w:rsidRDefault="006212BA" w:rsidP="00B2365A">
            <w:pPr>
              <w:ind w:left="119" w:right="282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...................................................................................................</w:t>
            </w:r>
            <w:r w:rsidRPr="00913024">
              <w:rPr>
                <w:rFonts w:eastAsia="Times New Roman" w:cs="Times New Roman"/>
                <w:spacing w:val="14"/>
                <w:w w:val="99"/>
                <w:sz w:val="22"/>
              </w:rPr>
              <w:t>.</w:t>
            </w:r>
            <w:r w:rsidRPr="00913024">
              <w:rPr>
                <w:rFonts w:eastAsia="Times New Roman" w:cs="Times New Roman"/>
                <w:w w:val="99"/>
                <w:sz w:val="22"/>
              </w:rPr>
              <w:t>.........................</w:t>
            </w:r>
          </w:p>
          <w:p w14:paraId="06BF5EB7" w14:textId="77777777" w:rsidR="006212BA" w:rsidRPr="00913024" w:rsidRDefault="004C6B8C" w:rsidP="00B2365A">
            <w:pPr>
              <w:tabs>
                <w:tab w:val="left" w:pos="2411"/>
              </w:tabs>
              <w:contextualSpacing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(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к</w:t>
            </w:r>
            <w:r w:rsidRPr="00913024">
              <w:rPr>
                <w:rFonts w:eastAsia="Times New Roman" w:cs="Times New Roman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0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и 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ф</w:t>
            </w:r>
            <w:r w:rsidRPr="00913024">
              <w:rPr>
                <w:rFonts w:eastAsia="Times New Roman" w:cs="Times New Roman"/>
                <w:w w:val="99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2"/>
                <w:w w:val="99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/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w w:val="99"/>
                <w:sz w:val="22"/>
              </w:rPr>
              <w:t>)</w:t>
            </w:r>
          </w:p>
        </w:tc>
      </w:tr>
      <w:tr w:rsidR="00AE2FBC" w:rsidRPr="00A82E9E" w14:paraId="68371719" w14:textId="77777777" w:rsidTr="00F30D62">
        <w:trPr>
          <w:trHeight w:val="1080"/>
        </w:trPr>
        <w:tc>
          <w:tcPr>
            <w:tcW w:w="9532" w:type="dxa"/>
            <w:gridSpan w:val="4"/>
          </w:tcPr>
          <w:p w14:paraId="23564191" w14:textId="77777777" w:rsidR="00AE2FBC" w:rsidRPr="00913024" w:rsidRDefault="00AE2FBC" w:rsidP="00B2365A">
            <w:pPr>
              <w:ind w:left="160" w:right="113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z w:val="22"/>
              </w:rPr>
              <w:t>На</w:t>
            </w:r>
            <w:r w:rsidRPr="00913024">
              <w:rPr>
                <w:rFonts w:eastAsia="Times New Roman" w:cs="Times New Roman"/>
                <w:spacing w:val="5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з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ог,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5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д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5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По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и</w:t>
            </w:r>
            <w:r w:rsidRPr="00913024">
              <w:rPr>
                <w:rFonts w:eastAsia="Times New Roman" w:cs="Times New Roman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5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и</w:t>
            </w:r>
            <w:r w:rsidRPr="00913024">
              <w:rPr>
                <w:rFonts w:eastAsia="Times New Roman" w:cs="Times New Roman"/>
                <w:spacing w:val="5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мо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б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мо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г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ћи</w:t>
            </w:r>
            <w:r w:rsidRPr="00913024">
              <w:rPr>
                <w:rFonts w:eastAsia="Times New Roman" w:cs="Times New Roman"/>
                <w:spacing w:val="5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 xml:space="preserve">ми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ој/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4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нф</w:t>
            </w:r>
            <w:r w:rsidRPr="00913024">
              <w:rPr>
                <w:rFonts w:eastAsia="Times New Roman" w:cs="Times New Roman"/>
                <w:sz w:val="22"/>
              </w:rPr>
              <w:t>ор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и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/м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  <w:p w14:paraId="3F1E1FFB" w14:textId="77777777" w:rsidR="00AE2FBC" w:rsidRPr="00913024" w:rsidRDefault="00AE2FBC" w:rsidP="00B2365A">
            <w:pPr>
              <w:ind w:left="839" w:right="202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5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,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</w:t>
            </w:r>
            <w:r w:rsidRPr="00913024">
              <w:rPr>
                <w:rFonts w:eastAsia="Times New Roman" w:cs="Times New Roman"/>
                <w:spacing w:val="5"/>
                <w:sz w:val="22"/>
              </w:rPr>
              <w:t>б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в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љ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м</w:t>
            </w:r>
            <w:r w:rsidRPr="00913024">
              <w:rPr>
                <w:rFonts w:eastAsia="Times New Roman" w:cs="Times New Roman"/>
                <w:spacing w:val="-1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и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ј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ва</w:t>
            </w:r>
            <w:r w:rsidRPr="00913024">
              <w:rPr>
                <w:rFonts w:eastAsia="Times New Roman" w:cs="Times New Roman"/>
                <w:spacing w:val="-9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до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ом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д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ји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2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w w:val="99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2"/>
                <w:w w:val="99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1"/>
                <w:w w:val="99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w w:val="99"/>
                <w:sz w:val="22"/>
              </w:rPr>
              <w:t>ти</w:t>
            </w:r>
            <w:r w:rsidRPr="00913024">
              <w:rPr>
                <w:rFonts w:eastAsia="Times New Roman" w:cs="Times New Roman"/>
                <w:w w:val="99"/>
                <w:sz w:val="22"/>
              </w:rPr>
              <w:t>.</w:t>
            </w:r>
          </w:p>
          <w:p w14:paraId="01BDC4E4" w14:textId="77777777" w:rsidR="00AE2FBC" w:rsidRPr="00913024" w:rsidRDefault="00AE2FBC" w:rsidP="00B2365A">
            <w:pPr>
              <w:ind w:left="160" w:right="110" w:firstLine="7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ом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b/>
                <w:bCs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b/>
                <w:bCs/>
                <w:sz w:val="22"/>
              </w:rPr>
              <w:t>а:</w:t>
            </w:r>
            <w:r w:rsidRPr="00913024">
              <w:rPr>
                <w:rFonts w:eastAsia="Times New Roman" w:cs="Times New Roman"/>
                <w:b/>
                <w:bCs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К</w:t>
            </w:r>
            <w:r w:rsidRPr="00913024">
              <w:rPr>
                <w:rFonts w:eastAsia="Times New Roman" w:cs="Times New Roman"/>
                <w:sz w:val="22"/>
              </w:rPr>
              <w:t>од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z w:val="22"/>
              </w:rPr>
              <w:t>лбе</w:t>
            </w:r>
            <w:r w:rsidR="005E30AD" w:rsidRPr="00913024">
              <w:rPr>
                <w:rFonts w:eastAsia="Times New Roman" w:cs="Times New Roman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z w:val="22"/>
              </w:rPr>
              <w:t>бог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7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>њ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о</w:t>
            </w:r>
            <w:r w:rsidRPr="00913024">
              <w:rPr>
                <w:rFonts w:eastAsia="Times New Roman" w:cs="Times New Roman"/>
                <w:spacing w:val="6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з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х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2"/>
                <w:sz w:val="22"/>
              </w:rPr>
              <w:t>в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у</w:t>
            </w:r>
            <w:r w:rsidRPr="00913024">
              <w:rPr>
                <w:rFonts w:eastAsia="Times New Roman" w:cs="Times New Roman"/>
                <w:spacing w:val="4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ц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ло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и</w:t>
            </w:r>
            <w:r w:rsidRPr="00913024">
              <w:rPr>
                <w:rFonts w:eastAsia="Times New Roman" w:cs="Times New Roman"/>
                <w:sz w:val="22"/>
              </w:rPr>
              <w:t xml:space="preserve">,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z w:val="22"/>
              </w:rPr>
              <w:t>ба</w:t>
            </w:r>
            <w:r w:rsidRPr="00913024">
              <w:rPr>
                <w:rFonts w:eastAsia="Times New Roman" w:cs="Times New Roman"/>
                <w:spacing w:val="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п</w:t>
            </w:r>
            <w:r w:rsidRPr="00913024">
              <w:rPr>
                <w:rFonts w:eastAsia="Times New Roman" w:cs="Times New Roman"/>
                <w:sz w:val="22"/>
              </w:rPr>
              <w:t>р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ло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ж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т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3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и доб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и</w:t>
            </w:r>
            <w:r w:rsidRPr="00913024">
              <w:rPr>
                <w:rFonts w:eastAsia="Times New Roman" w:cs="Times New Roman"/>
                <w:sz w:val="22"/>
              </w:rPr>
              <w:t>ј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е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и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pacing w:val="-2"/>
                <w:sz w:val="22"/>
              </w:rPr>
              <w:t>о</w:t>
            </w:r>
            <w:r w:rsidRPr="00913024">
              <w:rPr>
                <w:rFonts w:eastAsia="Times New Roman" w:cs="Times New Roman"/>
                <w:sz w:val="22"/>
              </w:rPr>
              <w:t>дговор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орг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н</w:t>
            </w:r>
            <w:r w:rsidRPr="00913024">
              <w:rPr>
                <w:rFonts w:eastAsia="Times New Roman" w:cs="Times New Roman"/>
                <w:sz w:val="22"/>
              </w:rPr>
              <w:t>а</w:t>
            </w:r>
            <w:r w:rsidRPr="00913024">
              <w:rPr>
                <w:rFonts w:eastAsia="Times New Roman" w:cs="Times New Roman"/>
                <w:spacing w:val="-8"/>
                <w:sz w:val="22"/>
              </w:rPr>
              <w:t xml:space="preserve"> </w:t>
            </w:r>
            <w:r w:rsidRPr="00913024">
              <w:rPr>
                <w:rFonts w:eastAsia="Times New Roman" w:cs="Times New Roman"/>
                <w:sz w:val="22"/>
              </w:rPr>
              <w:t>вл</w:t>
            </w:r>
            <w:r w:rsidRPr="00913024">
              <w:rPr>
                <w:rFonts w:eastAsia="Times New Roman" w:cs="Times New Roman"/>
                <w:spacing w:val="-1"/>
                <w:sz w:val="22"/>
              </w:rPr>
              <w:t>ас</w:t>
            </w:r>
            <w:r w:rsidRPr="00913024">
              <w:rPr>
                <w:rFonts w:eastAsia="Times New Roman" w:cs="Times New Roman"/>
                <w:spacing w:val="1"/>
                <w:sz w:val="22"/>
              </w:rPr>
              <w:t>ти</w:t>
            </w:r>
            <w:r w:rsidRPr="00913024">
              <w:rPr>
                <w:rFonts w:eastAsia="Times New Roman" w:cs="Times New Roman"/>
                <w:sz w:val="22"/>
              </w:rPr>
              <w:t>.</w:t>
            </w:r>
          </w:p>
        </w:tc>
      </w:tr>
      <w:tr w:rsidR="009B7961" w:rsidRPr="00A82E9E" w14:paraId="0129DF9A" w14:textId="77777777" w:rsidTr="00F30D62">
        <w:trPr>
          <w:trHeight w:val="1907"/>
        </w:trPr>
        <w:tc>
          <w:tcPr>
            <w:tcW w:w="4103" w:type="dxa"/>
            <w:gridSpan w:val="3"/>
          </w:tcPr>
          <w:p w14:paraId="247E03BC" w14:textId="77777777" w:rsidR="009B7961" w:rsidRPr="00913024" w:rsidRDefault="009B7961" w:rsidP="00B2365A">
            <w:pPr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</w:p>
          <w:p w14:paraId="11621220" w14:textId="77777777" w:rsidR="009B7961" w:rsidRPr="00913024" w:rsidRDefault="00853EA4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8176" behindDoc="1" locked="0" layoutInCell="1" allowOverlap="1" wp14:anchorId="290D1DCD" wp14:editId="773D0428">
                      <wp:simplePos x="0" y="0"/>
                      <wp:positionH relativeFrom="page">
                        <wp:posOffset>188595</wp:posOffset>
                      </wp:positionH>
                      <wp:positionV relativeFrom="paragraph">
                        <wp:posOffset>168275</wp:posOffset>
                      </wp:positionV>
                      <wp:extent cx="1325245" cy="154305"/>
                      <wp:effectExtent l="0" t="0" r="8255" b="0"/>
                      <wp:wrapNone/>
                      <wp:docPr id="28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25245" cy="154305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29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5A1555B" id="Group 8" o:spid="_x0000_s1026" style="position:absolute;margin-left:14.85pt;margin-top:13.25pt;width:104.35pt;height:12.15pt;z-index:-251618304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 xml:space="preserve">У </w:t>
            </w:r>
            <w:r w:rsidR="009B7961" w:rsidRPr="00913024">
              <w:rPr>
                <w:rFonts w:eastAsiaTheme="majorEastAsia" w:cstheme="majorBidi"/>
                <w:sz w:val="22"/>
              </w:rPr>
              <w:tab/>
              <w:t>,</w:t>
            </w:r>
          </w:p>
          <w:p w14:paraId="7A5E0C65" w14:textId="77777777" w:rsidR="009B7961" w:rsidRPr="00913024" w:rsidRDefault="009B7961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</w:p>
          <w:p w14:paraId="050E766E" w14:textId="77777777" w:rsidR="009B7961" w:rsidRPr="00913024" w:rsidRDefault="00853EA4" w:rsidP="00B2365A">
            <w:pPr>
              <w:tabs>
                <w:tab w:val="left" w:pos="2459"/>
              </w:tabs>
              <w:spacing w:before="29"/>
              <w:ind w:right="-61"/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702272" behindDoc="1" locked="0" layoutInCell="1" allowOverlap="1" wp14:anchorId="7AD565B1" wp14:editId="67AB3E8B">
                      <wp:simplePos x="0" y="0"/>
                      <wp:positionH relativeFrom="page">
                        <wp:posOffset>1134110</wp:posOffset>
                      </wp:positionH>
                      <wp:positionV relativeFrom="paragraph">
                        <wp:posOffset>171450</wp:posOffset>
                      </wp:positionV>
                      <wp:extent cx="123190" cy="104140"/>
                      <wp:effectExtent l="0" t="0" r="0" b="0"/>
                      <wp:wrapNone/>
                      <wp:docPr id="64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3190" cy="10414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65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E48DE34" id="Group 8" o:spid="_x0000_s1026" style="position:absolute;margin-left:89.3pt;margin-top:13.5pt;width:9.7pt;height:8.2pt;z-index:-251614208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700224" behindDoc="1" locked="0" layoutInCell="1" allowOverlap="1" wp14:anchorId="2F8B5574" wp14:editId="0F5A1FC1">
                      <wp:simplePos x="0" y="0"/>
                      <wp:positionH relativeFrom="page">
                        <wp:posOffset>394335</wp:posOffset>
                      </wp:positionH>
                      <wp:positionV relativeFrom="paragraph">
                        <wp:posOffset>171450</wp:posOffset>
                      </wp:positionV>
                      <wp:extent cx="400685" cy="45720"/>
                      <wp:effectExtent l="0" t="0" r="0" b="0"/>
                      <wp:wrapNone/>
                      <wp:docPr id="30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00685" cy="4572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31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4EDAF40" id="Group 8" o:spid="_x0000_s1026" style="position:absolute;margin-left:31.05pt;margin-top:13.5pt;width:31.55pt;height:3.6pt;z-index:-251616256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дана</w:t>
            </w:r>
            <w:r w:rsidR="005E30AD" w:rsidRPr="00913024">
              <w:rPr>
                <w:rFonts w:eastAsiaTheme="majorEastAsia" w:cstheme="majorBidi"/>
                <w:sz w:val="22"/>
              </w:rPr>
              <w:t xml:space="preserve">      </w:t>
            </w:r>
            <w:r w:rsidR="00030C17">
              <w:rPr>
                <w:rFonts w:eastAsiaTheme="majorEastAsia" w:cstheme="majorBidi"/>
                <w:sz w:val="22"/>
              </w:rPr>
              <w:t>202</w:t>
            </w:r>
            <w:r w:rsidR="005E30AD" w:rsidRPr="00913024">
              <w:rPr>
                <w:rFonts w:eastAsiaTheme="majorEastAsia" w:cstheme="majorBidi"/>
                <w:sz w:val="22"/>
              </w:rPr>
              <w:t xml:space="preserve">   </w:t>
            </w:r>
            <w:r w:rsidR="009B7961" w:rsidRPr="00913024">
              <w:rPr>
                <w:rFonts w:eastAsiaTheme="majorEastAsia" w:cstheme="majorBidi"/>
                <w:sz w:val="22"/>
              </w:rPr>
              <w:t>године</w:t>
            </w:r>
          </w:p>
        </w:tc>
        <w:tc>
          <w:tcPr>
            <w:tcW w:w="5429" w:type="dxa"/>
            <w:vMerge w:val="restart"/>
          </w:tcPr>
          <w:p w14:paraId="16E217A1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position w:val="-1"/>
                <w:sz w:val="22"/>
              </w:rPr>
            </w:pPr>
          </w:p>
          <w:p w14:paraId="7AB141C5" w14:textId="77777777" w:rsidR="009B7961" w:rsidRPr="00913024" w:rsidRDefault="00853EA4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position w:val="-1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3056" behindDoc="1" locked="0" layoutInCell="1" allowOverlap="1" wp14:anchorId="0F80F613" wp14:editId="616CEAE7">
                      <wp:simplePos x="0" y="0"/>
                      <wp:positionH relativeFrom="page">
                        <wp:posOffset>501015</wp:posOffset>
                      </wp:positionH>
                      <wp:positionV relativeFrom="paragraph">
                        <wp:posOffset>-1905</wp:posOffset>
                      </wp:positionV>
                      <wp:extent cx="2738120" cy="1270"/>
                      <wp:effectExtent l="0" t="0" r="5080" b="0"/>
                      <wp:wrapNone/>
                      <wp:docPr id="89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90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FC121EC" id="Group 8" o:spid="_x0000_s1026" style="position:absolute;margin-left:39.45pt;margin-top:-.15pt;width:215.6pt;height:.1pt;z-index:-251623424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DV6XgMAAOE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Под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н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о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с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и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л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ц</w:t>
            </w:r>
            <w:r w:rsidR="009B7961" w:rsidRPr="00913024">
              <w:rPr>
                <w:rFonts w:eastAsia="Times New Roman" w:cs="Times New Roman"/>
                <w:spacing w:val="-12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ж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а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лбе</w:t>
            </w:r>
            <w:r w:rsidR="009B7961" w:rsidRPr="00913024">
              <w:rPr>
                <w:rFonts w:eastAsia="Times New Roman" w:cs="Times New Roman"/>
                <w:spacing w:val="-4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/Име</w:t>
            </w:r>
            <w:r w:rsidR="009B7961" w:rsidRPr="00913024">
              <w:rPr>
                <w:rFonts w:eastAsia="Times New Roman" w:cs="Times New Roman"/>
                <w:spacing w:val="-6"/>
                <w:position w:val="-1"/>
                <w:sz w:val="22"/>
              </w:rPr>
              <w:t xml:space="preserve"> 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 xml:space="preserve">и 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п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р</w:t>
            </w:r>
            <w:r w:rsidR="009B7961" w:rsidRPr="00913024">
              <w:rPr>
                <w:rFonts w:eastAsia="Times New Roman" w:cs="Times New Roman"/>
                <w:spacing w:val="-1"/>
                <w:position w:val="-1"/>
                <w:sz w:val="22"/>
              </w:rPr>
              <w:t>е</w:t>
            </w:r>
            <w:r w:rsidR="009B7961" w:rsidRPr="00913024">
              <w:rPr>
                <w:rFonts w:eastAsia="Times New Roman" w:cs="Times New Roman"/>
                <w:spacing w:val="1"/>
                <w:position w:val="-1"/>
                <w:sz w:val="22"/>
              </w:rPr>
              <w:t>зи</w:t>
            </w:r>
            <w:r w:rsidR="009B7961" w:rsidRPr="00913024">
              <w:rPr>
                <w:rFonts w:eastAsia="Times New Roman" w:cs="Times New Roman"/>
                <w:position w:val="-1"/>
                <w:sz w:val="22"/>
              </w:rPr>
              <w:t>ме</w:t>
            </w:r>
          </w:p>
          <w:p w14:paraId="7D350AF0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</w:p>
          <w:p w14:paraId="76F19A70" w14:textId="77777777" w:rsidR="009B7961" w:rsidRPr="00913024" w:rsidRDefault="00853EA4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4080" behindDoc="1" locked="0" layoutInCell="1" allowOverlap="1" wp14:anchorId="2A7C7C02" wp14:editId="04AE1546">
                      <wp:simplePos x="0" y="0"/>
                      <wp:positionH relativeFrom="page">
                        <wp:posOffset>498475</wp:posOffset>
                      </wp:positionH>
                      <wp:positionV relativeFrom="paragraph">
                        <wp:posOffset>1270</wp:posOffset>
                      </wp:positionV>
                      <wp:extent cx="2738120" cy="1270"/>
                      <wp:effectExtent l="0" t="0" r="5080" b="0"/>
                      <wp:wrapNone/>
                      <wp:docPr id="2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3A4356D" id="Group 8" o:spid="_x0000_s1026" style="position:absolute;margin-left:39.25pt;margin-top:.1pt;width:215.6pt;height:.1pt;z-index:-251622400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RXAMAAN8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="Times New Roman" w:cs="Times New Roman"/>
                <w:sz w:val="22"/>
              </w:rPr>
              <w:t>Адреса</w:t>
            </w:r>
          </w:p>
          <w:p w14:paraId="2DBEA144" w14:textId="77777777" w:rsidR="009B7961" w:rsidRPr="00913024" w:rsidRDefault="009B7961" w:rsidP="00B2365A">
            <w:pPr>
              <w:spacing w:line="271" w:lineRule="exact"/>
              <w:ind w:right="-20"/>
              <w:jc w:val="left"/>
              <w:rPr>
                <w:rFonts w:eastAsia="Times New Roman" w:cs="Times New Roman"/>
                <w:sz w:val="22"/>
              </w:rPr>
            </w:pPr>
          </w:p>
          <w:p w14:paraId="053D7ACF" w14:textId="77777777" w:rsidR="009B7961" w:rsidRPr="00913024" w:rsidRDefault="00853EA4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5104" behindDoc="1" locked="0" layoutInCell="1" allowOverlap="1" wp14:anchorId="2572C8EA" wp14:editId="3F929279">
                      <wp:simplePos x="0" y="0"/>
                      <wp:positionH relativeFrom="page">
                        <wp:posOffset>496570</wp:posOffset>
                      </wp:positionH>
                      <wp:positionV relativeFrom="paragraph">
                        <wp:posOffset>-5715</wp:posOffset>
                      </wp:positionV>
                      <wp:extent cx="2738120" cy="1270"/>
                      <wp:effectExtent l="0" t="0" r="5080" b="0"/>
                      <wp:wrapNone/>
                      <wp:docPr id="4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5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C13C525" id="Group 8" o:spid="_x0000_s1026" style="position:absolute;margin-left:39.1pt;margin-top:-.45pt;width:215.6pt;height:.1pt;z-index:-251621376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Други подаци за контакт</w:t>
            </w:r>
          </w:p>
          <w:p w14:paraId="229D0728" w14:textId="77777777" w:rsidR="009B7961" w:rsidRPr="00913024" w:rsidRDefault="009B7961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  <w:p w14:paraId="7D284698" w14:textId="77777777" w:rsidR="009B7961" w:rsidRPr="00913024" w:rsidRDefault="009B7961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</w:p>
          <w:p w14:paraId="0D2936D9" w14:textId="77777777" w:rsidR="009B7961" w:rsidRPr="00913024" w:rsidRDefault="00853EA4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  <w:sz w:val="22"/>
              </w:rPr>
            </w:pPr>
            <w:r w:rsidRPr="00913024">
              <w:rPr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696128" behindDoc="1" locked="0" layoutInCell="1" allowOverlap="1" wp14:anchorId="750A0126" wp14:editId="1BDAFCCD">
                      <wp:simplePos x="0" y="0"/>
                      <wp:positionH relativeFrom="page">
                        <wp:posOffset>535305</wp:posOffset>
                      </wp:positionH>
                      <wp:positionV relativeFrom="paragraph">
                        <wp:posOffset>10795</wp:posOffset>
                      </wp:positionV>
                      <wp:extent cx="2738120" cy="1270"/>
                      <wp:effectExtent l="0" t="0" r="5080" b="0"/>
                      <wp:wrapNone/>
                      <wp:docPr id="22" name="Group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738120" cy="1270"/>
                                <a:chOff x="5772" y="-5"/>
                                <a:chExt cx="4312" cy="2"/>
                              </a:xfrm>
                            </wpg:grpSpPr>
                            <wps:wsp>
                              <wps:cNvPr id="27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772" y="-5"/>
                                  <a:ext cx="4312" cy="2"/>
                                </a:xfrm>
                                <a:custGeom>
                                  <a:avLst/>
                                  <a:gdLst>
                                    <a:gd name="T0" fmla="+- 0 5772 5772"/>
                                    <a:gd name="T1" fmla="*/ T0 w 4312"/>
                                    <a:gd name="T2" fmla="+- 0 10084 5772"/>
                                    <a:gd name="T3" fmla="*/ T2 w 431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4312">
                                      <a:moveTo>
                                        <a:pt x="0" y="0"/>
                                      </a:moveTo>
                                      <a:lnTo>
                                        <a:pt x="431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6096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A479F5D" id="Group 8" o:spid="_x0000_s1026" style="position:absolute;margin-left:42.15pt;margin-top:.85pt;width:215.6pt;height:.1pt;z-index:-251620352;mso-position-horizontal-relative:page" coordorigin="5772,-5" coordsize="43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csdXAMAAOE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">
                      <v:shape id="Freeform 9" o:spid="_x0000_s1027" style="position:absolute;left:5772;top:-5;width:4312;height:2;visibility:visible;mso-wrap-style:square;v-text-anchor:top" coordsize="43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" path="m,l4312,e" filled="f" strokeweight=".48pt">
                        <v:path arrowok="t" o:connecttype="custom" o:connectlocs="0,0;4312,0" o:connectangles="0,0"/>
                      </v:shape>
                      <w10:wrap anchorx="page"/>
                    </v:group>
                  </w:pict>
                </mc:Fallback>
              </mc:AlternateContent>
            </w:r>
            <w:r w:rsidR="009B7961" w:rsidRPr="00913024">
              <w:rPr>
                <w:rFonts w:eastAsiaTheme="majorEastAsia" w:cstheme="majorBidi"/>
                <w:sz w:val="22"/>
              </w:rPr>
              <w:t>Потпис</w:t>
            </w:r>
          </w:p>
        </w:tc>
      </w:tr>
      <w:tr w:rsidR="00C502D6" w:rsidRPr="00A82E9E" w14:paraId="5CCBF1C1" w14:textId="77777777" w:rsidTr="00F30D62">
        <w:trPr>
          <w:trHeight w:val="75"/>
        </w:trPr>
        <w:tc>
          <w:tcPr>
            <w:tcW w:w="1372" w:type="dxa"/>
          </w:tcPr>
          <w:p w14:paraId="3E73D656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8" w:type="dxa"/>
          </w:tcPr>
          <w:p w14:paraId="7CF26E57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3" w:type="dxa"/>
          </w:tcPr>
          <w:p w14:paraId="7B8007BF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5429" w:type="dxa"/>
            <w:vMerge/>
          </w:tcPr>
          <w:p w14:paraId="79B62C3C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</w:tr>
      <w:tr w:rsidR="00C502D6" w:rsidRPr="00A82E9E" w14:paraId="687D5E89" w14:textId="77777777" w:rsidTr="00F30D62">
        <w:trPr>
          <w:trHeight w:val="75"/>
        </w:trPr>
        <w:tc>
          <w:tcPr>
            <w:tcW w:w="1372" w:type="dxa"/>
          </w:tcPr>
          <w:p w14:paraId="170671FA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8" w:type="dxa"/>
          </w:tcPr>
          <w:p w14:paraId="6D4F36C5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1363" w:type="dxa"/>
          </w:tcPr>
          <w:p w14:paraId="12F51131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  <w:tc>
          <w:tcPr>
            <w:tcW w:w="5429" w:type="dxa"/>
            <w:vMerge/>
          </w:tcPr>
          <w:p w14:paraId="5EA12E62" w14:textId="77777777" w:rsidR="00C502D6" w:rsidRPr="00A82E9E" w:rsidRDefault="00C502D6" w:rsidP="00B2365A">
            <w:pPr>
              <w:tabs>
                <w:tab w:val="left" w:pos="2411"/>
              </w:tabs>
              <w:jc w:val="left"/>
              <w:rPr>
                <w:rFonts w:eastAsiaTheme="majorEastAsia" w:cstheme="majorBidi"/>
              </w:rPr>
            </w:pPr>
          </w:p>
        </w:tc>
      </w:tr>
    </w:tbl>
    <w:p w14:paraId="2CA08E0E" w14:textId="77777777" w:rsidR="00F16351" w:rsidRDefault="00F16351" w:rsidP="00B2365A">
      <w:pPr>
        <w:tabs>
          <w:tab w:val="left" w:pos="2411"/>
        </w:tabs>
        <w:jc w:val="left"/>
        <w:rPr>
          <w:rFonts w:eastAsiaTheme="majorEastAsia" w:cstheme="majorBidi"/>
          <w:szCs w:val="28"/>
        </w:rPr>
      </w:pPr>
    </w:p>
    <w:p w14:paraId="26767239" w14:textId="77777777" w:rsidR="00F16351" w:rsidRPr="00F16351" w:rsidRDefault="00F16351" w:rsidP="00F16351">
      <w:pPr>
        <w:rPr>
          <w:rFonts w:eastAsiaTheme="majorEastAsia" w:cstheme="majorBidi"/>
          <w:szCs w:val="28"/>
        </w:rPr>
      </w:pPr>
    </w:p>
    <w:p w14:paraId="2908C4F5" w14:textId="189CDAB9" w:rsidR="00BB25CA" w:rsidRPr="00F16351" w:rsidRDefault="00F16351" w:rsidP="00F75A4A">
      <w:pPr>
        <w:tabs>
          <w:tab w:val="left" w:pos="1050"/>
          <w:tab w:val="left" w:pos="1603"/>
          <w:tab w:val="left" w:pos="2085"/>
        </w:tabs>
        <w:rPr>
          <w:rFonts w:eastAsiaTheme="majorEastAsia" w:cstheme="majorBidi"/>
          <w:szCs w:val="28"/>
        </w:rPr>
      </w:pPr>
      <w:r>
        <w:rPr>
          <w:rFonts w:eastAsiaTheme="majorEastAsia" w:cstheme="majorBidi"/>
          <w:szCs w:val="28"/>
        </w:rPr>
        <w:tab/>
      </w:r>
      <w:r w:rsidR="00F466F7">
        <w:rPr>
          <w:rFonts w:eastAsiaTheme="majorEastAsia" w:cstheme="majorBidi"/>
          <w:szCs w:val="28"/>
        </w:rPr>
        <w:tab/>
      </w:r>
      <w:r w:rsidR="00F75A4A">
        <w:rPr>
          <w:rFonts w:eastAsiaTheme="majorEastAsia" w:cstheme="majorBidi"/>
          <w:szCs w:val="28"/>
        </w:rPr>
        <w:tab/>
      </w:r>
    </w:p>
    <w:sectPr w:rsidR="00BB25CA" w:rsidRPr="00F16351" w:rsidSect="00877E4C">
      <w:headerReference w:type="default" r:id="rId97"/>
      <w:footerReference w:type="default" r:id="rId98"/>
      <w:type w:val="continuous"/>
      <w:pgSz w:w="12240" w:h="15840"/>
      <w:pgMar w:top="699" w:right="1440" w:bottom="1440" w:left="1440" w:header="421" w:footer="29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576C1D" w14:textId="77777777" w:rsidR="007C6675" w:rsidRDefault="007C6675" w:rsidP="00900365">
      <w:pPr>
        <w:spacing w:after="0" w:line="240" w:lineRule="auto"/>
      </w:pPr>
      <w:r>
        <w:separator/>
      </w:r>
    </w:p>
  </w:endnote>
  <w:endnote w:type="continuationSeparator" w:id="0">
    <w:p w14:paraId="2451F6A6" w14:textId="77777777" w:rsidR="007C6675" w:rsidRDefault="007C6675" w:rsidP="009003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,Bold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FAAC8D" w14:textId="3B67A667" w:rsidR="00BD2C3D" w:rsidRPr="00454464" w:rsidRDefault="00BD2C3D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Ажурирано: 06.05.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3</w:t>
    </w:r>
    <w:r>
      <w:rPr>
        <w:rFonts w:asciiTheme="majorHAnsi" w:eastAsiaTheme="majorEastAsia" w:hAnsiTheme="majorHAnsi" w:cstheme="majorBidi"/>
      </w:rPr>
      <w:fldChar w:fldCharType="end"/>
    </w:r>
  </w:p>
  <w:p w14:paraId="18BA7112" w14:textId="77777777" w:rsidR="00BD2C3D" w:rsidRDefault="00BD2C3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57064E" w14:textId="419F79A9" w:rsidR="00BD2C3D" w:rsidRPr="00B82E02" w:rsidRDefault="00BD2C3D" w:rsidP="00B82E02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Ажурирано:06.05</w:t>
    </w:r>
    <w:r>
      <w:rPr>
        <w:rFonts w:asciiTheme="majorHAnsi" w:eastAsiaTheme="majorEastAsia" w:hAnsiTheme="majorHAnsi" w:cstheme="majorBidi"/>
        <w:lang w:val="sr-Cyrl-RS"/>
      </w:rPr>
      <w:t>.</w:t>
    </w:r>
    <w:r>
      <w:rPr>
        <w:rFonts w:asciiTheme="majorHAnsi" w:eastAsiaTheme="majorEastAsia" w:hAnsiTheme="majorHAnsi" w:cstheme="majorBidi"/>
      </w:rPr>
      <w:t>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21</w:t>
    </w:r>
    <w:r>
      <w:rPr>
        <w:rFonts w:asciiTheme="majorHAnsi" w:eastAsiaTheme="majorEastAsia" w:hAnsiTheme="majorHAnsi" w:cstheme="majorBidi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B5CF48" w14:textId="53A5801B" w:rsidR="00BD2C3D" w:rsidRDefault="00BD2C3D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Ажурирано: </w:t>
    </w:r>
    <w:r>
      <w:rPr>
        <w:rFonts w:asciiTheme="majorHAnsi" w:eastAsiaTheme="majorEastAsia" w:hAnsiTheme="majorHAnsi" w:cstheme="majorBidi"/>
        <w:lang w:val="sr-Cyrl-RS"/>
      </w:rPr>
      <w:t>0</w:t>
    </w:r>
    <w:r>
      <w:rPr>
        <w:rFonts w:asciiTheme="majorHAnsi" w:eastAsiaTheme="majorEastAsia" w:hAnsiTheme="majorHAnsi" w:cstheme="majorBidi"/>
      </w:rPr>
      <w:t>6</w:t>
    </w:r>
    <w:r>
      <w:rPr>
        <w:rFonts w:asciiTheme="majorHAnsi" w:eastAsiaTheme="majorEastAsia" w:hAnsiTheme="majorHAnsi" w:cstheme="majorBidi"/>
        <w:lang w:val="sr-Cyrl-RS"/>
      </w:rPr>
      <w:t>.</w:t>
    </w:r>
    <w:r>
      <w:rPr>
        <w:rFonts w:asciiTheme="majorHAnsi" w:eastAsiaTheme="majorEastAsia" w:hAnsiTheme="majorHAnsi" w:cstheme="majorBidi"/>
      </w:rPr>
      <w:t>04</w:t>
    </w:r>
    <w:r>
      <w:rPr>
        <w:rFonts w:asciiTheme="majorHAnsi" w:eastAsiaTheme="majorEastAsia" w:hAnsiTheme="majorHAnsi" w:cstheme="majorBidi"/>
        <w:lang w:val="sr-Cyrl-RS"/>
      </w:rPr>
      <w:t>.</w:t>
    </w:r>
    <w:r>
      <w:rPr>
        <w:rFonts w:asciiTheme="majorHAnsi" w:eastAsiaTheme="majorEastAsia" w:hAnsiTheme="majorHAnsi" w:cstheme="majorBidi"/>
      </w:rPr>
      <w:t>2022.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inorHAnsi" w:eastAsiaTheme="minorEastAsia" w:hAnsiTheme="minorHAnsi"/>
        <w:noProof w:val="0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/>
        <w:noProof w:val="0"/>
      </w:rPr>
      <w:fldChar w:fldCharType="separate"/>
    </w:r>
    <w:r w:rsidRPr="00475DAF">
      <w:rPr>
        <w:rFonts w:asciiTheme="majorHAnsi" w:eastAsiaTheme="majorEastAsia" w:hAnsiTheme="majorHAnsi" w:cstheme="majorBidi"/>
      </w:rPr>
      <w:t>89</w:t>
    </w:r>
    <w:r>
      <w:rPr>
        <w:rFonts w:asciiTheme="majorHAnsi" w:eastAsiaTheme="majorEastAsia" w:hAnsiTheme="majorHAnsi" w:cstheme="majorBidi"/>
      </w:rPr>
      <w:fldChar w:fldCharType="end"/>
    </w:r>
  </w:p>
  <w:p w14:paraId="0ADDDB7F" w14:textId="77777777" w:rsidR="00BD2C3D" w:rsidRDefault="00BD2C3D">
    <w:pPr>
      <w:pStyle w:val="Footer"/>
    </w:pPr>
  </w:p>
  <w:p w14:paraId="7C3A3E8C" w14:textId="77777777" w:rsidR="00BD2C3D" w:rsidRDefault="00BD2C3D"/>
  <w:p w14:paraId="617E6F87" w14:textId="77777777" w:rsidR="00BD2C3D" w:rsidRDefault="00BD2C3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F9E6C8" w14:textId="77777777" w:rsidR="007C6675" w:rsidRDefault="007C6675" w:rsidP="00900365">
      <w:pPr>
        <w:spacing w:after="0" w:line="240" w:lineRule="auto"/>
      </w:pPr>
      <w:r>
        <w:separator/>
      </w:r>
    </w:p>
  </w:footnote>
  <w:footnote w:type="continuationSeparator" w:id="0">
    <w:p w14:paraId="6D31160E" w14:textId="77777777" w:rsidR="007C6675" w:rsidRDefault="007C6675" w:rsidP="009003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1637065337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2AF4E669" w14:textId="77777777" w:rsidR="00BD2C3D" w:rsidRDefault="00BD2C3D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Информатор о раду - Управа за аграрна плаћања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2063599047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1911C130" w14:textId="77777777" w:rsidR="00BD2C3D" w:rsidRDefault="00BD2C3D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Информатор о раду - Управа за аграрна плаћања</w:t>
        </w:r>
      </w:p>
    </w:sdtContent>
  </w:sdt>
  <w:p w14:paraId="592CFEB1" w14:textId="77777777" w:rsidR="00BD2C3D" w:rsidRDefault="00BD2C3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Cambria" w:eastAsia="Cambria" w:hAnsi="Cambria" w:cs="Cambria"/>
        <w:noProof w:val="0"/>
        <w:sz w:val="32"/>
        <w:szCs w:val="32"/>
      </w:rPr>
      <w:alias w:val="Title"/>
      <w:id w:val="-1181733572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0F13D7E0" w14:textId="77777777" w:rsidR="00BD2C3D" w:rsidRDefault="00BD2C3D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proofErr w:type="spellStart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Информатор</w:t>
        </w:r>
        <w:proofErr w:type="spellEnd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 xml:space="preserve"> о </w:t>
        </w:r>
        <w:proofErr w:type="spellStart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раду</w:t>
        </w:r>
        <w:proofErr w:type="spellEnd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 xml:space="preserve"> - </w:t>
        </w:r>
        <w:proofErr w:type="spellStart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Управа</w:t>
        </w:r>
        <w:proofErr w:type="spellEnd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 xml:space="preserve"> за </w:t>
        </w:r>
        <w:proofErr w:type="spellStart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аграрна</w:t>
        </w:r>
        <w:proofErr w:type="spellEnd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 xml:space="preserve"> </w:t>
        </w:r>
        <w:proofErr w:type="spellStart"/>
        <w:r w:rsidRPr="00900365">
          <w:rPr>
            <w:rFonts w:ascii="Cambria" w:eastAsia="Cambria" w:hAnsi="Cambria" w:cs="Cambria"/>
            <w:noProof w:val="0"/>
            <w:sz w:val="32"/>
            <w:szCs w:val="32"/>
          </w:rPr>
          <w:t>плаћања</w:t>
        </w:r>
        <w:proofErr w:type="spellEnd"/>
      </w:p>
    </w:sdtContent>
  </w:sdt>
  <w:p w14:paraId="074D55AA" w14:textId="77777777" w:rsidR="00BD2C3D" w:rsidRDefault="00BD2C3D">
    <w:pPr>
      <w:pStyle w:val="Header"/>
    </w:pPr>
  </w:p>
  <w:p w14:paraId="3CDC1175" w14:textId="77777777" w:rsidR="00BD2C3D" w:rsidRPr="00C31A0A" w:rsidRDefault="00BD2C3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B73A26"/>
    <w:multiLevelType w:val="hybridMultilevel"/>
    <w:tmpl w:val="1FDE09EA"/>
    <w:lvl w:ilvl="0" w:tplc="C6CAAE8E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A72DFF"/>
    <w:multiLevelType w:val="hybridMultilevel"/>
    <w:tmpl w:val="B4C6A84A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F241CC"/>
    <w:multiLevelType w:val="hybridMultilevel"/>
    <w:tmpl w:val="E70A2D62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D2C30"/>
    <w:multiLevelType w:val="hybridMultilevel"/>
    <w:tmpl w:val="FFA4D0B2"/>
    <w:lvl w:ilvl="0" w:tplc="65FCD5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03B47CB"/>
    <w:multiLevelType w:val="hybridMultilevel"/>
    <w:tmpl w:val="14BE3B3A"/>
    <w:lvl w:ilvl="0" w:tplc="E45E85C8">
      <w:start w:val="4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75E1BC9"/>
    <w:multiLevelType w:val="hybridMultilevel"/>
    <w:tmpl w:val="F7007370"/>
    <w:lvl w:ilvl="0" w:tplc="C6CAAE8E">
      <w:start w:val="17"/>
      <w:numFmt w:val="bullet"/>
      <w:lvlText w:val="-"/>
      <w:lvlJc w:val="left"/>
      <w:pPr>
        <w:ind w:left="5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1C6D4850"/>
    <w:multiLevelType w:val="hybridMultilevel"/>
    <w:tmpl w:val="90EAD378"/>
    <w:lvl w:ilvl="0" w:tplc="318C4F88">
      <w:numFmt w:val="bullet"/>
      <w:lvlText w:val="-"/>
      <w:lvlJc w:val="left"/>
      <w:pPr>
        <w:ind w:left="405" w:hanging="360"/>
      </w:pPr>
      <w:rPr>
        <w:rFonts w:ascii="Calibri" w:eastAsia="Calibri" w:hAnsi="Calibri" w:cs="Times New Roman" w:hint="default"/>
      </w:rPr>
    </w:lvl>
    <w:lvl w:ilvl="1" w:tplc="241A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241A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241A000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241A0003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241A0005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241A000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241A0003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241A0005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7" w15:restartNumberingAfterBreak="0">
    <w:nsid w:val="22F724A4"/>
    <w:multiLevelType w:val="hybridMultilevel"/>
    <w:tmpl w:val="34144384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FAD"/>
    <w:multiLevelType w:val="hybridMultilevel"/>
    <w:tmpl w:val="31B4301A"/>
    <w:lvl w:ilvl="0" w:tplc="323EC8E0">
      <w:numFmt w:val="bullet"/>
      <w:lvlText w:val="•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27FF0FEA"/>
    <w:multiLevelType w:val="hybridMultilevel"/>
    <w:tmpl w:val="8F9266B2"/>
    <w:lvl w:ilvl="0" w:tplc="42A62C4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362808"/>
    <w:multiLevelType w:val="hybridMultilevel"/>
    <w:tmpl w:val="28FA85B2"/>
    <w:lvl w:ilvl="0" w:tplc="D666C916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C1A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1A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1A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1A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1A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1A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1A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1A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 w15:restartNumberingAfterBreak="0">
    <w:nsid w:val="2BD55413"/>
    <w:multiLevelType w:val="hybridMultilevel"/>
    <w:tmpl w:val="30A48E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C064E3"/>
    <w:multiLevelType w:val="hybridMultilevel"/>
    <w:tmpl w:val="C1ECEBE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746A47"/>
    <w:multiLevelType w:val="hybridMultilevel"/>
    <w:tmpl w:val="D2EA06BE"/>
    <w:lvl w:ilvl="0" w:tplc="19F4062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F952A7"/>
    <w:multiLevelType w:val="hybridMultilevel"/>
    <w:tmpl w:val="8B966A2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9B15B7"/>
    <w:multiLevelType w:val="hybridMultilevel"/>
    <w:tmpl w:val="30A48E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F7786D"/>
    <w:multiLevelType w:val="hybridMultilevel"/>
    <w:tmpl w:val="954048D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6B12BD"/>
    <w:multiLevelType w:val="hybridMultilevel"/>
    <w:tmpl w:val="E7345B26"/>
    <w:lvl w:ilvl="0" w:tplc="04090001">
      <w:start w:val="1"/>
      <w:numFmt w:val="bullet"/>
      <w:lvlText w:val=""/>
      <w:lvlJc w:val="left"/>
      <w:pPr>
        <w:ind w:left="12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0" w:hanging="360"/>
      </w:pPr>
      <w:rPr>
        <w:rFonts w:ascii="Wingdings" w:hAnsi="Wingdings" w:hint="default"/>
      </w:rPr>
    </w:lvl>
  </w:abstractNum>
  <w:abstractNum w:abstractNumId="18" w15:restartNumberingAfterBreak="0">
    <w:nsid w:val="36EC4038"/>
    <w:multiLevelType w:val="hybridMultilevel"/>
    <w:tmpl w:val="E4FEA1A8"/>
    <w:lvl w:ilvl="0" w:tplc="04090001">
      <w:start w:val="1"/>
      <w:numFmt w:val="bullet"/>
      <w:lvlText w:val=""/>
      <w:lvlJc w:val="left"/>
      <w:pPr>
        <w:ind w:left="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9" w15:restartNumberingAfterBreak="0">
    <w:nsid w:val="3DD01AC1"/>
    <w:multiLevelType w:val="hybridMultilevel"/>
    <w:tmpl w:val="36805484"/>
    <w:lvl w:ilvl="0" w:tplc="91AAB4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F41686D"/>
    <w:multiLevelType w:val="hybridMultilevel"/>
    <w:tmpl w:val="B590ECF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4125B1"/>
    <w:multiLevelType w:val="hybridMultilevel"/>
    <w:tmpl w:val="4D3C49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ED017E"/>
    <w:multiLevelType w:val="hybridMultilevel"/>
    <w:tmpl w:val="F3221674"/>
    <w:lvl w:ilvl="0" w:tplc="FD36BA42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387A2C"/>
    <w:multiLevelType w:val="hybridMultilevel"/>
    <w:tmpl w:val="751645E8"/>
    <w:lvl w:ilvl="0" w:tplc="74CAEF6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40" w:hanging="360"/>
      </w:pPr>
    </w:lvl>
    <w:lvl w:ilvl="2" w:tplc="0409001B" w:tentative="1">
      <w:start w:val="1"/>
      <w:numFmt w:val="lowerRoman"/>
      <w:lvlText w:val="%3."/>
      <w:lvlJc w:val="right"/>
      <w:pPr>
        <w:ind w:left="2460" w:hanging="180"/>
      </w:pPr>
    </w:lvl>
    <w:lvl w:ilvl="3" w:tplc="0409000F" w:tentative="1">
      <w:start w:val="1"/>
      <w:numFmt w:val="decimal"/>
      <w:lvlText w:val="%4."/>
      <w:lvlJc w:val="left"/>
      <w:pPr>
        <w:ind w:left="3180" w:hanging="360"/>
      </w:pPr>
    </w:lvl>
    <w:lvl w:ilvl="4" w:tplc="04090019" w:tentative="1">
      <w:start w:val="1"/>
      <w:numFmt w:val="lowerLetter"/>
      <w:lvlText w:val="%5."/>
      <w:lvlJc w:val="left"/>
      <w:pPr>
        <w:ind w:left="3900" w:hanging="360"/>
      </w:pPr>
    </w:lvl>
    <w:lvl w:ilvl="5" w:tplc="0409001B" w:tentative="1">
      <w:start w:val="1"/>
      <w:numFmt w:val="lowerRoman"/>
      <w:lvlText w:val="%6."/>
      <w:lvlJc w:val="right"/>
      <w:pPr>
        <w:ind w:left="4620" w:hanging="180"/>
      </w:pPr>
    </w:lvl>
    <w:lvl w:ilvl="6" w:tplc="0409000F" w:tentative="1">
      <w:start w:val="1"/>
      <w:numFmt w:val="decimal"/>
      <w:lvlText w:val="%7."/>
      <w:lvlJc w:val="left"/>
      <w:pPr>
        <w:ind w:left="5340" w:hanging="360"/>
      </w:pPr>
    </w:lvl>
    <w:lvl w:ilvl="7" w:tplc="04090019" w:tentative="1">
      <w:start w:val="1"/>
      <w:numFmt w:val="lowerLetter"/>
      <w:lvlText w:val="%8."/>
      <w:lvlJc w:val="left"/>
      <w:pPr>
        <w:ind w:left="6060" w:hanging="360"/>
      </w:pPr>
    </w:lvl>
    <w:lvl w:ilvl="8" w:tplc="040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24" w15:restartNumberingAfterBreak="0">
    <w:nsid w:val="566948DF"/>
    <w:multiLevelType w:val="hybridMultilevel"/>
    <w:tmpl w:val="9BD607BC"/>
    <w:lvl w:ilvl="0" w:tplc="731C61C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6A6156"/>
    <w:multiLevelType w:val="hybridMultilevel"/>
    <w:tmpl w:val="F17A6B22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E7457C"/>
    <w:multiLevelType w:val="hybridMultilevel"/>
    <w:tmpl w:val="9856C5E8"/>
    <w:lvl w:ilvl="0" w:tplc="0530527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13759F"/>
    <w:multiLevelType w:val="hybridMultilevel"/>
    <w:tmpl w:val="4ACA9E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 w15:restartNumberingAfterBreak="0">
    <w:nsid w:val="607E0016"/>
    <w:multiLevelType w:val="hybridMultilevel"/>
    <w:tmpl w:val="65726144"/>
    <w:lvl w:ilvl="0" w:tplc="87ECD016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936AFD"/>
    <w:multiLevelType w:val="hybridMultilevel"/>
    <w:tmpl w:val="4084821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6966CB"/>
    <w:multiLevelType w:val="hybridMultilevel"/>
    <w:tmpl w:val="6BC4D624"/>
    <w:lvl w:ilvl="0" w:tplc="AD0C59CC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0" w:hanging="360"/>
      </w:pPr>
    </w:lvl>
    <w:lvl w:ilvl="2" w:tplc="0409001B" w:tentative="1">
      <w:start w:val="1"/>
      <w:numFmt w:val="lowerRoman"/>
      <w:lvlText w:val="%3."/>
      <w:lvlJc w:val="right"/>
      <w:pPr>
        <w:ind w:left="1960" w:hanging="180"/>
      </w:pPr>
    </w:lvl>
    <w:lvl w:ilvl="3" w:tplc="0409000F" w:tentative="1">
      <w:start w:val="1"/>
      <w:numFmt w:val="decimal"/>
      <w:lvlText w:val="%4."/>
      <w:lvlJc w:val="left"/>
      <w:pPr>
        <w:ind w:left="2680" w:hanging="360"/>
      </w:pPr>
    </w:lvl>
    <w:lvl w:ilvl="4" w:tplc="04090019" w:tentative="1">
      <w:start w:val="1"/>
      <w:numFmt w:val="lowerLetter"/>
      <w:lvlText w:val="%5."/>
      <w:lvlJc w:val="left"/>
      <w:pPr>
        <w:ind w:left="3400" w:hanging="360"/>
      </w:pPr>
    </w:lvl>
    <w:lvl w:ilvl="5" w:tplc="0409001B" w:tentative="1">
      <w:start w:val="1"/>
      <w:numFmt w:val="lowerRoman"/>
      <w:lvlText w:val="%6."/>
      <w:lvlJc w:val="right"/>
      <w:pPr>
        <w:ind w:left="4120" w:hanging="180"/>
      </w:pPr>
    </w:lvl>
    <w:lvl w:ilvl="6" w:tplc="0409000F" w:tentative="1">
      <w:start w:val="1"/>
      <w:numFmt w:val="decimal"/>
      <w:lvlText w:val="%7."/>
      <w:lvlJc w:val="left"/>
      <w:pPr>
        <w:ind w:left="4840" w:hanging="360"/>
      </w:pPr>
    </w:lvl>
    <w:lvl w:ilvl="7" w:tplc="04090019" w:tentative="1">
      <w:start w:val="1"/>
      <w:numFmt w:val="lowerLetter"/>
      <w:lvlText w:val="%8."/>
      <w:lvlJc w:val="left"/>
      <w:pPr>
        <w:ind w:left="5560" w:hanging="360"/>
      </w:pPr>
    </w:lvl>
    <w:lvl w:ilvl="8" w:tplc="0409001B" w:tentative="1">
      <w:start w:val="1"/>
      <w:numFmt w:val="lowerRoman"/>
      <w:lvlText w:val="%9."/>
      <w:lvlJc w:val="right"/>
      <w:pPr>
        <w:ind w:left="6280" w:hanging="180"/>
      </w:pPr>
    </w:lvl>
  </w:abstractNum>
  <w:abstractNum w:abstractNumId="31" w15:restartNumberingAfterBreak="0">
    <w:nsid w:val="6BDE65F5"/>
    <w:multiLevelType w:val="hybridMultilevel"/>
    <w:tmpl w:val="83DAC992"/>
    <w:lvl w:ilvl="0" w:tplc="241A0001">
      <w:start w:val="1"/>
      <w:numFmt w:val="bullet"/>
      <w:lvlText w:val=""/>
      <w:lvlJc w:val="left"/>
      <w:pPr>
        <w:ind w:left="1283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003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723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443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163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883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603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323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043" w:hanging="360"/>
      </w:pPr>
      <w:rPr>
        <w:rFonts w:ascii="Wingdings" w:hAnsi="Wingdings" w:hint="default"/>
      </w:rPr>
    </w:lvl>
  </w:abstractNum>
  <w:abstractNum w:abstractNumId="32" w15:restartNumberingAfterBreak="0">
    <w:nsid w:val="6C1F1CDA"/>
    <w:multiLevelType w:val="hybridMultilevel"/>
    <w:tmpl w:val="29C284F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510D4C"/>
    <w:multiLevelType w:val="hybridMultilevel"/>
    <w:tmpl w:val="F26257FA"/>
    <w:lvl w:ilvl="0" w:tplc="95905B1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712F81"/>
    <w:multiLevelType w:val="hybridMultilevel"/>
    <w:tmpl w:val="37E22718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48013C"/>
    <w:multiLevelType w:val="hybridMultilevel"/>
    <w:tmpl w:val="0408EF1C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085301"/>
    <w:multiLevelType w:val="hybridMultilevel"/>
    <w:tmpl w:val="967CA9FA"/>
    <w:lvl w:ilvl="0" w:tplc="89ECB32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2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BD030CA"/>
    <w:multiLevelType w:val="hybridMultilevel"/>
    <w:tmpl w:val="51189BE8"/>
    <w:lvl w:ilvl="0" w:tplc="1C949E4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648" w:hanging="360"/>
      </w:pPr>
    </w:lvl>
    <w:lvl w:ilvl="2" w:tplc="241A001B" w:tentative="1">
      <w:start w:val="1"/>
      <w:numFmt w:val="lowerRoman"/>
      <w:lvlText w:val="%3."/>
      <w:lvlJc w:val="right"/>
      <w:pPr>
        <w:ind w:left="2368" w:hanging="180"/>
      </w:pPr>
    </w:lvl>
    <w:lvl w:ilvl="3" w:tplc="241A000F" w:tentative="1">
      <w:start w:val="1"/>
      <w:numFmt w:val="decimal"/>
      <w:lvlText w:val="%4."/>
      <w:lvlJc w:val="left"/>
      <w:pPr>
        <w:ind w:left="3088" w:hanging="360"/>
      </w:pPr>
    </w:lvl>
    <w:lvl w:ilvl="4" w:tplc="241A0019" w:tentative="1">
      <w:start w:val="1"/>
      <w:numFmt w:val="lowerLetter"/>
      <w:lvlText w:val="%5."/>
      <w:lvlJc w:val="left"/>
      <w:pPr>
        <w:ind w:left="3808" w:hanging="360"/>
      </w:pPr>
    </w:lvl>
    <w:lvl w:ilvl="5" w:tplc="241A001B" w:tentative="1">
      <w:start w:val="1"/>
      <w:numFmt w:val="lowerRoman"/>
      <w:lvlText w:val="%6."/>
      <w:lvlJc w:val="right"/>
      <w:pPr>
        <w:ind w:left="4528" w:hanging="180"/>
      </w:pPr>
    </w:lvl>
    <w:lvl w:ilvl="6" w:tplc="241A000F" w:tentative="1">
      <w:start w:val="1"/>
      <w:numFmt w:val="decimal"/>
      <w:lvlText w:val="%7."/>
      <w:lvlJc w:val="left"/>
      <w:pPr>
        <w:ind w:left="5248" w:hanging="360"/>
      </w:pPr>
    </w:lvl>
    <w:lvl w:ilvl="7" w:tplc="241A0019" w:tentative="1">
      <w:start w:val="1"/>
      <w:numFmt w:val="lowerLetter"/>
      <w:lvlText w:val="%8."/>
      <w:lvlJc w:val="left"/>
      <w:pPr>
        <w:ind w:left="5968" w:hanging="360"/>
      </w:pPr>
    </w:lvl>
    <w:lvl w:ilvl="8" w:tplc="241A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8" w15:restartNumberingAfterBreak="0">
    <w:nsid w:val="7F896DA1"/>
    <w:multiLevelType w:val="hybridMultilevel"/>
    <w:tmpl w:val="058AF61E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4"/>
  </w:num>
  <w:num w:numId="3">
    <w:abstractNumId w:val="5"/>
  </w:num>
  <w:num w:numId="4">
    <w:abstractNumId w:val="0"/>
  </w:num>
  <w:num w:numId="5">
    <w:abstractNumId w:val="18"/>
  </w:num>
  <w:num w:numId="6">
    <w:abstractNumId w:val="27"/>
  </w:num>
  <w:num w:numId="7">
    <w:abstractNumId w:val="4"/>
  </w:num>
  <w:num w:numId="8">
    <w:abstractNumId w:val="30"/>
  </w:num>
  <w:num w:numId="9">
    <w:abstractNumId w:val="26"/>
  </w:num>
  <w:num w:numId="10">
    <w:abstractNumId w:val="22"/>
  </w:num>
  <w:num w:numId="11">
    <w:abstractNumId w:val="28"/>
  </w:num>
  <w:num w:numId="12">
    <w:abstractNumId w:val="20"/>
  </w:num>
  <w:num w:numId="13">
    <w:abstractNumId w:val="2"/>
  </w:num>
  <w:num w:numId="14">
    <w:abstractNumId w:val="14"/>
  </w:num>
  <w:num w:numId="15">
    <w:abstractNumId w:val="25"/>
  </w:num>
  <w:num w:numId="16">
    <w:abstractNumId w:val="12"/>
  </w:num>
  <w:num w:numId="17">
    <w:abstractNumId w:val="1"/>
  </w:num>
  <w:num w:numId="18">
    <w:abstractNumId w:val="11"/>
  </w:num>
  <w:num w:numId="19">
    <w:abstractNumId w:val="35"/>
  </w:num>
  <w:num w:numId="20">
    <w:abstractNumId w:val="24"/>
  </w:num>
  <w:num w:numId="21">
    <w:abstractNumId w:val="6"/>
  </w:num>
  <w:num w:numId="22">
    <w:abstractNumId w:val="32"/>
  </w:num>
  <w:num w:numId="23">
    <w:abstractNumId w:val="29"/>
  </w:num>
  <w:num w:numId="24">
    <w:abstractNumId w:val="31"/>
  </w:num>
  <w:num w:numId="25">
    <w:abstractNumId w:val="36"/>
  </w:num>
  <w:num w:numId="26">
    <w:abstractNumId w:val="9"/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5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7"/>
  </w:num>
  <w:num w:numId="33">
    <w:abstractNumId w:val="31"/>
  </w:num>
  <w:num w:numId="34">
    <w:abstractNumId w:val="16"/>
  </w:num>
  <w:num w:numId="35">
    <w:abstractNumId w:val="13"/>
  </w:num>
  <w:num w:numId="36">
    <w:abstractNumId w:val="21"/>
  </w:num>
  <w:num w:numId="37">
    <w:abstractNumId w:val="3"/>
  </w:num>
  <w:num w:numId="38">
    <w:abstractNumId w:val="17"/>
  </w:num>
  <w:num w:numId="39">
    <w:abstractNumId w:val="38"/>
  </w:num>
  <w:num w:numId="40">
    <w:abstractNumId w:val="8"/>
  </w:num>
  <w:num w:numId="41">
    <w:abstractNumId w:val="8"/>
  </w:num>
  <w:num w:numId="42">
    <w:abstractNumId w:val="8"/>
  </w:num>
  <w:num w:numId="43">
    <w:abstractNumId w:val="10"/>
  </w:num>
  <w:num w:numId="44">
    <w:abstractNumId w:val="33"/>
  </w:num>
  <w:num w:numId="45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hideSpellingErrors/>
  <w:hideGrammaticalErrors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0365"/>
    <w:rsid w:val="0000062A"/>
    <w:rsid w:val="00000ECF"/>
    <w:rsid w:val="000015C7"/>
    <w:rsid w:val="000026C2"/>
    <w:rsid w:val="000027B5"/>
    <w:rsid w:val="000043E5"/>
    <w:rsid w:val="00005311"/>
    <w:rsid w:val="000056CB"/>
    <w:rsid w:val="00005980"/>
    <w:rsid w:val="00006946"/>
    <w:rsid w:val="00006DE0"/>
    <w:rsid w:val="00007778"/>
    <w:rsid w:val="00012370"/>
    <w:rsid w:val="00013849"/>
    <w:rsid w:val="0001504E"/>
    <w:rsid w:val="000161F5"/>
    <w:rsid w:val="0001658A"/>
    <w:rsid w:val="0002251F"/>
    <w:rsid w:val="00023618"/>
    <w:rsid w:val="00023CCA"/>
    <w:rsid w:val="00026107"/>
    <w:rsid w:val="000275F1"/>
    <w:rsid w:val="00030049"/>
    <w:rsid w:val="0003057B"/>
    <w:rsid w:val="00030C17"/>
    <w:rsid w:val="000317C6"/>
    <w:rsid w:val="00032BB7"/>
    <w:rsid w:val="00033CA2"/>
    <w:rsid w:val="000357DE"/>
    <w:rsid w:val="00035A60"/>
    <w:rsid w:val="00035FE0"/>
    <w:rsid w:val="00036DF1"/>
    <w:rsid w:val="000403A2"/>
    <w:rsid w:val="00041D22"/>
    <w:rsid w:val="00041E2C"/>
    <w:rsid w:val="00043D81"/>
    <w:rsid w:val="000443BA"/>
    <w:rsid w:val="000446F4"/>
    <w:rsid w:val="00044F52"/>
    <w:rsid w:val="0004505F"/>
    <w:rsid w:val="000457F1"/>
    <w:rsid w:val="00045862"/>
    <w:rsid w:val="0004626D"/>
    <w:rsid w:val="00046E4D"/>
    <w:rsid w:val="000473A4"/>
    <w:rsid w:val="000515FC"/>
    <w:rsid w:val="0005259C"/>
    <w:rsid w:val="00052AFF"/>
    <w:rsid w:val="000538D0"/>
    <w:rsid w:val="00055D24"/>
    <w:rsid w:val="000562A6"/>
    <w:rsid w:val="000570E8"/>
    <w:rsid w:val="0006047A"/>
    <w:rsid w:val="00060A6F"/>
    <w:rsid w:val="00061532"/>
    <w:rsid w:val="00061EB6"/>
    <w:rsid w:val="00063113"/>
    <w:rsid w:val="00064D03"/>
    <w:rsid w:val="00065261"/>
    <w:rsid w:val="00066053"/>
    <w:rsid w:val="00070195"/>
    <w:rsid w:val="00070E6A"/>
    <w:rsid w:val="00072E98"/>
    <w:rsid w:val="000731DE"/>
    <w:rsid w:val="000767E8"/>
    <w:rsid w:val="00077167"/>
    <w:rsid w:val="000810DA"/>
    <w:rsid w:val="0008209C"/>
    <w:rsid w:val="00082458"/>
    <w:rsid w:val="00082480"/>
    <w:rsid w:val="0008259A"/>
    <w:rsid w:val="00082780"/>
    <w:rsid w:val="00083DA2"/>
    <w:rsid w:val="000878E6"/>
    <w:rsid w:val="00090074"/>
    <w:rsid w:val="00090FAA"/>
    <w:rsid w:val="0009127B"/>
    <w:rsid w:val="000914C7"/>
    <w:rsid w:val="00091BAD"/>
    <w:rsid w:val="00091EDB"/>
    <w:rsid w:val="000923E8"/>
    <w:rsid w:val="00092D0C"/>
    <w:rsid w:val="00093700"/>
    <w:rsid w:val="00094262"/>
    <w:rsid w:val="00094832"/>
    <w:rsid w:val="00094ECE"/>
    <w:rsid w:val="000978D3"/>
    <w:rsid w:val="000A028D"/>
    <w:rsid w:val="000A2B38"/>
    <w:rsid w:val="000A3396"/>
    <w:rsid w:val="000A3490"/>
    <w:rsid w:val="000A3916"/>
    <w:rsid w:val="000A5C96"/>
    <w:rsid w:val="000A5F28"/>
    <w:rsid w:val="000A648A"/>
    <w:rsid w:val="000B023E"/>
    <w:rsid w:val="000B0737"/>
    <w:rsid w:val="000B2264"/>
    <w:rsid w:val="000B300C"/>
    <w:rsid w:val="000B3020"/>
    <w:rsid w:val="000B3E6A"/>
    <w:rsid w:val="000B418B"/>
    <w:rsid w:val="000B4717"/>
    <w:rsid w:val="000B494E"/>
    <w:rsid w:val="000B5E2C"/>
    <w:rsid w:val="000B750D"/>
    <w:rsid w:val="000C0164"/>
    <w:rsid w:val="000C01EA"/>
    <w:rsid w:val="000C2E2F"/>
    <w:rsid w:val="000C310E"/>
    <w:rsid w:val="000C3659"/>
    <w:rsid w:val="000C3959"/>
    <w:rsid w:val="000C4DDA"/>
    <w:rsid w:val="000C7DE2"/>
    <w:rsid w:val="000C7EB0"/>
    <w:rsid w:val="000D0674"/>
    <w:rsid w:val="000D0888"/>
    <w:rsid w:val="000D1544"/>
    <w:rsid w:val="000D1ED6"/>
    <w:rsid w:val="000D2657"/>
    <w:rsid w:val="000D2C5D"/>
    <w:rsid w:val="000D33B9"/>
    <w:rsid w:val="000D33FE"/>
    <w:rsid w:val="000D3D47"/>
    <w:rsid w:val="000D48E6"/>
    <w:rsid w:val="000D5617"/>
    <w:rsid w:val="000D74F1"/>
    <w:rsid w:val="000D7E80"/>
    <w:rsid w:val="000E107F"/>
    <w:rsid w:val="000E1230"/>
    <w:rsid w:val="000E1FDD"/>
    <w:rsid w:val="000E37B5"/>
    <w:rsid w:val="000E48FA"/>
    <w:rsid w:val="000E4909"/>
    <w:rsid w:val="000E7F2B"/>
    <w:rsid w:val="000F1595"/>
    <w:rsid w:val="000F266A"/>
    <w:rsid w:val="000F3693"/>
    <w:rsid w:val="000F3BC6"/>
    <w:rsid w:val="000F3D2E"/>
    <w:rsid w:val="000F521B"/>
    <w:rsid w:val="000F5B9E"/>
    <w:rsid w:val="000F6BD1"/>
    <w:rsid w:val="00100034"/>
    <w:rsid w:val="00100FA5"/>
    <w:rsid w:val="00101D97"/>
    <w:rsid w:val="00102612"/>
    <w:rsid w:val="00103EDD"/>
    <w:rsid w:val="0010466C"/>
    <w:rsid w:val="0010568F"/>
    <w:rsid w:val="001059F3"/>
    <w:rsid w:val="00105BF4"/>
    <w:rsid w:val="00105C26"/>
    <w:rsid w:val="00105F80"/>
    <w:rsid w:val="00106B0F"/>
    <w:rsid w:val="00107177"/>
    <w:rsid w:val="00107591"/>
    <w:rsid w:val="00110664"/>
    <w:rsid w:val="00112444"/>
    <w:rsid w:val="00112742"/>
    <w:rsid w:val="00114A1C"/>
    <w:rsid w:val="001153B9"/>
    <w:rsid w:val="00115840"/>
    <w:rsid w:val="00115BBD"/>
    <w:rsid w:val="00115F1F"/>
    <w:rsid w:val="001164BD"/>
    <w:rsid w:val="0011663B"/>
    <w:rsid w:val="0011788D"/>
    <w:rsid w:val="00117E0F"/>
    <w:rsid w:val="0012076E"/>
    <w:rsid w:val="00121341"/>
    <w:rsid w:val="0012365D"/>
    <w:rsid w:val="00123706"/>
    <w:rsid w:val="00123DB8"/>
    <w:rsid w:val="0012477C"/>
    <w:rsid w:val="001256C4"/>
    <w:rsid w:val="00126293"/>
    <w:rsid w:val="00126D9F"/>
    <w:rsid w:val="00127D0D"/>
    <w:rsid w:val="00127DF4"/>
    <w:rsid w:val="00130F87"/>
    <w:rsid w:val="0013181D"/>
    <w:rsid w:val="00132005"/>
    <w:rsid w:val="001330DB"/>
    <w:rsid w:val="001332D5"/>
    <w:rsid w:val="00133EA9"/>
    <w:rsid w:val="001341FE"/>
    <w:rsid w:val="00134972"/>
    <w:rsid w:val="00134B93"/>
    <w:rsid w:val="00136B55"/>
    <w:rsid w:val="00136F81"/>
    <w:rsid w:val="00137156"/>
    <w:rsid w:val="0013797F"/>
    <w:rsid w:val="00137B57"/>
    <w:rsid w:val="00140237"/>
    <w:rsid w:val="001416C7"/>
    <w:rsid w:val="001419B1"/>
    <w:rsid w:val="00144819"/>
    <w:rsid w:val="0014494E"/>
    <w:rsid w:val="00145225"/>
    <w:rsid w:val="00146595"/>
    <w:rsid w:val="00147164"/>
    <w:rsid w:val="001479FA"/>
    <w:rsid w:val="00147A83"/>
    <w:rsid w:val="001500FD"/>
    <w:rsid w:val="00152B18"/>
    <w:rsid w:val="00152CFE"/>
    <w:rsid w:val="00153985"/>
    <w:rsid w:val="001540BD"/>
    <w:rsid w:val="001541D0"/>
    <w:rsid w:val="0015487C"/>
    <w:rsid w:val="001562FB"/>
    <w:rsid w:val="00157415"/>
    <w:rsid w:val="00157738"/>
    <w:rsid w:val="00157DE2"/>
    <w:rsid w:val="00161539"/>
    <w:rsid w:val="00163083"/>
    <w:rsid w:val="00163903"/>
    <w:rsid w:val="00163A08"/>
    <w:rsid w:val="00164DAC"/>
    <w:rsid w:val="00165A95"/>
    <w:rsid w:val="001707F0"/>
    <w:rsid w:val="001715E0"/>
    <w:rsid w:val="001716A2"/>
    <w:rsid w:val="00172B99"/>
    <w:rsid w:val="00172CCB"/>
    <w:rsid w:val="00173D22"/>
    <w:rsid w:val="001754A0"/>
    <w:rsid w:val="00176B32"/>
    <w:rsid w:val="00177140"/>
    <w:rsid w:val="00177B44"/>
    <w:rsid w:val="00177E8E"/>
    <w:rsid w:val="001800F8"/>
    <w:rsid w:val="00180DAC"/>
    <w:rsid w:val="00180F19"/>
    <w:rsid w:val="00181786"/>
    <w:rsid w:val="00183EA4"/>
    <w:rsid w:val="00184070"/>
    <w:rsid w:val="001842C3"/>
    <w:rsid w:val="00184A92"/>
    <w:rsid w:val="00184CD8"/>
    <w:rsid w:val="00185230"/>
    <w:rsid w:val="0018537C"/>
    <w:rsid w:val="00185CCC"/>
    <w:rsid w:val="00186715"/>
    <w:rsid w:val="00186BD1"/>
    <w:rsid w:val="0018749D"/>
    <w:rsid w:val="001879D4"/>
    <w:rsid w:val="00192E57"/>
    <w:rsid w:val="0019345A"/>
    <w:rsid w:val="00193A61"/>
    <w:rsid w:val="0019458C"/>
    <w:rsid w:val="00196D5C"/>
    <w:rsid w:val="001978E9"/>
    <w:rsid w:val="001A049B"/>
    <w:rsid w:val="001A073A"/>
    <w:rsid w:val="001A0A23"/>
    <w:rsid w:val="001A14D8"/>
    <w:rsid w:val="001A16B4"/>
    <w:rsid w:val="001A29ED"/>
    <w:rsid w:val="001A3E30"/>
    <w:rsid w:val="001A5169"/>
    <w:rsid w:val="001A6107"/>
    <w:rsid w:val="001A6AC0"/>
    <w:rsid w:val="001A76C7"/>
    <w:rsid w:val="001A7F00"/>
    <w:rsid w:val="001B0EB1"/>
    <w:rsid w:val="001B1909"/>
    <w:rsid w:val="001B1BE3"/>
    <w:rsid w:val="001B4BB3"/>
    <w:rsid w:val="001B4FA1"/>
    <w:rsid w:val="001B55C6"/>
    <w:rsid w:val="001B6A34"/>
    <w:rsid w:val="001C0522"/>
    <w:rsid w:val="001C08E9"/>
    <w:rsid w:val="001C0CA7"/>
    <w:rsid w:val="001C1EE1"/>
    <w:rsid w:val="001C2B34"/>
    <w:rsid w:val="001C30B5"/>
    <w:rsid w:val="001C3693"/>
    <w:rsid w:val="001C6343"/>
    <w:rsid w:val="001C7A84"/>
    <w:rsid w:val="001D1037"/>
    <w:rsid w:val="001D5E5C"/>
    <w:rsid w:val="001D6970"/>
    <w:rsid w:val="001E2CAE"/>
    <w:rsid w:val="001E4085"/>
    <w:rsid w:val="001E6319"/>
    <w:rsid w:val="001E6F5A"/>
    <w:rsid w:val="001E796B"/>
    <w:rsid w:val="001F1A4B"/>
    <w:rsid w:val="001F3D05"/>
    <w:rsid w:val="001F51C2"/>
    <w:rsid w:val="001F633E"/>
    <w:rsid w:val="001F688F"/>
    <w:rsid w:val="001F7CD4"/>
    <w:rsid w:val="00200B5B"/>
    <w:rsid w:val="00201CE8"/>
    <w:rsid w:val="00202E02"/>
    <w:rsid w:val="00202E7A"/>
    <w:rsid w:val="002036BB"/>
    <w:rsid w:val="002037DC"/>
    <w:rsid w:val="0020573F"/>
    <w:rsid w:val="00206BC5"/>
    <w:rsid w:val="00210554"/>
    <w:rsid w:val="002118FA"/>
    <w:rsid w:val="0021244F"/>
    <w:rsid w:val="00213724"/>
    <w:rsid w:val="00214EF1"/>
    <w:rsid w:val="00216FB5"/>
    <w:rsid w:val="00217FDC"/>
    <w:rsid w:val="00220EB7"/>
    <w:rsid w:val="002219BB"/>
    <w:rsid w:val="00222022"/>
    <w:rsid w:val="00222B80"/>
    <w:rsid w:val="00222EE0"/>
    <w:rsid w:val="00223FD5"/>
    <w:rsid w:val="0022520E"/>
    <w:rsid w:val="00225227"/>
    <w:rsid w:val="00226F7B"/>
    <w:rsid w:val="002275AB"/>
    <w:rsid w:val="00230B15"/>
    <w:rsid w:val="00231FD9"/>
    <w:rsid w:val="00232E9B"/>
    <w:rsid w:val="00235AF7"/>
    <w:rsid w:val="00236E23"/>
    <w:rsid w:val="00241208"/>
    <w:rsid w:val="0024510D"/>
    <w:rsid w:val="00247132"/>
    <w:rsid w:val="00250AB0"/>
    <w:rsid w:val="00251896"/>
    <w:rsid w:val="00252659"/>
    <w:rsid w:val="00254070"/>
    <w:rsid w:val="002552A5"/>
    <w:rsid w:val="00256172"/>
    <w:rsid w:val="00257164"/>
    <w:rsid w:val="00257570"/>
    <w:rsid w:val="00260D25"/>
    <w:rsid w:val="002610B2"/>
    <w:rsid w:val="00261290"/>
    <w:rsid w:val="002619C6"/>
    <w:rsid w:val="00261AA4"/>
    <w:rsid w:val="00262234"/>
    <w:rsid w:val="00262E32"/>
    <w:rsid w:val="00264DA7"/>
    <w:rsid w:val="00266B24"/>
    <w:rsid w:val="00272035"/>
    <w:rsid w:val="00273B28"/>
    <w:rsid w:val="00273D4E"/>
    <w:rsid w:val="00274407"/>
    <w:rsid w:val="002746BC"/>
    <w:rsid w:val="0027495A"/>
    <w:rsid w:val="0027574E"/>
    <w:rsid w:val="00276F11"/>
    <w:rsid w:val="00280CA6"/>
    <w:rsid w:val="00281119"/>
    <w:rsid w:val="002819DB"/>
    <w:rsid w:val="00282EA8"/>
    <w:rsid w:val="00284686"/>
    <w:rsid w:val="002858D9"/>
    <w:rsid w:val="0029127A"/>
    <w:rsid w:val="00291304"/>
    <w:rsid w:val="0029142D"/>
    <w:rsid w:val="00292402"/>
    <w:rsid w:val="00293309"/>
    <w:rsid w:val="00293831"/>
    <w:rsid w:val="00294825"/>
    <w:rsid w:val="00294B92"/>
    <w:rsid w:val="00294CC7"/>
    <w:rsid w:val="00294EEB"/>
    <w:rsid w:val="002957C2"/>
    <w:rsid w:val="00296178"/>
    <w:rsid w:val="00297054"/>
    <w:rsid w:val="00297228"/>
    <w:rsid w:val="00297FA9"/>
    <w:rsid w:val="002A146A"/>
    <w:rsid w:val="002A1873"/>
    <w:rsid w:val="002A1A2A"/>
    <w:rsid w:val="002A25E3"/>
    <w:rsid w:val="002A3254"/>
    <w:rsid w:val="002A3964"/>
    <w:rsid w:val="002A3D14"/>
    <w:rsid w:val="002A61EC"/>
    <w:rsid w:val="002B050E"/>
    <w:rsid w:val="002B157C"/>
    <w:rsid w:val="002B15D7"/>
    <w:rsid w:val="002B2049"/>
    <w:rsid w:val="002B2438"/>
    <w:rsid w:val="002B4D95"/>
    <w:rsid w:val="002B4F87"/>
    <w:rsid w:val="002C1AD7"/>
    <w:rsid w:val="002C2BC8"/>
    <w:rsid w:val="002C2DF7"/>
    <w:rsid w:val="002C3542"/>
    <w:rsid w:val="002C3BEA"/>
    <w:rsid w:val="002C3DFD"/>
    <w:rsid w:val="002C3E55"/>
    <w:rsid w:val="002C7B6C"/>
    <w:rsid w:val="002C7DD1"/>
    <w:rsid w:val="002D03C0"/>
    <w:rsid w:val="002D04F1"/>
    <w:rsid w:val="002D18D2"/>
    <w:rsid w:val="002D2E49"/>
    <w:rsid w:val="002D31A4"/>
    <w:rsid w:val="002D36B3"/>
    <w:rsid w:val="002D371E"/>
    <w:rsid w:val="002D3A25"/>
    <w:rsid w:val="002D4055"/>
    <w:rsid w:val="002D42AD"/>
    <w:rsid w:val="002D5A62"/>
    <w:rsid w:val="002D6775"/>
    <w:rsid w:val="002D7A5D"/>
    <w:rsid w:val="002D7B9D"/>
    <w:rsid w:val="002E0EDA"/>
    <w:rsid w:val="002E1188"/>
    <w:rsid w:val="002E2E54"/>
    <w:rsid w:val="002E3948"/>
    <w:rsid w:val="002E3D58"/>
    <w:rsid w:val="002F2B0E"/>
    <w:rsid w:val="002F5413"/>
    <w:rsid w:val="002F5C1B"/>
    <w:rsid w:val="002F6A64"/>
    <w:rsid w:val="0030071C"/>
    <w:rsid w:val="0030124F"/>
    <w:rsid w:val="003018F3"/>
    <w:rsid w:val="0030209A"/>
    <w:rsid w:val="00302CE5"/>
    <w:rsid w:val="003035A9"/>
    <w:rsid w:val="00304CEC"/>
    <w:rsid w:val="00306454"/>
    <w:rsid w:val="00306AA8"/>
    <w:rsid w:val="00310483"/>
    <w:rsid w:val="00313764"/>
    <w:rsid w:val="0031444C"/>
    <w:rsid w:val="0031469A"/>
    <w:rsid w:val="003162F8"/>
    <w:rsid w:val="00316584"/>
    <w:rsid w:val="00316DD0"/>
    <w:rsid w:val="00317C03"/>
    <w:rsid w:val="00324805"/>
    <w:rsid w:val="00325592"/>
    <w:rsid w:val="0032635F"/>
    <w:rsid w:val="0032641C"/>
    <w:rsid w:val="00326889"/>
    <w:rsid w:val="00327EBC"/>
    <w:rsid w:val="003319CD"/>
    <w:rsid w:val="00334E3D"/>
    <w:rsid w:val="003351DE"/>
    <w:rsid w:val="00335C54"/>
    <w:rsid w:val="00335F20"/>
    <w:rsid w:val="00340956"/>
    <w:rsid w:val="00340CD6"/>
    <w:rsid w:val="00343445"/>
    <w:rsid w:val="003467AF"/>
    <w:rsid w:val="003477AD"/>
    <w:rsid w:val="00350A4E"/>
    <w:rsid w:val="00352683"/>
    <w:rsid w:val="00352BBC"/>
    <w:rsid w:val="003532AB"/>
    <w:rsid w:val="00353D4A"/>
    <w:rsid w:val="00353DBC"/>
    <w:rsid w:val="003540B5"/>
    <w:rsid w:val="00354710"/>
    <w:rsid w:val="00354E1E"/>
    <w:rsid w:val="00355589"/>
    <w:rsid w:val="00355E52"/>
    <w:rsid w:val="0035673C"/>
    <w:rsid w:val="0036043D"/>
    <w:rsid w:val="00360D6B"/>
    <w:rsid w:val="00361023"/>
    <w:rsid w:val="0036215E"/>
    <w:rsid w:val="00364AD2"/>
    <w:rsid w:val="00366D78"/>
    <w:rsid w:val="00367520"/>
    <w:rsid w:val="003702BE"/>
    <w:rsid w:val="00371D13"/>
    <w:rsid w:val="0037235A"/>
    <w:rsid w:val="0037291D"/>
    <w:rsid w:val="00373420"/>
    <w:rsid w:val="00373661"/>
    <w:rsid w:val="00374004"/>
    <w:rsid w:val="0037400C"/>
    <w:rsid w:val="003742CA"/>
    <w:rsid w:val="00374393"/>
    <w:rsid w:val="003776FA"/>
    <w:rsid w:val="00377A5F"/>
    <w:rsid w:val="00380717"/>
    <w:rsid w:val="003807DF"/>
    <w:rsid w:val="00381A88"/>
    <w:rsid w:val="0038206F"/>
    <w:rsid w:val="003826EE"/>
    <w:rsid w:val="00384BBA"/>
    <w:rsid w:val="0038589F"/>
    <w:rsid w:val="003867DC"/>
    <w:rsid w:val="00386C82"/>
    <w:rsid w:val="0039392D"/>
    <w:rsid w:val="003945C6"/>
    <w:rsid w:val="00395B5B"/>
    <w:rsid w:val="003962C1"/>
    <w:rsid w:val="003A0ABA"/>
    <w:rsid w:val="003A16B1"/>
    <w:rsid w:val="003A17BC"/>
    <w:rsid w:val="003A2E8A"/>
    <w:rsid w:val="003A31C0"/>
    <w:rsid w:val="003A3447"/>
    <w:rsid w:val="003A3E3E"/>
    <w:rsid w:val="003A44A1"/>
    <w:rsid w:val="003A476B"/>
    <w:rsid w:val="003A5995"/>
    <w:rsid w:val="003A5BC6"/>
    <w:rsid w:val="003A64C4"/>
    <w:rsid w:val="003A66FD"/>
    <w:rsid w:val="003A7355"/>
    <w:rsid w:val="003B164F"/>
    <w:rsid w:val="003B39E8"/>
    <w:rsid w:val="003B4B83"/>
    <w:rsid w:val="003B5D1E"/>
    <w:rsid w:val="003B751C"/>
    <w:rsid w:val="003C045A"/>
    <w:rsid w:val="003C0674"/>
    <w:rsid w:val="003C2830"/>
    <w:rsid w:val="003C30DA"/>
    <w:rsid w:val="003C43E1"/>
    <w:rsid w:val="003C45C1"/>
    <w:rsid w:val="003C4B63"/>
    <w:rsid w:val="003C4DA2"/>
    <w:rsid w:val="003C5FAB"/>
    <w:rsid w:val="003C61EE"/>
    <w:rsid w:val="003D1A61"/>
    <w:rsid w:val="003D1B71"/>
    <w:rsid w:val="003D1D22"/>
    <w:rsid w:val="003D7515"/>
    <w:rsid w:val="003D7664"/>
    <w:rsid w:val="003E3CE9"/>
    <w:rsid w:val="003E5E23"/>
    <w:rsid w:val="003E674A"/>
    <w:rsid w:val="003E680B"/>
    <w:rsid w:val="003E6DD7"/>
    <w:rsid w:val="003F08C8"/>
    <w:rsid w:val="003F0DF2"/>
    <w:rsid w:val="003F166E"/>
    <w:rsid w:val="003F16D5"/>
    <w:rsid w:val="003F1965"/>
    <w:rsid w:val="003F2371"/>
    <w:rsid w:val="003F29B6"/>
    <w:rsid w:val="003F2E51"/>
    <w:rsid w:val="003F2F12"/>
    <w:rsid w:val="003F3BCC"/>
    <w:rsid w:val="003F4490"/>
    <w:rsid w:val="003F4D9D"/>
    <w:rsid w:val="003F6B82"/>
    <w:rsid w:val="003F77C2"/>
    <w:rsid w:val="003F78EB"/>
    <w:rsid w:val="003F7C4B"/>
    <w:rsid w:val="003F7FA7"/>
    <w:rsid w:val="003F7FB4"/>
    <w:rsid w:val="004007CC"/>
    <w:rsid w:val="00401BEF"/>
    <w:rsid w:val="00401E9F"/>
    <w:rsid w:val="00403B42"/>
    <w:rsid w:val="004054FE"/>
    <w:rsid w:val="00405E2C"/>
    <w:rsid w:val="00406C25"/>
    <w:rsid w:val="00407E1E"/>
    <w:rsid w:val="0041015C"/>
    <w:rsid w:val="00411559"/>
    <w:rsid w:val="0041273B"/>
    <w:rsid w:val="004131CE"/>
    <w:rsid w:val="00414466"/>
    <w:rsid w:val="004158B5"/>
    <w:rsid w:val="00416711"/>
    <w:rsid w:val="004170D8"/>
    <w:rsid w:val="004172E7"/>
    <w:rsid w:val="00417C5B"/>
    <w:rsid w:val="004206AE"/>
    <w:rsid w:val="004206DA"/>
    <w:rsid w:val="004212CE"/>
    <w:rsid w:val="00421C24"/>
    <w:rsid w:val="00422A7A"/>
    <w:rsid w:val="00424097"/>
    <w:rsid w:val="0042559A"/>
    <w:rsid w:val="00425CFF"/>
    <w:rsid w:val="0042619B"/>
    <w:rsid w:val="004261FF"/>
    <w:rsid w:val="00426BC2"/>
    <w:rsid w:val="00426EA6"/>
    <w:rsid w:val="00427229"/>
    <w:rsid w:val="00427FE0"/>
    <w:rsid w:val="00430480"/>
    <w:rsid w:val="00432109"/>
    <w:rsid w:val="00432FCA"/>
    <w:rsid w:val="00433E55"/>
    <w:rsid w:val="00435689"/>
    <w:rsid w:val="004366CF"/>
    <w:rsid w:val="0044192D"/>
    <w:rsid w:val="00441F44"/>
    <w:rsid w:val="00442C5E"/>
    <w:rsid w:val="00445524"/>
    <w:rsid w:val="004466C7"/>
    <w:rsid w:val="00446B4D"/>
    <w:rsid w:val="00447665"/>
    <w:rsid w:val="00447968"/>
    <w:rsid w:val="004502AA"/>
    <w:rsid w:val="0045042B"/>
    <w:rsid w:val="00450F0A"/>
    <w:rsid w:val="00451AFB"/>
    <w:rsid w:val="00453E4C"/>
    <w:rsid w:val="00454464"/>
    <w:rsid w:val="00454A13"/>
    <w:rsid w:val="00455490"/>
    <w:rsid w:val="00456BE1"/>
    <w:rsid w:val="00460629"/>
    <w:rsid w:val="004625AA"/>
    <w:rsid w:val="00463A39"/>
    <w:rsid w:val="00464E5C"/>
    <w:rsid w:val="0046536F"/>
    <w:rsid w:val="004658D2"/>
    <w:rsid w:val="00466C3C"/>
    <w:rsid w:val="004714A3"/>
    <w:rsid w:val="0047238D"/>
    <w:rsid w:val="00474662"/>
    <w:rsid w:val="00474E6D"/>
    <w:rsid w:val="004755E4"/>
    <w:rsid w:val="00475B0E"/>
    <w:rsid w:val="00475DAF"/>
    <w:rsid w:val="00480D50"/>
    <w:rsid w:val="0048244B"/>
    <w:rsid w:val="00483223"/>
    <w:rsid w:val="00483B4C"/>
    <w:rsid w:val="00483EEE"/>
    <w:rsid w:val="004845F5"/>
    <w:rsid w:val="00484B6A"/>
    <w:rsid w:val="00484C2C"/>
    <w:rsid w:val="00487078"/>
    <w:rsid w:val="00487E8F"/>
    <w:rsid w:val="004900F3"/>
    <w:rsid w:val="00490A40"/>
    <w:rsid w:val="00491FE5"/>
    <w:rsid w:val="00495183"/>
    <w:rsid w:val="004968B7"/>
    <w:rsid w:val="00497551"/>
    <w:rsid w:val="004A0C08"/>
    <w:rsid w:val="004A0EDD"/>
    <w:rsid w:val="004A1C26"/>
    <w:rsid w:val="004A2FF8"/>
    <w:rsid w:val="004A42FF"/>
    <w:rsid w:val="004A4DBE"/>
    <w:rsid w:val="004A55B8"/>
    <w:rsid w:val="004A62F9"/>
    <w:rsid w:val="004A6BCD"/>
    <w:rsid w:val="004A6BEC"/>
    <w:rsid w:val="004A6E67"/>
    <w:rsid w:val="004A70BD"/>
    <w:rsid w:val="004B0585"/>
    <w:rsid w:val="004B15DA"/>
    <w:rsid w:val="004B2C23"/>
    <w:rsid w:val="004B332A"/>
    <w:rsid w:val="004B4184"/>
    <w:rsid w:val="004B5112"/>
    <w:rsid w:val="004B6565"/>
    <w:rsid w:val="004B675F"/>
    <w:rsid w:val="004B6CBB"/>
    <w:rsid w:val="004C0B91"/>
    <w:rsid w:val="004C14E2"/>
    <w:rsid w:val="004C1CA7"/>
    <w:rsid w:val="004C38C6"/>
    <w:rsid w:val="004C3CCC"/>
    <w:rsid w:val="004C3EC8"/>
    <w:rsid w:val="004C4069"/>
    <w:rsid w:val="004C4F1A"/>
    <w:rsid w:val="004C6264"/>
    <w:rsid w:val="004C6609"/>
    <w:rsid w:val="004C6B8C"/>
    <w:rsid w:val="004D1B10"/>
    <w:rsid w:val="004D26E6"/>
    <w:rsid w:val="004D6359"/>
    <w:rsid w:val="004E06F1"/>
    <w:rsid w:val="004E0C64"/>
    <w:rsid w:val="004E22C5"/>
    <w:rsid w:val="004E240D"/>
    <w:rsid w:val="004E250B"/>
    <w:rsid w:val="004E2BF8"/>
    <w:rsid w:val="004E56B2"/>
    <w:rsid w:val="004E7EC4"/>
    <w:rsid w:val="004F085F"/>
    <w:rsid w:val="004F14A4"/>
    <w:rsid w:val="004F2969"/>
    <w:rsid w:val="004F3B38"/>
    <w:rsid w:val="004F3F02"/>
    <w:rsid w:val="004F69E6"/>
    <w:rsid w:val="00501113"/>
    <w:rsid w:val="005015DA"/>
    <w:rsid w:val="005028A1"/>
    <w:rsid w:val="00504A18"/>
    <w:rsid w:val="00505492"/>
    <w:rsid w:val="00507654"/>
    <w:rsid w:val="00510334"/>
    <w:rsid w:val="005105CF"/>
    <w:rsid w:val="00512662"/>
    <w:rsid w:val="00513708"/>
    <w:rsid w:val="00514113"/>
    <w:rsid w:val="005148B1"/>
    <w:rsid w:val="00515E43"/>
    <w:rsid w:val="00517B25"/>
    <w:rsid w:val="00521ADF"/>
    <w:rsid w:val="005225E9"/>
    <w:rsid w:val="00525EC6"/>
    <w:rsid w:val="0052626E"/>
    <w:rsid w:val="005267A5"/>
    <w:rsid w:val="00531A19"/>
    <w:rsid w:val="00531ACF"/>
    <w:rsid w:val="00531F5F"/>
    <w:rsid w:val="00534C7A"/>
    <w:rsid w:val="00535AD7"/>
    <w:rsid w:val="00535CBC"/>
    <w:rsid w:val="00536D68"/>
    <w:rsid w:val="00537BC2"/>
    <w:rsid w:val="00543071"/>
    <w:rsid w:val="00543B36"/>
    <w:rsid w:val="00543F8E"/>
    <w:rsid w:val="00544694"/>
    <w:rsid w:val="00544FEE"/>
    <w:rsid w:val="00546F1C"/>
    <w:rsid w:val="00547E21"/>
    <w:rsid w:val="00554D08"/>
    <w:rsid w:val="00556E25"/>
    <w:rsid w:val="005608F8"/>
    <w:rsid w:val="00561AA9"/>
    <w:rsid w:val="00563EB0"/>
    <w:rsid w:val="00564EDB"/>
    <w:rsid w:val="00565278"/>
    <w:rsid w:val="00565D6C"/>
    <w:rsid w:val="00566BB4"/>
    <w:rsid w:val="00567159"/>
    <w:rsid w:val="00570021"/>
    <w:rsid w:val="0057020B"/>
    <w:rsid w:val="005712C9"/>
    <w:rsid w:val="005720BA"/>
    <w:rsid w:val="005730CE"/>
    <w:rsid w:val="00574CDF"/>
    <w:rsid w:val="005750F1"/>
    <w:rsid w:val="00580572"/>
    <w:rsid w:val="00580DF3"/>
    <w:rsid w:val="00584997"/>
    <w:rsid w:val="005850BD"/>
    <w:rsid w:val="005860FB"/>
    <w:rsid w:val="0059035C"/>
    <w:rsid w:val="00590447"/>
    <w:rsid w:val="00591A6B"/>
    <w:rsid w:val="00592599"/>
    <w:rsid w:val="00592A05"/>
    <w:rsid w:val="005952AC"/>
    <w:rsid w:val="00596274"/>
    <w:rsid w:val="005A0753"/>
    <w:rsid w:val="005A0973"/>
    <w:rsid w:val="005A17C7"/>
    <w:rsid w:val="005A2B5B"/>
    <w:rsid w:val="005A5659"/>
    <w:rsid w:val="005A5D21"/>
    <w:rsid w:val="005A6E85"/>
    <w:rsid w:val="005B0F97"/>
    <w:rsid w:val="005B2555"/>
    <w:rsid w:val="005B266C"/>
    <w:rsid w:val="005B404B"/>
    <w:rsid w:val="005B4853"/>
    <w:rsid w:val="005B5BD9"/>
    <w:rsid w:val="005B5EB5"/>
    <w:rsid w:val="005B61BC"/>
    <w:rsid w:val="005B69E2"/>
    <w:rsid w:val="005B7997"/>
    <w:rsid w:val="005C04E6"/>
    <w:rsid w:val="005C1EC9"/>
    <w:rsid w:val="005C22E8"/>
    <w:rsid w:val="005C2C94"/>
    <w:rsid w:val="005C30B1"/>
    <w:rsid w:val="005C4BDB"/>
    <w:rsid w:val="005C4E7B"/>
    <w:rsid w:val="005C50F0"/>
    <w:rsid w:val="005C6611"/>
    <w:rsid w:val="005C6CEA"/>
    <w:rsid w:val="005C6E1A"/>
    <w:rsid w:val="005C7345"/>
    <w:rsid w:val="005D2FB9"/>
    <w:rsid w:val="005D3564"/>
    <w:rsid w:val="005D4267"/>
    <w:rsid w:val="005D4907"/>
    <w:rsid w:val="005D4A65"/>
    <w:rsid w:val="005D527D"/>
    <w:rsid w:val="005D6CB5"/>
    <w:rsid w:val="005D7653"/>
    <w:rsid w:val="005E0EBC"/>
    <w:rsid w:val="005E182C"/>
    <w:rsid w:val="005E30AD"/>
    <w:rsid w:val="005E4649"/>
    <w:rsid w:val="005E4C3B"/>
    <w:rsid w:val="005E61F0"/>
    <w:rsid w:val="005E635B"/>
    <w:rsid w:val="005E6538"/>
    <w:rsid w:val="005E76EC"/>
    <w:rsid w:val="005E7C58"/>
    <w:rsid w:val="005F2BB2"/>
    <w:rsid w:val="005F3E8C"/>
    <w:rsid w:val="005F4062"/>
    <w:rsid w:val="005F4C93"/>
    <w:rsid w:val="005F5E2A"/>
    <w:rsid w:val="00600ADD"/>
    <w:rsid w:val="00602B3D"/>
    <w:rsid w:val="00603465"/>
    <w:rsid w:val="0060359A"/>
    <w:rsid w:val="00604051"/>
    <w:rsid w:val="006040F9"/>
    <w:rsid w:val="00604D59"/>
    <w:rsid w:val="00605CAE"/>
    <w:rsid w:val="006072D3"/>
    <w:rsid w:val="00610831"/>
    <w:rsid w:val="00613C79"/>
    <w:rsid w:val="00614336"/>
    <w:rsid w:val="006147C3"/>
    <w:rsid w:val="00614E76"/>
    <w:rsid w:val="00615539"/>
    <w:rsid w:val="00616381"/>
    <w:rsid w:val="0061685E"/>
    <w:rsid w:val="00616E48"/>
    <w:rsid w:val="006172D2"/>
    <w:rsid w:val="00617839"/>
    <w:rsid w:val="006212BA"/>
    <w:rsid w:val="00621724"/>
    <w:rsid w:val="00622B1F"/>
    <w:rsid w:val="0062387E"/>
    <w:rsid w:val="00623928"/>
    <w:rsid w:val="0062469A"/>
    <w:rsid w:val="00626F6F"/>
    <w:rsid w:val="006321EE"/>
    <w:rsid w:val="00632C51"/>
    <w:rsid w:val="00633767"/>
    <w:rsid w:val="00633F11"/>
    <w:rsid w:val="00635FCB"/>
    <w:rsid w:val="0064072E"/>
    <w:rsid w:val="00642842"/>
    <w:rsid w:val="00642DCA"/>
    <w:rsid w:val="00644430"/>
    <w:rsid w:val="006445F0"/>
    <w:rsid w:val="006450A5"/>
    <w:rsid w:val="00645F7F"/>
    <w:rsid w:val="00647A19"/>
    <w:rsid w:val="00647A9E"/>
    <w:rsid w:val="00647D46"/>
    <w:rsid w:val="006513A3"/>
    <w:rsid w:val="006516B9"/>
    <w:rsid w:val="006520D6"/>
    <w:rsid w:val="0065309E"/>
    <w:rsid w:val="006535AB"/>
    <w:rsid w:val="00653C7C"/>
    <w:rsid w:val="00655B3B"/>
    <w:rsid w:val="00657EE5"/>
    <w:rsid w:val="006605A2"/>
    <w:rsid w:val="00660604"/>
    <w:rsid w:val="00660B78"/>
    <w:rsid w:val="00660D87"/>
    <w:rsid w:val="00660D9A"/>
    <w:rsid w:val="006612FE"/>
    <w:rsid w:val="006616C6"/>
    <w:rsid w:val="0066193B"/>
    <w:rsid w:val="006622EE"/>
    <w:rsid w:val="006628F3"/>
    <w:rsid w:val="006629BD"/>
    <w:rsid w:val="0066409C"/>
    <w:rsid w:val="0066421F"/>
    <w:rsid w:val="00667F78"/>
    <w:rsid w:val="00670280"/>
    <w:rsid w:val="00670692"/>
    <w:rsid w:val="00672026"/>
    <w:rsid w:val="00672466"/>
    <w:rsid w:val="00673CB2"/>
    <w:rsid w:val="00674525"/>
    <w:rsid w:val="00676AE7"/>
    <w:rsid w:val="00676E20"/>
    <w:rsid w:val="006804D2"/>
    <w:rsid w:val="00681C76"/>
    <w:rsid w:val="00682E24"/>
    <w:rsid w:val="006841C1"/>
    <w:rsid w:val="0068524E"/>
    <w:rsid w:val="00685B6A"/>
    <w:rsid w:val="00685FF3"/>
    <w:rsid w:val="00686758"/>
    <w:rsid w:val="00690AF1"/>
    <w:rsid w:val="006919CB"/>
    <w:rsid w:val="00695831"/>
    <w:rsid w:val="006963A8"/>
    <w:rsid w:val="006963DE"/>
    <w:rsid w:val="006964DF"/>
    <w:rsid w:val="006969AC"/>
    <w:rsid w:val="006A0024"/>
    <w:rsid w:val="006A1E89"/>
    <w:rsid w:val="006A2786"/>
    <w:rsid w:val="006A424C"/>
    <w:rsid w:val="006A4F54"/>
    <w:rsid w:val="006A7439"/>
    <w:rsid w:val="006A7F36"/>
    <w:rsid w:val="006B06CB"/>
    <w:rsid w:val="006B441E"/>
    <w:rsid w:val="006B5D4B"/>
    <w:rsid w:val="006B6AB6"/>
    <w:rsid w:val="006B719F"/>
    <w:rsid w:val="006B796A"/>
    <w:rsid w:val="006C133F"/>
    <w:rsid w:val="006C249C"/>
    <w:rsid w:val="006C67FF"/>
    <w:rsid w:val="006C781A"/>
    <w:rsid w:val="006D0341"/>
    <w:rsid w:val="006D12C1"/>
    <w:rsid w:val="006D1737"/>
    <w:rsid w:val="006D25A5"/>
    <w:rsid w:val="006D2FC6"/>
    <w:rsid w:val="006D4A48"/>
    <w:rsid w:val="006D56DB"/>
    <w:rsid w:val="006D62AF"/>
    <w:rsid w:val="006D7817"/>
    <w:rsid w:val="006D7A44"/>
    <w:rsid w:val="006E068C"/>
    <w:rsid w:val="006E0873"/>
    <w:rsid w:val="006E2B45"/>
    <w:rsid w:val="006E2C7C"/>
    <w:rsid w:val="006E2EFC"/>
    <w:rsid w:val="006E3C6B"/>
    <w:rsid w:val="006E3D85"/>
    <w:rsid w:val="006E50A7"/>
    <w:rsid w:val="006E517E"/>
    <w:rsid w:val="006E55DA"/>
    <w:rsid w:val="006E7049"/>
    <w:rsid w:val="006E7ACB"/>
    <w:rsid w:val="006F0764"/>
    <w:rsid w:val="006F0BB0"/>
    <w:rsid w:val="006F202D"/>
    <w:rsid w:val="006F212B"/>
    <w:rsid w:val="006F3C4B"/>
    <w:rsid w:val="006F5108"/>
    <w:rsid w:val="006F61E1"/>
    <w:rsid w:val="006F699E"/>
    <w:rsid w:val="006F7198"/>
    <w:rsid w:val="006F7364"/>
    <w:rsid w:val="006F7F4F"/>
    <w:rsid w:val="00702499"/>
    <w:rsid w:val="007024D0"/>
    <w:rsid w:val="00704CB9"/>
    <w:rsid w:val="00707698"/>
    <w:rsid w:val="00707732"/>
    <w:rsid w:val="00707FA8"/>
    <w:rsid w:val="007102CF"/>
    <w:rsid w:val="00711D0E"/>
    <w:rsid w:val="00711FAC"/>
    <w:rsid w:val="00712213"/>
    <w:rsid w:val="007122F4"/>
    <w:rsid w:val="0071309F"/>
    <w:rsid w:val="00715617"/>
    <w:rsid w:val="0071681F"/>
    <w:rsid w:val="007227A1"/>
    <w:rsid w:val="00723EFB"/>
    <w:rsid w:val="00724BBC"/>
    <w:rsid w:val="00724F5B"/>
    <w:rsid w:val="00727D8C"/>
    <w:rsid w:val="007316AA"/>
    <w:rsid w:val="00734E0E"/>
    <w:rsid w:val="007357FE"/>
    <w:rsid w:val="00735BB7"/>
    <w:rsid w:val="00740427"/>
    <w:rsid w:val="007404C7"/>
    <w:rsid w:val="007414F7"/>
    <w:rsid w:val="00742297"/>
    <w:rsid w:val="00742C96"/>
    <w:rsid w:val="00743295"/>
    <w:rsid w:val="00744C97"/>
    <w:rsid w:val="00745973"/>
    <w:rsid w:val="007463D3"/>
    <w:rsid w:val="00746B84"/>
    <w:rsid w:val="0075092F"/>
    <w:rsid w:val="00753FFE"/>
    <w:rsid w:val="007541EA"/>
    <w:rsid w:val="007543DD"/>
    <w:rsid w:val="0075519D"/>
    <w:rsid w:val="00761508"/>
    <w:rsid w:val="00761DF1"/>
    <w:rsid w:val="007626C2"/>
    <w:rsid w:val="007642B0"/>
    <w:rsid w:val="00764718"/>
    <w:rsid w:val="007651EC"/>
    <w:rsid w:val="007655AC"/>
    <w:rsid w:val="00765F50"/>
    <w:rsid w:val="007703A9"/>
    <w:rsid w:val="00770FB4"/>
    <w:rsid w:val="00772044"/>
    <w:rsid w:val="00772521"/>
    <w:rsid w:val="00772714"/>
    <w:rsid w:val="0077321D"/>
    <w:rsid w:val="007737E2"/>
    <w:rsid w:val="00773B88"/>
    <w:rsid w:val="0077505B"/>
    <w:rsid w:val="0077594A"/>
    <w:rsid w:val="0078040B"/>
    <w:rsid w:val="0078197C"/>
    <w:rsid w:val="00781B24"/>
    <w:rsid w:val="00781B76"/>
    <w:rsid w:val="00784BC3"/>
    <w:rsid w:val="00785066"/>
    <w:rsid w:val="00785316"/>
    <w:rsid w:val="00785630"/>
    <w:rsid w:val="00785E47"/>
    <w:rsid w:val="007869EB"/>
    <w:rsid w:val="00786AB0"/>
    <w:rsid w:val="00786BA9"/>
    <w:rsid w:val="00786F93"/>
    <w:rsid w:val="007876A5"/>
    <w:rsid w:val="00787B06"/>
    <w:rsid w:val="007901B1"/>
    <w:rsid w:val="00790267"/>
    <w:rsid w:val="00790D9A"/>
    <w:rsid w:val="00790DFA"/>
    <w:rsid w:val="007919A1"/>
    <w:rsid w:val="00791C43"/>
    <w:rsid w:val="00793F85"/>
    <w:rsid w:val="00794A60"/>
    <w:rsid w:val="007955C8"/>
    <w:rsid w:val="00795C49"/>
    <w:rsid w:val="00796C3A"/>
    <w:rsid w:val="00797D08"/>
    <w:rsid w:val="007A19A7"/>
    <w:rsid w:val="007A1E86"/>
    <w:rsid w:val="007A31AE"/>
    <w:rsid w:val="007A5391"/>
    <w:rsid w:val="007A6053"/>
    <w:rsid w:val="007B0653"/>
    <w:rsid w:val="007B12DB"/>
    <w:rsid w:val="007B3695"/>
    <w:rsid w:val="007B5A22"/>
    <w:rsid w:val="007B63BB"/>
    <w:rsid w:val="007B69FF"/>
    <w:rsid w:val="007B7903"/>
    <w:rsid w:val="007C11BD"/>
    <w:rsid w:val="007C3EDD"/>
    <w:rsid w:val="007C4524"/>
    <w:rsid w:val="007C5205"/>
    <w:rsid w:val="007C5410"/>
    <w:rsid w:val="007C542F"/>
    <w:rsid w:val="007C6675"/>
    <w:rsid w:val="007D25E4"/>
    <w:rsid w:val="007D32F6"/>
    <w:rsid w:val="007D3FDF"/>
    <w:rsid w:val="007D45B7"/>
    <w:rsid w:val="007D5473"/>
    <w:rsid w:val="007D55B4"/>
    <w:rsid w:val="007D7962"/>
    <w:rsid w:val="007D7C5C"/>
    <w:rsid w:val="007E2AF7"/>
    <w:rsid w:val="007E2ECA"/>
    <w:rsid w:val="007E3BBF"/>
    <w:rsid w:val="007E46A8"/>
    <w:rsid w:val="007E4843"/>
    <w:rsid w:val="007E4F18"/>
    <w:rsid w:val="007E5070"/>
    <w:rsid w:val="007F26D7"/>
    <w:rsid w:val="007F32EA"/>
    <w:rsid w:val="007F3404"/>
    <w:rsid w:val="007F5899"/>
    <w:rsid w:val="007F5C6D"/>
    <w:rsid w:val="007F71AB"/>
    <w:rsid w:val="007F744C"/>
    <w:rsid w:val="007F7656"/>
    <w:rsid w:val="008012AE"/>
    <w:rsid w:val="00801635"/>
    <w:rsid w:val="00801987"/>
    <w:rsid w:val="00801DFD"/>
    <w:rsid w:val="008058BE"/>
    <w:rsid w:val="008061DC"/>
    <w:rsid w:val="00806FEE"/>
    <w:rsid w:val="00812C20"/>
    <w:rsid w:val="008133F7"/>
    <w:rsid w:val="00813EEA"/>
    <w:rsid w:val="00813F6F"/>
    <w:rsid w:val="0082015D"/>
    <w:rsid w:val="00820317"/>
    <w:rsid w:val="0082197E"/>
    <w:rsid w:val="008238FB"/>
    <w:rsid w:val="00823F3A"/>
    <w:rsid w:val="008253D0"/>
    <w:rsid w:val="00825CE9"/>
    <w:rsid w:val="008274A2"/>
    <w:rsid w:val="00827BA0"/>
    <w:rsid w:val="0083015E"/>
    <w:rsid w:val="00830443"/>
    <w:rsid w:val="008310E3"/>
    <w:rsid w:val="0083185F"/>
    <w:rsid w:val="008350ED"/>
    <w:rsid w:val="008358EE"/>
    <w:rsid w:val="00841183"/>
    <w:rsid w:val="008429F3"/>
    <w:rsid w:val="008436D0"/>
    <w:rsid w:val="00843954"/>
    <w:rsid w:val="00843EDC"/>
    <w:rsid w:val="00844D9F"/>
    <w:rsid w:val="00845229"/>
    <w:rsid w:val="00845940"/>
    <w:rsid w:val="00846E4A"/>
    <w:rsid w:val="008512A6"/>
    <w:rsid w:val="008520A2"/>
    <w:rsid w:val="00852615"/>
    <w:rsid w:val="00852820"/>
    <w:rsid w:val="00853EA4"/>
    <w:rsid w:val="0085591D"/>
    <w:rsid w:val="008565C0"/>
    <w:rsid w:val="00860F70"/>
    <w:rsid w:val="00860FB9"/>
    <w:rsid w:val="008611B5"/>
    <w:rsid w:val="0086181E"/>
    <w:rsid w:val="00861CAD"/>
    <w:rsid w:val="00861D5B"/>
    <w:rsid w:val="0086220A"/>
    <w:rsid w:val="00863BA6"/>
    <w:rsid w:val="00865ABE"/>
    <w:rsid w:val="00866C02"/>
    <w:rsid w:val="008678C1"/>
    <w:rsid w:val="008713E5"/>
    <w:rsid w:val="00871474"/>
    <w:rsid w:val="00872332"/>
    <w:rsid w:val="0087258F"/>
    <w:rsid w:val="0087362F"/>
    <w:rsid w:val="00874E8C"/>
    <w:rsid w:val="00875500"/>
    <w:rsid w:val="00875BDF"/>
    <w:rsid w:val="008774FF"/>
    <w:rsid w:val="00877ACB"/>
    <w:rsid w:val="00877E4C"/>
    <w:rsid w:val="008806E5"/>
    <w:rsid w:val="008817E4"/>
    <w:rsid w:val="008822C9"/>
    <w:rsid w:val="00882823"/>
    <w:rsid w:val="00883B08"/>
    <w:rsid w:val="00883BE5"/>
    <w:rsid w:val="00884481"/>
    <w:rsid w:val="008844F7"/>
    <w:rsid w:val="00884D8F"/>
    <w:rsid w:val="0088577E"/>
    <w:rsid w:val="00885790"/>
    <w:rsid w:val="008857F7"/>
    <w:rsid w:val="00886DF4"/>
    <w:rsid w:val="00886EFF"/>
    <w:rsid w:val="008871D2"/>
    <w:rsid w:val="008877DC"/>
    <w:rsid w:val="008908BD"/>
    <w:rsid w:val="00891001"/>
    <w:rsid w:val="00891ACA"/>
    <w:rsid w:val="00892090"/>
    <w:rsid w:val="00892E03"/>
    <w:rsid w:val="00896847"/>
    <w:rsid w:val="00896D80"/>
    <w:rsid w:val="0089739C"/>
    <w:rsid w:val="008A1426"/>
    <w:rsid w:val="008A201A"/>
    <w:rsid w:val="008A204C"/>
    <w:rsid w:val="008A4462"/>
    <w:rsid w:val="008A5E40"/>
    <w:rsid w:val="008A60A7"/>
    <w:rsid w:val="008B04EF"/>
    <w:rsid w:val="008B053D"/>
    <w:rsid w:val="008B14BB"/>
    <w:rsid w:val="008B2580"/>
    <w:rsid w:val="008B26B5"/>
    <w:rsid w:val="008B2DA9"/>
    <w:rsid w:val="008B3402"/>
    <w:rsid w:val="008B3E8E"/>
    <w:rsid w:val="008C0736"/>
    <w:rsid w:val="008C12E3"/>
    <w:rsid w:val="008C2317"/>
    <w:rsid w:val="008C2968"/>
    <w:rsid w:val="008C43F5"/>
    <w:rsid w:val="008C6969"/>
    <w:rsid w:val="008C7D5A"/>
    <w:rsid w:val="008D03A0"/>
    <w:rsid w:val="008D0520"/>
    <w:rsid w:val="008D3067"/>
    <w:rsid w:val="008D3705"/>
    <w:rsid w:val="008D4C8F"/>
    <w:rsid w:val="008D55C9"/>
    <w:rsid w:val="008D595A"/>
    <w:rsid w:val="008D5BDD"/>
    <w:rsid w:val="008D6EFF"/>
    <w:rsid w:val="008D75AE"/>
    <w:rsid w:val="008D78F5"/>
    <w:rsid w:val="008D7A9A"/>
    <w:rsid w:val="008E1212"/>
    <w:rsid w:val="008E290F"/>
    <w:rsid w:val="008E2BD7"/>
    <w:rsid w:val="008E35E2"/>
    <w:rsid w:val="008E3CE4"/>
    <w:rsid w:val="008E3D0C"/>
    <w:rsid w:val="008E4870"/>
    <w:rsid w:val="008E4F06"/>
    <w:rsid w:val="008E5981"/>
    <w:rsid w:val="008E5C7B"/>
    <w:rsid w:val="008E6E50"/>
    <w:rsid w:val="008E7026"/>
    <w:rsid w:val="008E7833"/>
    <w:rsid w:val="008F1D90"/>
    <w:rsid w:val="008F282B"/>
    <w:rsid w:val="008F5E4B"/>
    <w:rsid w:val="008F7346"/>
    <w:rsid w:val="008F76B0"/>
    <w:rsid w:val="008F788B"/>
    <w:rsid w:val="008F7BF7"/>
    <w:rsid w:val="008F7CF7"/>
    <w:rsid w:val="009000DE"/>
    <w:rsid w:val="00900365"/>
    <w:rsid w:val="0090104B"/>
    <w:rsid w:val="00901787"/>
    <w:rsid w:val="0090207F"/>
    <w:rsid w:val="00903290"/>
    <w:rsid w:val="009036D0"/>
    <w:rsid w:val="0090565F"/>
    <w:rsid w:val="00906F31"/>
    <w:rsid w:val="00907310"/>
    <w:rsid w:val="009077DC"/>
    <w:rsid w:val="009078A2"/>
    <w:rsid w:val="00910FB0"/>
    <w:rsid w:val="00911D0A"/>
    <w:rsid w:val="00913024"/>
    <w:rsid w:val="009130C5"/>
    <w:rsid w:val="009145A7"/>
    <w:rsid w:val="00914D7D"/>
    <w:rsid w:val="00916441"/>
    <w:rsid w:val="00916FB8"/>
    <w:rsid w:val="00917288"/>
    <w:rsid w:val="00917789"/>
    <w:rsid w:val="00917ACF"/>
    <w:rsid w:val="00923D60"/>
    <w:rsid w:val="00927853"/>
    <w:rsid w:val="00927E61"/>
    <w:rsid w:val="00930A9E"/>
    <w:rsid w:val="00930DC6"/>
    <w:rsid w:val="00931618"/>
    <w:rsid w:val="0093189E"/>
    <w:rsid w:val="00932337"/>
    <w:rsid w:val="00933D42"/>
    <w:rsid w:val="00935E00"/>
    <w:rsid w:val="00935F31"/>
    <w:rsid w:val="00937FAD"/>
    <w:rsid w:val="00940772"/>
    <w:rsid w:val="00940BED"/>
    <w:rsid w:val="0094274B"/>
    <w:rsid w:val="009445F7"/>
    <w:rsid w:val="0094465C"/>
    <w:rsid w:val="009446B6"/>
    <w:rsid w:val="009447E3"/>
    <w:rsid w:val="00944B81"/>
    <w:rsid w:val="00945EE1"/>
    <w:rsid w:val="00946346"/>
    <w:rsid w:val="00947995"/>
    <w:rsid w:val="009529F5"/>
    <w:rsid w:val="00952C54"/>
    <w:rsid w:val="0095479C"/>
    <w:rsid w:val="00954A94"/>
    <w:rsid w:val="00956E92"/>
    <w:rsid w:val="00960368"/>
    <w:rsid w:val="009610A1"/>
    <w:rsid w:val="009622E2"/>
    <w:rsid w:val="00962BEA"/>
    <w:rsid w:val="00963248"/>
    <w:rsid w:val="00964648"/>
    <w:rsid w:val="00964873"/>
    <w:rsid w:val="00964BA1"/>
    <w:rsid w:val="00965C19"/>
    <w:rsid w:val="00966462"/>
    <w:rsid w:val="00966AD8"/>
    <w:rsid w:val="00967122"/>
    <w:rsid w:val="00967FF0"/>
    <w:rsid w:val="00970712"/>
    <w:rsid w:val="009709A3"/>
    <w:rsid w:val="0097167E"/>
    <w:rsid w:val="00971B3E"/>
    <w:rsid w:val="00973BD8"/>
    <w:rsid w:val="00973F4A"/>
    <w:rsid w:val="009745F7"/>
    <w:rsid w:val="00974DF1"/>
    <w:rsid w:val="00975008"/>
    <w:rsid w:val="009753D0"/>
    <w:rsid w:val="00975BF5"/>
    <w:rsid w:val="009765C4"/>
    <w:rsid w:val="00977930"/>
    <w:rsid w:val="00980BBE"/>
    <w:rsid w:val="00982855"/>
    <w:rsid w:val="00982F05"/>
    <w:rsid w:val="00983633"/>
    <w:rsid w:val="00983F14"/>
    <w:rsid w:val="009858F0"/>
    <w:rsid w:val="00986129"/>
    <w:rsid w:val="0098646F"/>
    <w:rsid w:val="009864C0"/>
    <w:rsid w:val="0098661D"/>
    <w:rsid w:val="0098689A"/>
    <w:rsid w:val="00986D85"/>
    <w:rsid w:val="00986F59"/>
    <w:rsid w:val="00991598"/>
    <w:rsid w:val="00991D6E"/>
    <w:rsid w:val="00992D68"/>
    <w:rsid w:val="009941B2"/>
    <w:rsid w:val="00995F96"/>
    <w:rsid w:val="00996519"/>
    <w:rsid w:val="00997692"/>
    <w:rsid w:val="00997BF9"/>
    <w:rsid w:val="009A11BB"/>
    <w:rsid w:val="009A11ED"/>
    <w:rsid w:val="009A18FE"/>
    <w:rsid w:val="009A37D7"/>
    <w:rsid w:val="009A477B"/>
    <w:rsid w:val="009A5F52"/>
    <w:rsid w:val="009A5FD2"/>
    <w:rsid w:val="009A7483"/>
    <w:rsid w:val="009A749E"/>
    <w:rsid w:val="009A76FC"/>
    <w:rsid w:val="009B0A52"/>
    <w:rsid w:val="009B1B63"/>
    <w:rsid w:val="009B2786"/>
    <w:rsid w:val="009B36E7"/>
    <w:rsid w:val="009B3DED"/>
    <w:rsid w:val="009B489E"/>
    <w:rsid w:val="009B539D"/>
    <w:rsid w:val="009B5D58"/>
    <w:rsid w:val="009B64F6"/>
    <w:rsid w:val="009B7961"/>
    <w:rsid w:val="009B7B81"/>
    <w:rsid w:val="009C0095"/>
    <w:rsid w:val="009C1DF8"/>
    <w:rsid w:val="009C22A1"/>
    <w:rsid w:val="009C249C"/>
    <w:rsid w:val="009C278B"/>
    <w:rsid w:val="009C3333"/>
    <w:rsid w:val="009C5FC0"/>
    <w:rsid w:val="009C79B6"/>
    <w:rsid w:val="009D20EB"/>
    <w:rsid w:val="009D2471"/>
    <w:rsid w:val="009D3C02"/>
    <w:rsid w:val="009D3C2A"/>
    <w:rsid w:val="009D464C"/>
    <w:rsid w:val="009D4C0C"/>
    <w:rsid w:val="009D4FF5"/>
    <w:rsid w:val="009D627D"/>
    <w:rsid w:val="009D6543"/>
    <w:rsid w:val="009D6DEE"/>
    <w:rsid w:val="009E0E06"/>
    <w:rsid w:val="009E17A5"/>
    <w:rsid w:val="009E27C4"/>
    <w:rsid w:val="009E4325"/>
    <w:rsid w:val="009E481A"/>
    <w:rsid w:val="009E4A52"/>
    <w:rsid w:val="009F05AF"/>
    <w:rsid w:val="009F05E0"/>
    <w:rsid w:val="009F0C6B"/>
    <w:rsid w:val="009F27A8"/>
    <w:rsid w:val="009F32D2"/>
    <w:rsid w:val="009F5DB6"/>
    <w:rsid w:val="009F60C4"/>
    <w:rsid w:val="009F6F08"/>
    <w:rsid w:val="00A0015C"/>
    <w:rsid w:val="00A01338"/>
    <w:rsid w:val="00A0332C"/>
    <w:rsid w:val="00A03400"/>
    <w:rsid w:val="00A034C8"/>
    <w:rsid w:val="00A03E54"/>
    <w:rsid w:val="00A05B86"/>
    <w:rsid w:val="00A0799F"/>
    <w:rsid w:val="00A10406"/>
    <w:rsid w:val="00A117F2"/>
    <w:rsid w:val="00A1184D"/>
    <w:rsid w:val="00A12621"/>
    <w:rsid w:val="00A1477D"/>
    <w:rsid w:val="00A159B2"/>
    <w:rsid w:val="00A16CB0"/>
    <w:rsid w:val="00A21315"/>
    <w:rsid w:val="00A21A53"/>
    <w:rsid w:val="00A24B39"/>
    <w:rsid w:val="00A24F9D"/>
    <w:rsid w:val="00A259A4"/>
    <w:rsid w:val="00A26D90"/>
    <w:rsid w:val="00A31078"/>
    <w:rsid w:val="00A31D42"/>
    <w:rsid w:val="00A33025"/>
    <w:rsid w:val="00A3412A"/>
    <w:rsid w:val="00A34A37"/>
    <w:rsid w:val="00A35387"/>
    <w:rsid w:val="00A356EC"/>
    <w:rsid w:val="00A35873"/>
    <w:rsid w:val="00A35E68"/>
    <w:rsid w:val="00A35E8D"/>
    <w:rsid w:val="00A36D05"/>
    <w:rsid w:val="00A378B1"/>
    <w:rsid w:val="00A40EFD"/>
    <w:rsid w:val="00A417BF"/>
    <w:rsid w:val="00A4443B"/>
    <w:rsid w:val="00A44E5F"/>
    <w:rsid w:val="00A4535E"/>
    <w:rsid w:val="00A45979"/>
    <w:rsid w:val="00A45FB8"/>
    <w:rsid w:val="00A5061F"/>
    <w:rsid w:val="00A51071"/>
    <w:rsid w:val="00A5108B"/>
    <w:rsid w:val="00A51F03"/>
    <w:rsid w:val="00A52352"/>
    <w:rsid w:val="00A52754"/>
    <w:rsid w:val="00A52833"/>
    <w:rsid w:val="00A529DF"/>
    <w:rsid w:val="00A53BEB"/>
    <w:rsid w:val="00A53E06"/>
    <w:rsid w:val="00A54A91"/>
    <w:rsid w:val="00A552A9"/>
    <w:rsid w:val="00A66425"/>
    <w:rsid w:val="00A67C0D"/>
    <w:rsid w:val="00A70D6C"/>
    <w:rsid w:val="00A72F66"/>
    <w:rsid w:val="00A7324E"/>
    <w:rsid w:val="00A734F2"/>
    <w:rsid w:val="00A74902"/>
    <w:rsid w:val="00A753C5"/>
    <w:rsid w:val="00A75AC0"/>
    <w:rsid w:val="00A81C29"/>
    <w:rsid w:val="00A82D69"/>
    <w:rsid w:val="00A82E9E"/>
    <w:rsid w:val="00A82EA1"/>
    <w:rsid w:val="00A837DD"/>
    <w:rsid w:val="00A85A16"/>
    <w:rsid w:val="00A85F92"/>
    <w:rsid w:val="00A90B77"/>
    <w:rsid w:val="00A9270E"/>
    <w:rsid w:val="00A92EF2"/>
    <w:rsid w:val="00A94B15"/>
    <w:rsid w:val="00A96D97"/>
    <w:rsid w:val="00AA0010"/>
    <w:rsid w:val="00AA046F"/>
    <w:rsid w:val="00AA1D46"/>
    <w:rsid w:val="00AA2EDD"/>
    <w:rsid w:val="00AA3343"/>
    <w:rsid w:val="00AA3709"/>
    <w:rsid w:val="00AA456F"/>
    <w:rsid w:val="00AA5863"/>
    <w:rsid w:val="00AA5D95"/>
    <w:rsid w:val="00AA62DC"/>
    <w:rsid w:val="00AB00FC"/>
    <w:rsid w:val="00AB05FB"/>
    <w:rsid w:val="00AB0C2D"/>
    <w:rsid w:val="00AB1B2C"/>
    <w:rsid w:val="00AB2199"/>
    <w:rsid w:val="00AB22EC"/>
    <w:rsid w:val="00AB3358"/>
    <w:rsid w:val="00AB373C"/>
    <w:rsid w:val="00AB47FE"/>
    <w:rsid w:val="00AB4E88"/>
    <w:rsid w:val="00AB5279"/>
    <w:rsid w:val="00AB6AE5"/>
    <w:rsid w:val="00AC5304"/>
    <w:rsid w:val="00AC7815"/>
    <w:rsid w:val="00AD0167"/>
    <w:rsid w:val="00AD0322"/>
    <w:rsid w:val="00AD11E5"/>
    <w:rsid w:val="00AD2B6D"/>
    <w:rsid w:val="00AD5494"/>
    <w:rsid w:val="00AD5934"/>
    <w:rsid w:val="00AD6175"/>
    <w:rsid w:val="00AD6241"/>
    <w:rsid w:val="00AD7846"/>
    <w:rsid w:val="00AE2061"/>
    <w:rsid w:val="00AE2FBC"/>
    <w:rsid w:val="00AE3A50"/>
    <w:rsid w:val="00AE4E2B"/>
    <w:rsid w:val="00AE5185"/>
    <w:rsid w:val="00AE55B9"/>
    <w:rsid w:val="00AE69C9"/>
    <w:rsid w:val="00AF0370"/>
    <w:rsid w:val="00AF2FDA"/>
    <w:rsid w:val="00AF4D95"/>
    <w:rsid w:val="00AF53F6"/>
    <w:rsid w:val="00AF5FE2"/>
    <w:rsid w:val="00AF628E"/>
    <w:rsid w:val="00B00D78"/>
    <w:rsid w:val="00B02C36"/>
    <w:rsid w:val="00B0351D"/>
    <w:rsid w:val="00B03667"/>
    <w:rsid w:val="00B04B69"/>
    <w:rsid w:val="00B04DDA"/>
    <w:rsid w:val="00B06FC3"/>
    <w:rsid w:val="00B07B43"/>
    <w:rsid w:val="00B10214"/>
    <w:rsid w:val="00B103FE"/>
    <w:rsid w:val="00B112E8"/>
    <w:rsid w:val="00B11985"/>
    <w:rsid w:val="00B13DB7"/>
    <w:rsid w:val="00B14093"/>
    <w:rsid w:val="00B14F34"/>
    <w:rsid w:val="00B154A3"/>
    <w:rsid w:val="00B16E7F"/>
    <w:rsid w:val="00B17F4F"/>
    <w:rsid w:val="00B17F99"/>
    <w:rsid w:val="00B20255"/>
    <w:rsid w:val="00B21DBC"/>
    <w:rsid w:val="00B224A3"/>
    <w:rsid w:val="00B230BC"/>
    <w:rsid w:val="00B2365A"/>
    <w:rsid w:val="00B23C7A"/>
    <w:rsid w:val="00B24D59"/>
    <w:rsid w:val="00B2500E"/>
    <w:rsid w:val="00B25414"/>
    <w:rsid w:val="00B25F55"/>
    <w:rsid w:val="00B300C3"/>
    <w:rsid w:val="00B3047D"/>
    <w:rsid w:val="00B309FE"/>
    <w:rsid w:val="00B30F73"/>
    <w:rsid w:val="00B33645"/>
    <w:rsid w:val="00B338CD"/>
    <w:rsid w:val="00B33F35"/>
    <w:rsid w:val="00B345CA"/>
    <w:rsid w:val="00B35695"/>
    <w:rsid w:val="00B35C80"/>
    <w:rsid w:val="00B37AAF"/>
    <w:rsid w:val="00B406E9"/>
    <w:rsid w:val="00B41018"/>
    <w:rsid w:val="00B41026"/>
    <w:rsid w:val="00B417E5"/>
    <w:rsid w:val="00B443B9"/>
    <w:rsid w:val="00B46382"/>
    <w:rsid w:val="00B47715"/>
    <w:rsid w:val="00B47A45"/>
    <w:rsid w:val="00B47E2F"/>
    <w:rsid w:val="00B50B50"/>
    <w:rsid w:val="00B51F65"/>
    <w:rsid w:val="00B520C7"/>
    <w:rsid w:val="00B52359"/>
    <w:rsid w:val="00B5242C"/>
    <w:rsid w:val="00B53CEE"/>
    <w:rsid w:val="00B54376"/>
    <w:rsid w:val="00B549F3"/>
    <w:rsid w:val="00B54FB7"/>
    <w:rsid w:val="00B563A4"/>
    <w:rsid w:val="00B5696F"/>
    <w:rsid w:val="00B57F17"/>
    <w:rsid w:val="00B6093F"/>
    <w:rsid w:val="00B60C46"/>
    <w:rsid w:val="00B610D5"/>
    <w:rsid w:val="00B6146D"/>
    <w:rsid w:val="00B61D6B"/>
    <w:rsid w:val="00B62389"/>
    <w:rsid w:val="00B648CA"/>
    <w:rsid w:val="00B65008"/>
    <w:rsid w:val="00B65A63"/>
    <w:rsid w:val="00B70BF0"/>
    <w:rsid w:val="00B71035"/>
    <w:rsid w:val="00B753F4"/>
    <w:rsid w:val="00B7568B"/>
    <w:rsid w:val="00B773D6"/>
    <w:rsid w:val="00B800D2"/>
    <w:rsid w:val="00B80943"/>
    <w:rsid w:val="00B8105F"/>
    <w:rsid w:val="00B825BE"/>
    <w:rsid w:val="00B82D0B"/>
    <w:rsid w:val="00B82E02"/>
    <w:rsid w:val="00B838CC"/>
    <w:rsid w:val="00B84C49"/>
    <w:rsid w:val="00B84CB8"/>
    <w:rsid w:val="00B854A7"/>
    <w:rsid w:val="00B875C8"/>
    <w:rsid w:val="00B8793F"/>
    <w:rsid w:val="00B90427"/>
    <w:rsid w:val="00B90F47"/>
    <w:rsid w:val="00B91081"/>
    <w:rsid w:val="00B911B6"/>
    <w:rsid w:val="00B923B7"/>
    <w:rsid w:val="00B929F0"/>
    <w:rsid w:val="00B9564A"/>
    <w:rsid w:val="00B96AFE"/>
    <w:rsid w:val="00BA1C86"/>
    <w:rsid w:val="00BA2372"/>
    <w:rsid w:val="00BA28C9"/>
    <w:rsid w:val="00BA3269"/>
    <w:rsid w:val="00BA406B"/>
    <w:rsid w:val="00BA4443"/>
    <w:rsid w:val="00BA466E"/>
    <w:rsid w:val="00BA5573"/>
    <w:rsid w:val="00BA7B09"/>
    <w:rsid w:val="00BA7EBD"/>
    <w:rsid w:val="00BB2252"/>
    <w:rsid w:val="00BB25CA"/>
    <w:rsid w:val="00BB29A5"/>
    <w:rsid w:val="00BB2AA1"/>
    <w:rsid w:val="00BB2D1A"/>
    <w:rsid w:val="00BB5537"/>
    <w:rsid w:val="00BB6E91"/>
    <w:rsid w:val="00BC189F"/>
    <w:rsid w:val="00BC1EBB"/>
    <w:rsid w:val="00BC2984"/>
    <w:rsid w:val="00BC2CCF"/>
    <w:rsid w:val="00BC464D"/>
    <w:rsid w:val="00BC5444"/>
    <w:rsid w:val="00BC62BE"/>
    <w:rsid w:val="00BC6B69"/>
    <w:rsid w:val="00BC6DCB"/>
    <w:rsid w:val="00BC7378"/>
    <w:rsid w:val="00BC7449"/>
    <w:rsid w:val="00BC778B"/>
    <w:rsid w:val="00BD0F58"/>
    <w:rsid w:val="00BD159D"/>
    <w:rsid w:val="00BD268C"/>
    <w:rsid w:val="00BD2C3D"/>
    <w:rsid w:val="00BD553B"/>
    <w:rsid w:val="00BD7080"/>
    <w:rsid w:val="00BD7CD6"/>
    <w:rsid w:val="00BE1632"/>
    <w:rsid w:val="00BE1FB2"/>
    <w:rsid w:val="00BE22C2"/>
    <w:rsid w:val="00BE2E37"/>
    <w:rsid w:val="00BE2EA6"/>
    <w:rsid w:val="00BE4156"/>
    <w:rsid w:val="00BF16AC"/>
    <w:rsid w:val="00BF1C42"/>
    <w:rsid w:val="00BF1FA0"/>
    <w:rsid w:val="00BF2DFE"/>
    <w:rsid w:val="00BF5F49"/>
    <w:rsid w:val="00BF64AA"/>
    <w:rsid w:val="00C00B6E"/>
    <w:rsid w:val="00C01D15"/>
    <w:rsid w:val="00C01D85"/>
    <w:rsid w:val="00C01F9E"/>
    <w:rsid w:val="00C0240A"/>
    <w:rsid w:val="00C02DE4"/>
    <w:rsid w:val="00C039CD"/>
    <w:rsid w:val="00C0431B"/>
    <w:rsid w:val="00C04699"/>
    <w:rsid w:val="00C070E4"/>
    <w:rsid w:val="00C107B7"/>
    <w:rsid w:val="00C11600"/>
    <w:rsid w:val="00C14C81"/>
    <w:rsid w:val="00C164F6"/>
    <w:rsid w:val="00C16ACB"/>
    <w:rsid w:val="00C2075F"/>
    <w:rsid w:val="00C21D08"/>
    <w:rsid w:val="00C22245"/>
    <w:rsid w:val="00C23289"/>
    <w:rsid w:val="00C23F92"/>
    <w:rsid w:val="00C2413F"/>
    <w:rsid w:val="00C24D6A"/>
    <w:rsid w:val="00C30BDF"/>
    <w:rsid w:val="00C31A0A"/>
    <w:rsid w:val="00C31B64"/>
    <w:rsid w:val="00C31F7F"/>
    <w:rsid w:val="00C34809"/>
    <w:rsid w:val="00C34CB5"/>
    <w:rsid w:val="00C3591A"/>
    <w:rsid w:val="00C4231F"/>
    <w:rsid w:val="00C436C4"/>
    <w:rsid w:val="00C44987"/>
    <w:rsid w:val="00C45316"/>
    <w:rsid w:val="00C45CA0"/>
    <w:rsid w:val="00C47365"/>
    <w:rsid w:val="00C474EA"/>
    <w:rsid w:val="00C5025C"/>
    <w:rsid w:val="00C502D6"/>
    <w:rsid w:val="00C536F5"/>
    <w:rsid w:val="00C53A05"/>
    <w:rsid w:val="00C53CD5"/>
    <w:rsid w:val="00C54648"/>
    <w:rsid w:val="00C54DE6"/>
    <w:rsid w:val="00C55B5D"/>
    <w:rsid w:val="00C5647B"/>
    <w:rsid w:val="00C570EA"/>
    <w:rsid w:val="00C57924"/>
    <w:rsid w:val="00C57F0F"/>
    <w:rsid w:val="00C60DD5"/>
    <w:rsid w:val="00C61D48"/>
    <w:rsid w:val="00C628ED"/>
    <w:rsid w:val="00C6570E"/>
    <w:rsid w:val="00C66832"/>
    <w:rsid w:val="00C66C98"/>
    <w:rsid w:val="00C67725"/>
    <w:rsid w:val="00C71451"/>
    <w:rsid w:val="00C733F3"/>
    <w:rsid w:val="00C74299"/>
    <w:rsid w:val="00C75B03"/>
    <w:rsid w:val="00C76034"/>
    <w:rsid w:val="00C76782"/>
    <w:rsid w:val="00C76C50"/>
    <w:rsid w:val="00C76F6F"/>
    <w:rsid w:val="00C7732E"/>
    <w:rsid w:val="00C77A7A"/>
    <w:rsid w:val="00C8128B"/>
    <w:rsid w:val="00C81AD9"/>
    <w:rsid w:val="00C82F08"/>
    <w:rsid w:val="00C83A4F"/>
    <w:rsid w:val="00C850DB"/>
    <w:rsid w:val="00C852C2"/>
    <w:rsid w:val="00C86BD0"/>
    <w:rsid w:val="00C9021A"/>
    <w:rsid w:val="00C92244"/>
    <w:rsid w:val="00C93F08"/>
    <w:rsid w:val="00C96011"/>
    <w:rsid w:val="00C9651F"/>
    <w:rsid w:val="00C96BCF"/>
    <w:rsid w:val="00C97130"/>
    <w:rsid w:val="00C97498"/>
    <w:rsid w:val="00C978FE"/>
    <w:rsid w:val="00C97DB3"/>
    <w:rsid w:val="00CA121B"/>
    <w:rsid w:val="00CA2130"/>
    <w:rsid w:val="00CA2525"/>
    <w:rsid w:val="00CA44F3"/>
    <w:rsid w:val="00CA4DF8"/>
    <w:rsid w:val="00CA500A"/>
    <w:rsid w:val="00CA6CF0"/>
    <w:rsid w:val="00CA778D"/>
    <w:rsid w:val="00CB331A"/>
    <w:rsid w:val="00CB3543"/>
    <w:rsid w:val="00CB3B95"/>
    <w:rsid w:val="00CB3CD3"/>
    <w:rsid w:val="00CB670C"/>
    <w:rsid w:val="00CB7332"/>
    <w:rsid w:val="00CB7C46"/>
    <w:rsid w:val="00CC35F5"/>
    <w:rsid w:val="00CC368C"/>
    <w:rsid w:val="00CC4317"/>
    <w:rsid w:val="00CC459E"/>
    <w:rsid w:val="00CC4DD0"/>
    <w:rsid w:val="00CC63AE"/>
    <w:rsid w:val="00CC6D11"/>
    <w:rsid w:val="00CC6D39"/>
    <w:rsid w:val="00CC6F3A"/>
    <w:rsid w:val="00CC7E84"/>
    <w:rsid w:val="00CD1518"/>
    <w:rsid w:val="00CD1A50"/>
    <w:rsid w:val="00CD1E40"/>
    <w:rsid w:val="00CD2399"/>
    <w:rsid w:val="00CD4539"/>
    <w:rsid w:val="00CD58E5"/>
    <w:rsid w:val="00CD5B05"/>
    <w:rsid w:val="00CD5D26"/>
    <w:rsid w:val="00CD681A"/>
    <w:rsid w:val="00CD6B36"/>
    <w:rsid w:val="00CD737A"/>
    <w:rsid w:val="00CD7382"/>
    <w:rsid w:val="00CD7470"/>
    <w:rsid w:val="00CD7BE1"/>
    <w:rsid w:val="00CE0673"/>
    <w:rsid w:val="00CE3532"/>
    <w:rsid w:val="00CE46A1"/>
    <w:rsid w:val="00CF1DDF"/>
    <w:rsid w:val="00CF2CFB"/>
    <w:rsid w:val="00CF31BE"/>
    <w:rsid w:val="00CF398E"/>
    <w:rsid w:val="00CF4EFC"/>
    <w:rsid w:val="00CF5408"/>
    <w:rsid w:val="00CF5C5B"/>
    <w:rsid w:val="00CF5D86"/>
    <w:rsid w:val="00CF5DFB"/>
    <w:rsid w:val="00CF6655"/>
    <w:rsid w:val="00CF7B9C"/>
    <w:rsid w:val="00D00BD7"/>
    <w:rsid w:val="00D01564"/>
    <w:rsid w:val="00D043F5"/>
    <w:rsid w:val="00D04DF8"/>
    <w:rsid w:val="00D06057"/>
    <w:rsid w:val="00D06B95"/>
    <w:rsid w:val="00D077BE"/>
    <w:rsid w:val="00D1023D"/>
    <w:rsid w:val="00D1074F"/>
    <w:rsid w:val="00D10E4A"/>
    <w:rsid w:val="00D13EDD"/>
    <w:rsid w:val="00D1431A"/>
    <w:rsid w:val="00D155E6"/>
    <w:rsid w:val="00D15782"/>
    <w:rsid w:val="00D1648B"/>
    <w:rsid w:val="00D2106A"/>
    <w:rsid w:val="00D2127E"/>
    <w:rsid w:val="00D2141C"/>
    <w:rsid w:val="00D228DE"/>
    <w:rsid w:val="00D230A9"/>
    <w:rsid w:val="00D23DD7"/>
    <w:rsid w:val="00D244C9"/>
    <w:rsid w:val="00D25C01"/>
    <w:rsid w:val="00D268E9"/>
    <w:rsid w:val="00D271B7"/>
    <w:rsid w:val="00D306F2"/>
    <w:rsid w:val="00D30B99"/>
    <w:rsid w:val="00D329CD"/>
    <w:rsid w:val="00D34786"/>
    <w:rsid w:val="00D35E8B"/>
    <w:rsid w:val="00D36DB8"/>
    <w:rsid w:val="00D37969"/>
    <w:rsid w:val="00D37E2A"/>
    <w:rsid w:val="00D40737"/>
    <w:rsid w:val="00D40BF1"/>
    <w:rsid w:val="00D42792"/>
    <w:rsid w:val="00D42CDD"/>
    <w:rsid w:val="00D4499B"/>
    <w:rsid w:val="00D46D3C"/>
    <w:rsid w:val="00D4729E"/>
    <w:rsid w:val="00D47BE4"/>
    <w:rsid w:val="00D504BE"/>
    <w:rsid w:val="00D515A0"/>
    <w:rsid w:val="00D519B3"/>
    <w:rsid w:val="00D52814"/>
    <w:rsid w:val="00D52834"/>
    <w:rsid w:val="00D53127"/>
    <w:rsid w:val="00D54265"/>
    <w:rsid w:val="00D55D08"/>
    <w:rsid w:val="00D56155"/>
    <w:rsid w:val="00D57134"/>
    <w:rsid w:val="00D610B2"/>
    <w:rsid w:val="00D62505"/>
    <w:rsid w:val="00D63075"/>
    <w:rsid w:val="00D63CDC"/>
    <w:rsid w:val="00D63FF6"/>
    <w:rsid w:val="00D6432E"/>
    <w:rsid w:val="00D64DBD"/>
    <w:rsid w:val="00D64EE4"/>
    <w:rsid w:val="00D66465"/>
    <w:rsid w:val="00D67B18"/>
    <w:rsid w:val="00D67C58"/>
    <w:rsid w:val="00D729BF"/>
    <w:rsid w:val="00D73880"/>
    <w:rsid w:val="00D74F15"/>
    <w:rsid w:val="00D756F4"/>
    <w:rsid w:val="00D758E6"/>
    <w:rsid w:val="00D807EF"/>
    <w:rsid w:val="00D831A3"/>
    <w:rsid w:val="00D83A10"/>
    <w:rsid w:val="00D84596"/>
    <w:rsid w:val="00D84EB6"/>
    <w:rsid w:val="00D8727B"/>
    <w:rsid w:val="00D87496"/>
    <w:rsid w:val="00D9050E"/>
    <w:rsid w:val="00D90F5A"/>
    <w:rsid w:val="00D93714"/>
    <w:rsid w:val="00D937CE"/>
    <w:rsid w:val="00D93969"/>
    <w:rsid w:val="00D93F50"/>
    <w:rsid w:val="00D9467C"/>
    <w:rsid w:val="00D96158"/>
    <w:rsid w:val="00D96F08"/>
    <w:rsid w:val="00D97CBB"/>
    <w:rsid w:val="00DA0555"/>
    <w:rsid w:val="00DA123C"/>
    <w:rsid w:val="00DA292B"/>
    <w:rsid w:val="00DA2F4F"/>
    <w:rsid w:val="00DA37BA"/>
    <w:rsid w:val="00DA414E"/>
    <w:rsid w:val="00DB0366"/>
    <w:rsid w:val="00DB0DA7"/>
    <w:rsid w:val="00DB1E41"/>
    <w:rsid w:val="00DB26D0"/>
    <w:rsid w:val="00DB47D7"/>
    <w:rsid w:val="00DB4E1E"/>
    <w:rsid w:val="00DB4EA4"/>
    <w:rsid w:val="00DB4EF9"/>
    <w:rsid w:val="00DB58DD"/>
    <w:rsid w:val="00DB5C9E"/>
    <w:rsid w:val="00DB622C"/>
    <w:rsid w:val="00DC1275"/>
    <w:rsid w:val="00DC1803"/>
    <w:rsid w:val="00DC26AF"/>
    <w:rsid w:val="00DC278B"/>
    <w:rsid w:val="00DC3972"/>
    <w:rsid w:val="00DC3C96"/>
    <w:rsid w:val="00DC6B59"/>
    <w:rsid w:val="00DC7687"/>
    <w:rsid w:val="00DD0C7B"/>
    <w:rsid w:val="00DD2055"/>
    <w:rsid w:val="00DD2AB3"/>
    <w:rsid w:val="00DD3807"/>
    <w:rsid w:val="00DD4B60"/>
    <w:rsid w:val="00DD5D42"/>
    <w:rsid w:val="00DD63EC"/>
    <w:rsid w:val="00DE0CFC"/>
    <w:rsid w:val="00DE2CA9"/>
    <w:rsid w:val="00DE3959"/>
    <w:rsid w:val="00DE5163"/>
    <w:rsid w:val="00DE772F"/>
    <w:rsid w:val="00DF115C"/>
    <w:rsid w:val="00DF150B"/>
    <w:rsid w:val="00DF2875"/>
    <w:rsid w:val="00DF38A8"/>
    <w:rsid w:val="00DF47B8"/>
    <w:rsid w:val="00DF4E14"/>
    <w:rsid w:val="00DF5750"/>
    <w:rsid w:val="00DF5B45"/>
    <w:rsid w:val="00DF7F91"/>
    <w:rsid w:val="00E01177"/>
    <w:rsid w:val="00E02301"/>
    <w:rsid w:val="00E027E7"/>
    <w:rsid w:val="00E100C5"/>
    <w:rsid w:val="00E101C7"/>
    <w:rsid w:val="00E124B7"/>
    <w:rsid w:val="00E12DE9"/>
    <w:rsid w:val="00E12F1A"/>
    <w:rsid w:val="00E1422D"/>
    <w:rsid w:val="00E21615"/>
    <w:rsid w:val="00E216B6"/>
    <w:rsid w:val="00E2226E"/>
    <w:rsid w:val="00E22BAF"/>
    <w:rsid w:val="00E23EE1"/>
    <w:rsid w:val="00E23F24"/>
    <w:rsid w:val="00E2491F"/>
    <w:rsid w:val="00E24A7A"/>
    <w:rsid w:val="00E2533E"/>
    <w:rsid w:val="00E2571D"/>
    <w:rsid w:val="00E257FB"/>
    <w:rsid w:val="00E26439"/>
    <w:rsid w:val="00E30CE1"/>
    <w:rsid w:val="00E30E47"/>
    <w:rsid w:val="00E32145"/>
    <w:rsid w:val="00E324F1"/>
    <w:rsid w:val="00E3253C"/>
    <w:rsid w:val="00E33348"/>
    <w:rsid w:val="00E33441"/>
    <w:rsid w:val="00E3436C"/>
    <w:rsid w:val="00E34E84"/>
    <w:rsid w:val="00E35199"/>
    <w:rsid w:val="00E35622"/>
    <w:rsid w:val="00E35649"/>
    <w:rsid w:val="00E35F3D"/>
    <w:rsid w:val="00E36EA9"/>
    <w:rsid w:val="00E376C4"/>
    <w:rsid w:val="00E37A90"/>
    <w:rsid w:val="00E40187"/>
    <w:rsid w:val="00E40B62"/>
    <w:rsid w:val="00E41BA5"/>
    <w:rsid w:val="00E42338"/>
    <w:rsid w:val="00E42401"/>
    <w:rsid w:val="00E42921"/>
    <w:rsid w:val="00E42B12"/>
    <w:rsid w:val="00E42E02"/>
    <w:rsid w:val="00E4323A"/>
    <w:rsid w:val="00E439AC"/>
    <w:rsid w:val="00E44153"/>
    <w:rsid w:val="00E4451C"/>
    <w:rsid w:val="00E44622"/>
    <w:rsid w:val="00E4467C"/>
    <w:rsid w:val="00E44B24"/>
    <w:rsid w:val="00E45220"/>
    <w:rsid w:val="00E45C9A"/>
    <w:rsid w:val="00E45E5E"/>
    <w:rsid w:val="00E47428"/>
    <w:rsid w:val="00E51F24"/>
    <w:rsid w:val="00E52C66"/>
    <w:rsid w:val="00E53EA5"/>
    <w:rsid w:val="00E558D0"/>
    <w:rsid w:val="00E5682E"/>
    <w:rsid w:val="00E57EA2"/>
    <w:rsid w:val="00E60229"/>
    <w:rsid w:val="00E602F9"/>
    <w:rsid w:val="00E607D4"/>
    <w:rsid w:val="00E619DE"/>
    <w:rsid w:val="00E640F3"/>
    <w:rsid w:val="00E64DFC"/>
    <w:rsid w:val="00E65728"/>
    <w:rsid w:val="00E6594D"/>
    <w:rsid w:val="00E6642F"/>
    <w:rsid w:val="00E679AE"/>
    <w:rsid w:val="00E67F30"/>
    <w:rsid w:val="00E70FDD"/>
    <w:rsid w:val="00E71F73"/>
    <w:rsid w:val="00E72A6F"/>
    <w:rsid w:val="00E738B3"/>
    <w:rsid w:val="00E741DD"/>
    <w:rsid w:val="00E74936"/>
    <w:rsid w:val="00E7545A"/>
    <w:rsid w:val="00E75487"/>
    <w:rsid w:val="00E75917"/>
    <w:rsid w:val="00E759FC"/>
    <w:rsid w:val="00E76547"/>
    <w:rsid w:val="00E769AF"/>
    <w:rsid w:val="00E76A73"/>
    <w:rsid w:val="00E77CA8"/>
    <w:rsid w:val="00E806C3"/>
    <w:rsid w:val="00E82096"/>
    <w:rsid w:val="00E840B7"/>
    <w:rsid w:val="00E85990"/>
    <w:rsid w:val="00E869CD"/>
    <w:rsid w:val="00E86C9B"/>
    <w:rsid w:val="00E86E96"/>
    <w:rsid w:val="00E87A42"/>
    <w:rsid w:val="00E905C2"/>
    <w:rsid w:val="00E905E3"/>
    <w:rsid w:val="00E90758"/>
    <w:rsid w:val="00E908F5"/>
    <w:rsid w:val="00E91094"/>
    <w:rsid w:val="00E91F31"/>
    <w:rsid w:val="00E942D1"/>
    <w:rsid w:val="00E95548"/>
    <w:rsid w:val="00E96819"/>
    <w:rsid w:val="00E96C64"/>
    <w:rsid w:val="00EA0167"/>
    <w:rsid w:val="00EA051A"/>
    <w:rsid w:val="00EA05A0"/>
    <w:rsid w:val="00EA103D"/>
    <w:rsid w:val="00EA1703"/>
    <w:rsid w:val="00EA2199"/>
    <w:rsid w:val="00EA3D22"/>
    <w:rsid w:val="00EA3D50"/>
    <w:rsid w:val="00EA4304"/>
    <w:rsid w:val="00EA4845"/>
    <w:rsid w:val="00EA5FA8"/>
    <w:rsid w:val="00EA63E3"/>
    <w:rsid w:val="00EA67F7"/>
    <w:rsid w:val="00EB1103"/>
    <w:rsid w:val="00EB1240"/>
    <w:rsid w:val="00EB27E6"/>
    <w:rsid w:val="00EB4EBC"/>
    <w:rsid w:val="00EB5117"/>
    <w:rsid w:val="00EB56FD"/>
    <w:rsid w:val="00EB62D0"/>
    <w:rsid w:val="00EB74A8"/>
    <w:rsid w:val="00EB78EB"/>
    <w:rsid w:val="00EB7B3B"/>
    <w:rsid w:val="00EC1FC0"/>
    <w:rsid w:val="00EC3949"/>
    <w:rsid w:val="00EC5420"/>
    <w:rsid w:val="00EC731A"/>
    <w:rsid w:val="00ED10A7"/>
    <w:rsid w:val="00ED116D"/>
    <w:rsid w:val="00ED38EF"/>
    <w:rsid w:val="00ED4862"/>
    <w:rsid w:val="00ED5618"/>
    <w:rsid w:val="00ED7578"/>
    <w:rsid w:val="00EE05C1"/>
    <w:rsid w:val="00EE3F10"/>
    <w:rsid w:val="00EE4F1A"/>
    <w:rsid w:val="00EE594C"/>
    <w:rsid w:val="00EE6693"/>
    <w:rsid w:val="00EE733A"/>
    <w:rsid w:val="00EE7364"/>
    <w:rsid w:val="00EF041E"/>
    <w:rsid w:val="00EF0C1E"/>
    <w:rsid w:val="00EF2B18"/>
    <w:rsid w:val="00EF2C5B"/>
    <w:rsid w:val="00EF33E1"/>
    <w:rsid w:val="00EF3550"/>
    <w:rsid w:val="00EF5052"/>
    <w:rsid w:val="00EF52DE"/>
    <w:rsid w:val="00EF64CA"/>
    <w:rsid w:val="00EF6717"/>
    <w:rsid w:val="00EF6876"/>
    <w:rsid w:val="00EF6FB5"/>
    <w:rsid w:val="00F01284"/>
    <w:rsid w:val="00F02364"/>
    <w:rsid w:val="00F0430F"/>
    <w:rsid w:val="00F0541F"/>
    <w:rsid w:val="00F062E6"/>
    <w:rsid w:val="00F0678F"/>
    <w:rsid w:val="00F06817"/>
    <w:rsid w:val="00F07C53"/>
    <w:rsid w:val="00F07E1E"/>
    <w:rsid w:val="00F10D4D"/>
    <w:rsid w:val="00F11B69"/>
    <w:rsid w:val="00F15939"/>
    <w:rsid w:val="00F16351"/>
    <w:rsid w:val="00F17460"/>
    <w:rsid w:val="00F1754B"/>
    <w:rsid w:val="00F17ABA"/>
    <w:rsid w:val="00F2097D"/>
    <w:rsid w:val="00F21B6A"/>
    <w:rsid w:val="00F2257D"/>
    <w:rsid w:val="00F2258F"/>
    <w:rsid w:val="00F227CF"/>
    <w:rsid w:val="00F22EA3"/>
    <w:rsid w:val="00F24913"/>
    <w:rsid w:val="00F25017"/>
    <w:rsid w:val="00F251A2"/>
    <w:rsid w:val="00F265CC"/>
    <w:rsid w:val="00F26D96"/>
    <w:rsid w:val="00F27318"/>
    <w:rsid w:val="00F2793B"/>
    <w:rsid w:val="00F27FBB"/>
    <w:rsid w:val="00F30D62"/>
    <w:rsid w:val="00F30E50"/>
    <w:rsid w:val="00F31980"/>
    <w:rsid w:val="00F33526"/>
    <w:rsid w:val="00F33697"/>
    <w:rsid w:val="00F33CB3"/>
    <w:rsid w:val="00F34C46"/>
    <w:rsid w:val="00F35409"/>
    <w:rsid w:val="00F3603E"/>
    <w:rsid w:val="00F377F3"/>
    <w:rsid w:val="00F42DA2"/>
    <w:rsid w:val="00F42E63"/>
    <w:rsid w:val="00F43308"/>
    <w:rsid w:val="00F44617"/>
    <w:rsid w:val="00F44A3D"/>
    <w:rsid w:val="00F466F7"/>
    <w:rsid w:val="00F47250"/>
    <w:rsid w:val="00F50030"/>
    <w:rsid w:val="00F521D6"/>
    <w:rsid w:val="00F52D9A"/>
    <w:rsid w:val="00F556E0"/>
    <w:rsid w:val="00F56854"/>
    <w:rsid w:val="00F575D5"/>
    <w:rsid w:val="00F5766E"/>
    <w:rsid w:val="00F57CB6"/>
    <w:rsid w:val="00F620F6"/>
    <w:rsid w:val="00F63575"/>
    <w:rsid w:val="00F63679"/>
    <w:rsid w:val="00F6395F"/>
    <w:rsid w:val="00F63CF3"/>
    <w:rsid w:val="00F65F8B"/>
    <w:rsid w:val="00F663E4"/>
    <w:rsid w:val="00F66CC1"/>
    <w:rsid w:val="00F67B28"/>
    <w:rsid w:val="00F7104E"/>
    <w:rsid w:val="00F7182F"/>
    <w:rsid w:val="00F71E93"/>
    <w:rsid w:val="00F72684"/>
    <w:rsid w:val="00F73780"/>
    <w:rsid w:val="00F74084"/>
    <w:rsid w:val="00F74361"/>
    <w:rsid w:val="00F75A4A"/>
    <w:rsid w:val="00F75BA6"/>
    <w:rsid w:val="00F77A59"/>
    <w:rsid w:val="00F805F3"/>
    <w:rsid w:val="00F81244"/>
    <w:rsid w:val="00F82519"/>
    <w:rsid w:val="00F83AC5"/>
    <w:rsid w:val="00F83E2C"/>
    <w:rsid w:val="00F84028"/>
    <w:rsid w:val="00F85A43"/>
    <w:rsid w:val="00F85CA2"/>
    <w:rsid w:val="00F87B24"/>
    <w:rsid w:val="00F9133B"/>
    <w:rsid w:val="00F9227D"/>
    <w:rsid w:val="00F92459"/>
    <w:rsid w:val="00F94B4C"/>
    <w:rsid w:val="00F95A88"/>
    <w:rsid w:val="00F95AE2"/>
    <w:rsid w:val="00FA0FBA"/>
    <w:rsid w:val="00FA1E2B"/>
    <w:rsid w:val="00FA2D1A"/>
    <w:rsid w:val="00FA2DB2"/>
    <w:rsid w:val="00FA55E9"/>
    <w:rsid w:val="00FB1AFB"/>
    <w:rsid w:val="00FB25DE"/>
    <w:rsid w:val="00FB27CC"/>
    <w:rsid w:val="00FB28A3"/>
    <w:rsid w:val="00FB3820"/>
    <w:rsid w:val="00FB3DA2"/>
    <w:rsid w:val="00FB453E"/>
    <w:rsid w:val="00FB477E"/>
    <w:rsid w:val="00FB6A4D"/>
    <w:rsid w:val="00FB6F98"/>
    <w:rsid w:val="00FB7996"/>
    <w:rsid w:val="00FB7B78"/>
    <w:rsid w:val="00FC028D"/>
    <w:rsid w:val="00FC139B"/>
    <w:rsid w:val="00FC1E94"/>
    <w:rsid w:val="00FC4D8F"/>
    <w:rsid w:val="00FC4F5A"/>
    <w:rsid w:val="00FC597C"/>
    <w:rsid w:val="00FC5E86"/>
    <w:rsid w:val="00FC649B"/>
    <w:rsid w:val="00FC7403"/>
    <w:rsid w:val="00FD0448"/>
    <w:rsid w:val="00FD1584"/>
    <w:rsid w:val="00FD22C7"/>
    <w:rsid w:val="00FD2FA4"/>
    <w:rsid w:val="00FD32FB"/>
    <w:rsid w:val="00FD381D"/>
    <w:rsid w:val="00FD3FE9"/>
    <w:rsid w:val="00FD5D01"/>
    <w:rsid w:val="00FD6784"/>
    <w:rsid w:val="00FD74E3"/>
    <w:rsid w:val="00FD76E4"/>
    <w:rsid w:val="00FD7D88"/>
    <w:rsid w:val="00FE20A9"/>
    <w:rsid w:val="00FE22E5"/>
    <w:rsid w:val="00FE37C3"/>
    <w:rsid w:val="00FE43F9"/>
    <w:rsid w:val="00FE5D70"/>
    <w:rsid w:val="00FE6C00"/>
    <w:rsid w:val="00FE7675"/>
    <w:rsid w:val="00FE7E56"/>
    <w:rsid w:val="00FF0D53"/>
    <w:rsid w:val="00FF3D3E"/>
    <w:rsid w:val="00FF4B98"/>
    <w:rsid w:val="00FF4C69"/>
    <w:rsid w:val="00FF5982"/>
    <w:rsid w:val="00FF6992"/>
    <w:rsid w:val="00FF78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42545C"/>
  <w15:docId w15:val="{D3FB6251-1F08-4DEA-8788-AEC2A25E9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63EB0"/>
    <w:pPr>
      <w:jc w:val="both"/>
    </w:pPr>
    <w:rPr>
      <w:rFonts w:ascii="Times New Roman" w:hAnsi="Times New Roman"/>
      <w:noProof/>
      <w:sz w:val="24"/>
    </w:rPr>
  </w:style>
  <w:style w:type="paragraph" w:styleId="Heading1">
    <w:name w:val="heading 1"/>
    <w:basedOn w:val="Normal"/>
    <w:next w:val="Normal"/>
    <w:link w:val="Heading1Char"/>
    <w:qFormat/>
    <w:rsid w:val="00B54FB7"/>
    <w:pPr>
      <w:keepNext/>
      <w:keepLines/>
      <w:spacing w:before="480" w:after="0"/>
      <w:jc w:val="left"/>
      <w:outlineLvl w:val="0"/>
    </w:pPr>
    <w:rPr>
      <w:rFonts w:eastAsiaTheme="majorEastAsia" w:cstheme="majorBidi"/>
      <w:b/>
      <w:bCs/>
      <w:color w:val="1F497D" w:themeColor="text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142D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1F497D" w:themeColor="text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82EA1"/>
    <w:pPr>
      <w:keepNext/>
      <w:keepLines/>
      <w:widowControl w:val="0"/>
      <w:spacing w:before="200" w:after="0"/>
      <w:jc w:val="left"/>
      <w:outlineLvl w:val="5"/>
    </w:pPr>
    <w:rPr>
      <w:rFonts w:asciiTheme="majorHAnsi" w:eastAsiaTheme="majorEastAsia" w:hAnsiTheme="majorHAnsi" w:cstheme="majorBidi"/>
      <w:i/>
      <w:iCs/>
      <w:noProof w:val="0"/>
      <w:color w:val="243F60" w:themeColor="accent1" w:themeShade="7F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54FB7"/>
    <w:rPr>
      <w:rFonts w:ascii="Times New Roman" w:eastAsiaTheme="majorEastAsia" w:hAnsi="Times New Roman" w:cstheme="majorBidi"/>
      <w:b/>
      <w:bCs/>
      <w:noProof/>
      <w:color w:val="1F497D" w:themeColor="text2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9142D"/>
    <w:rPr>
      <w:rFonts w:ascii="Times New Roman" w:eastAsiaTheme="majorEastAsia" w:hAnsi="Times New Roman" w:cstheme="majorBidi"/>
      <w:b/>
      <w:bCs/>
      <w:noProof/>
      <w:color w:val="1F497D" w:themeColor="text2"/>
      <w:sz w:val="24"/>
      <w:szCs w:val="26"/>
    </w:rPr>
  </w:style>
  <w:style w:type="paragraph" w:styleId="Header">
    <w:name w:val="header"/>
    <w:basedOn w:val="Normal"/>
    <w:link w:val="HeaderChar"/>
    <w:unhideWhenUsed/>
    <w:rsid w:val="009003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900365"/>
    <w:rPr>
      <w:rFonts w:ascii="Times New Roman" w:hAnsi="Times New Roman"/>
      <w:noProof/>
      <w:sz w:val="24"/>
    </w:rPr>
  </w:style>
  <w:style w:type="paragraph" w:styleId="Footer">
    <w:name w:val="footer"/>
    <w:basedOn w:val="Normal"/>
    <w:link w:val="FooterChar"/>
    <w:unhideWhenUsed/>
    <w:rsid w:val="009003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900365"/>
    <w:rPr>
      <w:rFonts w:ascii="Times New Roman" w:hAnsi="Times New Roman"/>
      <w:noProof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03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0365"/>
    <w:rPr>
      <w:rFonts w:ascii="Tahoma" w:hAnsi="Tahoma" w:cs="Tahoma"/>
      <w:noProof/>
      <w:sz w:val="16"/>
      <w:szCs w:val="1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82EA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82EA1"/>
    <w:rPr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82EA1"/>
    <w:pPr>
      <w:widowControl w:val="0"/>
      <w:spacing w:line="240" w:lineRule="auto"/>
      <w:jc w:val="left"/>
    </w:pPr>
    <w:rPr>
      <w:rFonts w:asciiTheme="minorHAnsi" w:hAnsiTheme="minorHAnsi"/>
      <w:noProof w:val="0"/>
      <w:sz w:val="20"/>
      <w:szCs w:val="20"/>
    </w:rPr>
  </w:style>
  <w:style w:type="character" w:customStyle="1" w:styleId="CommentTextChar1">
    <w:name w:val="Comment Text Char1"/>
    <w:basedOn w:val="DefaultParagraphFont"/>
    <w:uiPriority w:val="99"/>
    <w:semiHidden/>
    <w:rsid w:val="00A82EA1"/>
    <w:rPr>
      <w:rFonts w:ascii="Times New Roman" w:hAnsi="Times New Roman"/>
      <w:noProof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82EA1"/>
    <w:rPr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82EA1"/>
    <w:rPr>
      <w:b/>
      <w:bCs/>
    </w:rPr>
  </w:style>
  <w:style w:type="character" w:customStyle="1" w:styleId="CommentSubjectChar1">
    <w:name w:val="Comment Subject Char1"/>
    <w:basedOn w:val="CommentTextChar1"/>
    <w:uiPriority w:val="99"/>
    <w:semiHidden/>
    <w:rsid w:val="00A82EA1"/>
    <w:rPr>
      <w:rFonts w:ascii="Times New Roman" w:hAnsi="Times New Roman"/>
      <w:b/>
      <w:bCs/>
      <w:noProof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82EA1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82EA1"/>
    <w:rPr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EA1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A82EA1"/>
    <w:pPr>
      <w:widowControl w:val="0"/>
      <w:ind w:left="720"/>
      <w:contextualSpacing/>
      <w:jc w:val="left"/>
    </w:pPr>
    <w:rPr>
      <w:rFonts w:asciiTheme="minorHAnsi" w:hAnsiTheme="minorHAnsi"/>
      <w:noProof w:val="0"/>
      <w:sz w:val="22"/>
    </w:rPr>
  </w:style>
  <w:style w:type="paragraph" w:customStyle="1" w:styleId="Heading61">
    <w:name w:val="Heading 61"/>
    <w:basedOn w:val="Normal"/>
    <w:next w:val="Normal"/>
    <w:uiPriority w:val="9"/>
    <w:semiHidden/>
    <w:unhideWhenUsed/>
    <w:qFormat/>
    <w:rsid w:val="00A82EA1"/>
    <w:pPr>
      <w:keepNext/>
      <w:keepLines/>
      <w:widowControl w:val="0"/>
      <w:spacing w:before="200" w:after="0"/>
      <w:jc w:val="left"/>
      <w:outlineLvl w:val="5"/>
    </w:pPr>
    <w:rPr>
      <w:rFonts w:ascii="Cambria" w:eastAsia="Times New Roman" w:hAnsi="Cambria" w:cs="Times New Roman"/>
      <w:i/>
      <w:iCs/>
      <w:noProof w:val="0"/>
      <w:color w:val="243F60"/>
      <w:sz w:val="22"/>
    </w:rPr>
  </w:style>
  <w:style w:type="numbering" w:customStyle="1" w:styleId="NoList1">
    <w:name w:val="No List1"/>
    <w:next w:val="NoList"/>
    <w:uiPriority w:val="99"/>
    <w:semiHidden/>
    <w:unhideWhenUsed/>
    <w:rsid w:val="00A82EA1"/>
  </w:style>
  <w:style w:type="character" w:customStyle="1" w:styleId="Hyperlink1">
    <w:name w:val="Hyperlink1"/>
    <w:basedOn w:val="DefaultParagraphFont"/>
    <w:uiPriority w:val="99"/>
    <w:semiHidden/>
    <w:unhideWhenUsed/>
    <w:rsid w:val="00A82EA1"/>
    <w:rPr>
      <w:color w:val="0000FF"/>
      <w:u w:val="single"/>
    </w:rPr>
  </w:style>
  <w:style w:type="character" w:customStyle="1" w:styleId="FollowedHyperlink1">
    <w:name w:val="FollowedHyperlink1"/>
    <w:basedOn w:val="DefaultParagraphFont"/>
    <w:uiPriority w:val="99"/>
    <w:semiHidden/>
    <w:unhideWhenUsed/>
    <w:rsid w:val="00A82EA1"/>
    <w:rPr>
      <w:color w:val="800080"/>
      <w:u w:val="single"/>
    </w:rPr>
  </w:style>
  <w:style w:type="character" w:customStyle="1" w:styleId="Heading6Char1">
    <w:name w:val="Heading 6 Char1"/>
    <w:basedOn w:val="DefaultParagraphFont"/>
    <w:uiPriority w:val="9"/>
    <w:semiHidden/>
    <w:rsid w:val="00A82EA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table" w:styleId="TableGrid">
    <w:name w:val="Table Grid"/>
    <w:basedOn w:val="TableNormal"/>
    <w:uiPriority w:val="39"/>
    <w:rsid w:val="00A82E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A82E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44E5F"/>
    <w:pPr>
      <w:outlineLvl w:val="9"/>
    </w:pPr>
    <w:rPr>
      <w:rFonts w:asciiTheme="majorHAnsi" w:hAnsiTheme="majorHAnsi"/>
      <w:noProof w:val="0"/>
      <w:color w:val="365F91" w:themeColor="accent1" w:themeShade="BF"/>
      <w:sz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D58E5"/>
    <w:pPr>
      <w:tabs>
        <w:tab w:val="right" w:leader="dot" w:pos="9670"/>
      </w:tabs>
      <w:spacing w:after="100"/>
      <w:jc w:val="left"/>
    </w:pPr>
  </w:style>
  <w:style w:type="paragraph" w:styleId="TOC2">
    <w:name w:val="toc 2"/>
    <w:basedOn w:val="Normal"/>
    <w:next w:val="Normal"/>
    <w:autoRedefine/>
    <w:uiPriority w:val="39"/>
    <w:unhideWhenUsed/>
    <w:rsid w:val="004B0585"/>
    <w:pPr>
      <w:tabs>
        <w:tab w:val="right" w:leader="dot" w:pos="9670"/>
      </w:tabs>
      <w:spacing w:after="100"/>
      <w:ind w:left="142" w:firstLine="284"/>
    </w:pPr>
  </w:style>
  <w:style w:type="table" w:customStyle="1" w:styleId="TableGrid2">
    <w:name w:val="Table Grid2"/>
    <w:basedOn w:val="TableNormal"/>
    <w:next w:val="TableGrid"/>
    <w:uiPriority w:val="59"/>
    <w:rsid w:val="003A59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6F3C4B"/>
    <w:pPr>
      <w:spacing w:after="0" w:line="240" w:lineRule="auto"/>
      <w:jc w:val="both"/>
    </w:pPr>
    <w:rPr>
      <w:rFonts w:ascii="Times New Roman" w:hAnsi="Times New Roman"/>
      <w:noProof/>
      <w:sz w:val="24"/>
    </w:rPr>
  </w:style>
  <w:style w:type="table" w:customStyle="1" w:styleId="Calendar1">
    <w:name w:val="Calendar 1"/>
    <w:basedOn w:val="TableNormal"/>
    <w:uiPriority w:val="99"/>
    <w:qFormat/>
    <w:rsid w:val="00405E2C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numbering" w:customStyle="1" w:styleId="NoList2">
    <w:name w:val="No List2"/>
    <w:next w:val="NoList"/>
    <w:uiPriority w:val="99"/>
    <w:semiHidden/>
    <w:unhideWhenUsed/>
    <w:rsid w:val="00EE7364"/>
  </w:style>
  <w:style w:type="numbering" w:customStyle="1" w:styleId="NoList11">
    <w:name w:val="No List11"/>
    <w:next w:val="NoList"/>
    <w:uiPriority w:val="99"/>
    <w:semiHidden/>
    <w:unhideWhenUsed/>
    <w:rsid w:val="00EE7364"/>
  </w:style>
  <w:style w:type="numbering" w:customStyle="1" w:styleId="NoList111">
    <w:name w:val="No List111"/>
    <w:next w:val="NoList"/>
    <w:uiPriority w:val="99"/>
    <w:semiHidden/>
    <w:unhideWhenUsed/>
    <w:rsid w:val="00EE7364"/>
  </w:style>
  <w:style w:type="table" w:customStyle="1" w:styleId="TableGrid3">
    <w:name w:val="Table Grid3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">
    <w:name w:val="Table Grid21"/>
    <w:basedOn w:val="TableNormal"/>
    <w:next w:val="TableGrid"/>
    <w:uiPriority w:val="59"/>
    <w:rsid w:val="00EE7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1">
    <w:name w:val="Calendar 11"/>
    <w:basedOn w:val="TableNormal"/>
    <w:uiPriority w:val="99"/>
    <w:qFormat/>
    <w:rsid w:val="00EE7364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customStyle="1" w:styleId="LightGrid1">
    <w:name w:val="Light Grid1"/>
    <w:basedOn w:val="TableNormal"/>
    <w:uiPriority w:val="62"/>
    <w:rsid w:val="00830443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msonormal0">
    <w:name w:val="msonormal"/>
    <w:basedOn w:val="Normal"/>
    <w:rsid w:val="0031469A"/>
    <w:pP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4">
    <w:name w:val="xl64"/>
    <w:basedOn w:val="Normal"/>
    <w:rsid w:val="0031469A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Times New Roman"/>
      <w:noProof w:val="0"/>
      <w:szCs w:val="24"/>
    </w:rPr>
  </w:style>
  <w:style w:type="paragraph" w:customStyle="1" w:styleId="xl65">
    <w:name w:val="xl65"/>
    <w:basedOn w:val="Normal"/>
    <w:rsid w:val="0031469A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Times New Roman"/>
      <w:noProof w:val="0"/>
      <w:szCs w:val="24"/>
    </w:rPr>
  </w:style>
  <w:style w:type="paragraph" w:customStyle="1" w:styleId="xl66">
    <w:name w:val="xl6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7">
    <w:name w:val="xl67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8">
    <w:name w:val="xl68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69">
    <w:name w:val="xl69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0">
    <w:name w:val="xl70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1">
    <w:name w:val="xl71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2">
    <w:name w:val="xl72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3">
    <w:name w:val="xl73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4">
    <w:name w:val="xl74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5">
    <w:name w:val="xl75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6">
    <w:name w:val="xl7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66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7">
    <w:name w:val="xl77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78">
    <w:name w:val="xl78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9D08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79">
    <w:name w:val="xl79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9D08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0">
    <w:name w:val="xl80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1">
    <w:name w:val="xl81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2">
    <w:name w:val="xl82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3">
    <w:name w:val="xl83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70AD47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szCs w:val="24"/>
    </w:rPr>
  </w:style>
  <w:style w:type="paragraph" w:customStyle="1" w:styleId="xl84">
    <w:name w:val="xl84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66"/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paragraph" w:customStyle="1" w:styleId="xl85">
    <w:name w:val="xl85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4B084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noProof w:val="0"/>
      <w:sz w:val="26"/>
      <w:szCs w:val="26"/>
    </w:rPr>
  </w:style>
  <w:style w:type="paragraph" w:customStyle="1" w:styleId="xl86">
    <w:name w:val="xl86"/>
    <w:basedOn w:val="Normal"/>
    <w:rsid w:val="003146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4B084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b/>
      <w:bCs/>
      <w:noProof w:val="0"/>
      <w:sz w:val="26"/>
      <w:szCs w:val="26"/>
    </w:rPr>
  </w:style>
  <w:style w:type="table" w:customStyle="1" w:styleId="TableGrid4">
    <w:name w:val="Table Grid4"/>
    <w:basedOn w:val="TableNormal"/>
    <w:next w:val="TableGrid"/>
    <w:uiPriority w:val="39"/>
    <w:rsid w:val="002A25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05C26"/>
    <w:rPr>
      <w:color w:val="605E5C"/>
      <w:shd w:val="clear" w:color="auto" w:fill="E1DFDD"/>
    </w:rPr>
  </w:style>
  <w:style w:type="numbering" w:customStyle="1" w:styleId="NoList3">
    <w:name w:val="No List3"/>
    <w:next w:val="NoList"/>
    <w:uiPriority w:val="99"/>
    <w:semiHidden/>
    <w:unhideWhenUsed/>
    <w:rsid w:val="00D93969"/>
  </w:style>
  <w:style w:type="paragraph" w:customStyle="1" w:styleId="xl63">
    <w:name w:val="xl63"/>
    <w:basedOn w:val="Normal"/>
    <w:rsid w:val="00B57F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noProof w:val="0"/>
      <w:szCs w:val="24"/>
    </w:rPr>
  </w:style>
  <w:style w:type="numbering" w:customStyle="1" w:styleId="NoList4">
    <w:name w:val="No List4"/>
    <w:next w:val="NoList"/>
    <w:uiPriority w:val="99"/>
    <w:semiHidden/>
    <w:unhideWhenUsed/>
    <w:rsid w:val="00954A94"/>
  </w:style>
  <w:style w:type="table" w:customStyle="1" w:styleId="TableGrid5">
    <w:name w:val="Table Grid5"/>
    <w:basedOn w:val="TableNormal"/>
    <w:next w:val="TableGrid"/>
    <w:uiPriority w:val="59"/>
    <w:rsid w:val="00954A94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owc">
    <w:name w:val="howc"/>
    <w:basedOn w:val="DefaultParagraphFont"/>
    <w:rsid w:val="002C2BC8"/>
  </w:style>
  <w:style w:type="paragraph" w:customStyle="1" w:styleId="My">
    <w:name w:val="My"/>
    <w:rsid w:val="002C2BC8"/>
    <w:pPr>
      <w:spacing w:after="0" w:line="240" w:lineRule="auto"/>
    </w:pPr>
    <w:rPr>
      <w:rFonts w:ascii="Verdana" w:eastAsia="Batang" w:hAnsi="Verdana" w:cs="Arial"/>
      <w:sz w:val="24"/>
      <w:szCs w:val="24"/>
      <w:lang w:val="uk-UA" w:eastAsia="ko-KR"/>
    </w:rPr>
  </w:style>
  <w:style w:type="paragraph" w:customStyle="1" w:styleId="MyHeadtitle">
    <w:name w:val="My Head title"/>
    <w:basedOn w:val="Heading1"/>
    <w:rsid w:val="002C2BC8"/>
    <w:pPr>
      <w:keepLines w:val="0"/>
      <w:spacing w:before="240" w:after="60"/>
      <w:jc w:val="both"/>
    </w:pPr>
    <w:rPr>
      <w:rFonts w:ascii="Verdana" w:eastAsiaTheme="minorHAnsi" w:hAnsi="Verdana" w:cs="Arial"/>
      <w:color w:val="auto"/>
      <w:kern w:val="32"/>
      <w:sz w:val="36"/>
      <w:szCs w:val="32"/>
    </w:rPr>
  </w:style>
  <w:style w:type="paragraph" w:customStyle="1" w:styleId="Mysubhead">
    <w:name w:val="My subhead"/>
    <w:basedOn w:val="MyHeadtitle"/>
    <w:rsid w:val="002C2BC8"/>
    <w:pPr>
      <w:jc w:val="right"/>
    </w:pPr>
    <w:rPr>
      <w:sz w:val="32"/>
    </w:rPr>
  </w:style>
  <w:style w:type="character" w:styleId="PageNumber">
    <w:name w:val="page number"/>
    <w:basedOn w:val="DefaultParagraphFont"/>
    <w:rsid w:val="002C2BC8"/>
  </w:style>
  <w:style w:type="character" w:customStyle="1" w:styleId="sowc">
    <w:name w:val="sowc"/>
    <w:basedOn w:val="DefaultParagraphFont"/>
    <w:rsid w:val="002C2BC8"/>
  </w:style>
  <w:style w:type="paragraph" w:customStyle="1" w:styleId="1">
    <w:name w:val="Стиль1"/>
    <w:basedOn w:val="Normal"/>
    <w:rsid w:val="002C2BC8"/>
  </w:style>
  <w:style w:type="numbering" w:customStyle="1" w:styleId="NoList5">
    <w:name w:val="No List5"/>
    <w:next w:val="NoList"/>
    <w:uiPriority w:val="99"/>
    <w:semiHidden/>
    <w:unhideWhenUsed/>
    <w:rsid w:val="00E769AF"/>
  </w:style>
  <w:style w:type="numbering" w:customStyle="1" w:styleId="NoList6">
    <w:name w:val="No List6"/>
    <w:next w:val="NoList"/>
    <w:uiPriority w:val="99"/>
    <w:semiHidden/>
    <w:unhideWhenUsed/>
    <w:rsid w:val="00A05B86"/>
  </w:style>
  <w:style w:type="table" w:customStyle="1" w:styleId="TableGrid6">
    <w:name w:val="Table Grid6"/>
    <w:basedOn w:val="TableNormal"/>
    <w:next w:val="TableGrid"/>
    <w:uiPriority w:val="39"/>
    <w:rsid w:val="00A05B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475B0E"/>
    <w:rPr>
      <w:color w:val="605E5C"/>
      <w:shd w:val="clear" w:color="auto" w:fill="E1DFDD"/>
    </w:rPr>
  </w:style>
  <w:style w:type="numbering" w:customStyle="1" w:styleId="NoList7">
    <w:name w:val="No List7"/>
    <w:next w:val="NoList"/>
    <w:uiPriority w:val="99"/>
    <w:semiHidden/>
    <w:unhideWhenUsed/>
    <w:rsid w:val="004C6264"/>
  </w:style>
  <w:style w:type="numbering" w:customStyle="1" w:styleId="NoList8">
    <w:name w:val="No List8"/>
    <w:next w:val="NoList"/>
    <w:uiPriority w:val="99"/>
    <w:semiHidden/>
    <w:unhideWhenUsed/>
    <w:rsid w:val="00EC1FC0"/>
  </w:style>
  <w:style w:type="numbering" w:customStyle="1" w:styleId="NoList9">
    <w:name w:val="No List9"/>
    <w:next w:val="NoList"/>
    <w:uiPriority w:val="99"/>
    <w:semiHidden/>
    <w:unhideWhenUsed/>
    <w:rsid w:val="00931618"/>
  </w:style>
  <w:style w:type="numbering" w:customStyle="1" w:styleId="NoList10">
    <w:name w:val="No List10"/>
    <w:next w:val="NoList"/>
    <w:uiPriority w:val="99"/>
    <w:semiHidden/>
    <w:unhideWhenUsed/>
    <w:rsid w:val="00A3412A"/>
  </w:style>
  <w:style w:type="numbering" w:customStyle="1" w:styleId="NoList12">
    <w:name w:val="No List12"/>
    <w:next w:val="NoList"/>
    <w:uiPriority w:val="99"/>
    <w:semiHidden/>
    <w:unhideWhenUsed/>
    <w:rsid w:val="00483223"/>
  </w:style>
  <w:style w:type="table" w:customStyle="1" w:styleId="TableGridLight1">
    <w:name w:val="Table Grid Light1"/>
    <w:basedOn w:val="TableNormal"/>
    <w:next w:val="TableGridLight"/>
    <w:uiPriority w:val="40"/>
    <w:rsid w:val="00483223"/>
    <w:pPr>
      <w:spacing w:after="0" w:line="240" w:lineRule="auto"/>
    </w:pPr>
    <w:rPr>
      <w:lang w:val="sr-Latn-R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TableGridLight">
    <w:name w:val="Grid Table Light"/>
    <w:basedOn w:val="TableNormal"/>
    <w:uiPriority w:val="40"/>
    <w:rsid w:val="0048322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505492"/>
  </w:style>
  <w:style w:type="numbering" w:customStyle="1" w:styleId="NoList14">
    <w:name w:val="No List14"/>
    <w:next w:val="NoList"/>
    <w:uiPriority w:val="99"/>
    <w:semiHidden/>
    <w:unhideWhenUsed/>
    <w:rsid w:val="00715617"/>
  </w:style>
  <w:style w:type="table" w:customStyle="1" w:styleId="TableGrid7">
    <w:name w:val="Table Grid7"/>
    <w:basedOn w:val="TableNormal"/>
    <w:next w:val="TableGrid"/>
    <w:uiPriority w:val="39"/>
    <w:rsid w:val="00715617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5">
    <w:name w:val="No List15"/>
    <w:next w:val="NoList"/>
    <w:uiPriority w:val="99"/>
    <w:semiHidden/>
    <w:unhideWhenUsed/>
    <w:rsid w:val="00781B24"/>
  </w:style>
  <w:style w:type="table" w:customStyle="1" w:styleId="TableGrid8">
    <w:name w:val="Table Grid8"/>
    <w:basedOn w:val="TableNormal"/>
    <w:next w:val="TableGrid"/>
    <w:uiPriority w:val="39"/>
    <w:rsid w:val="00781B24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6">
    <w:name w:val="No List16"/>
    <w:next w:val="NoList"/>
    <w:uiPriority w:val="99"/>
    <w:semiHidden/>
    <w:unhideWhenUsed/>
    <w:rsid w:val="008F76B0"/>
  </w:style>
  <w:style w:type="numbering" w:customStyle="1" w:styleId="NoList17">
    <w:name w:val="No List17"/>
    <w:next w:val="NoList"/>
    <w:uiPriority w:val="99"/>
    <w:semiHidden/>
    <w:unhideWhenUsed/>
    <w:rsid w:val="00AA3343"/>
  </w:style>
  <w:style w:type="table" w:customStyle="1" w:styleId="TableGrid9">
    <w:name w:val="Table Grid9"/>
    <w:basedOn w:val="TableNormal"/>
    <w:next w:val="TableGrid"/>
    <w:uiPriority w:val="39"/>
    <w:rsid w:val="00AA3343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8">
    <w:name w:val="No List18"/>
    <w:next w:val="NoList"/>
    <w:uiPriority w:val="99"/>
    <w:semiHidden/>
    <w:unhideWhenUsed/>
    <w:rsid w:val="00C77A7A"/>
  </w:style>
  <w:style w:type="numbering" w:customStyle="1" w:styleId="NoList19">
    <w:name w:val="No List19"/>
    <w:next w:val="NoList"/>
    <w:uiPriority w:val="99"/>
    <w:semiHidden/>
    <w:unhideWhenUsed/>
    <w:rsid w:val="00A31D42"/>
  </w:style>
  <w:style w:type="paragraph" w:customStyle="1" w:styleId="font5">
    <w:name w:val="font5"/>
    <w:basedOn w:val="Normal"/>
    <w:rsid w:val="00D64EE4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color w:val="000000"/>
      <w:sz w:val="20"/>
      <w:szCs w:val="20"/>
      <w:lang w:val="sr-Latn-RS" w:eastAsia="sr-Latn-RS"/>
    </w:rPr>
  </w:style>
  <w:style w:type="paragraph" w:customStyle="1" w:styleId="font6">
    <w:name w:val="font6"/>
    <w:basedOn w:val="Normal"/>
    <w:rsid w:val="00D64EE4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noProof w:val="0"/>
      <w:color w:val="000000"/>
      <w:sz w:val="18"/>
      <w:szCs w:val="18"/>
      <w:lang w:val="sr-Latn-RS" w:eastAsia="sr-Latn-RS"/>
    </w:rPr>
  </w:style>
  <w:style w:type="numbering" w:customStyle="1" w:styleId="NoList20">
    <w:name w:val="No List20"/>
    <w:next w:val="NoList"/>
    <w:uiPriority w:val="99"/>
    <w:semiHidden/>
    <w:unhideWhenUsed/>
    <w:rsid w:val="002819DB"/>
  </w:style>
  <w:style w:type="numbering" w:customStyle="1" w:styleId="NoList110">
    <w:name w:val="No List110"/>
    <w:next w:val="NoList"/>
    <w:uiPriority w:val="99"/>
    <w:semiHidden/>
    <w:unhideWhenUsed/>
    <w:rsid w:val="002819DB"/>
  </w:style>
  <w:style w:type="table" w:customStyle="1" w:styleId="TableGrid10">
    <w:name w:val="Table Grid10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2">
    <w:name w:val="Table Grid12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2">
    <w:name w:val="Table Grid22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2">
    <w:name w:val="Calendar 12"/>
    <w:basedOn w:val="TableNormal"/>
    <w:uiPriority w:val="99"/>
    <w:qFormat/>
    <w:rsid w:val="002819DB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numbering" w:customStyle="1" w:styleId="NoList21">
    <w:name w:val="No List21"/>
    <w:next w:val="NoList"/>
    <w:uiPriority w:val="99"/>
    <w:semiHidden/>
    <w:unhideWhenUsed/>
    <w:rsid w:val="002819DB"/>
  </w:style>
  <w:style w:type="numbering" w:customStyle="1" w:styleId="NoList112">
    <w:name w:val="No List112"/>
    <w:next w:val="NoList"/>
    <w:uiPriority w:val="99"/>
    <w:semiHidden/>
    <w:unhideWhenUsed/>
    <w:rsid w:val="002819DB"/>
  </w:style>
  <w:style w:type="numbering" w:customStyle="1" w:styleId="NoList1111">
    <w:name w:val="No List1111"/>
    <w:next w:val="NoList"/>
    <w:uiPriority w:val="99"/>
    <w:semiHidden/>
    <w:unhideWhenUsed/>
    <w:rsid w:val="002819DB"/>
  </w:style>
  <w:style w:type="table" w:customStyle="1" w:styleId="TableGrid31">
    <w:name w:val="Table Grid3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1">
    <w:name w:val="Table Grid11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11">
    <w:name w:val="Table Grid211"/>
    <w:basedOn w:val="TableNormal"/>
    <w:next w:val="TableGrid"/>
    <w:uiPriority w:val="5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Calendar111">
    <w:name w:val="Calendar 111"/>
    <w:basedOn w:val="TableNormal"/>
    <w:uiPriority w:val="99"/>
    <w:qFormat/>
    <w:rsid w:val="002819DB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Theme="minorHAnsi" w:hAnsiTheme="minorHAnsi"/>
        <w:b/>
        <w:i w:val="0"/>
        <w:color w:val="000000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customStyle="1" w:styleId="LightGrid11">
    <w:name w:val="Light Grid11"/>
    <w:basedOn w:val="TableNormal"/>
    <w:uiPriority w:val="62"/>
    <w:rsid w:val="002819DB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TableGrid41">
    <w:name w:val="Table Grid41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1">
    <w:name w:val="No List31"/>
    <w:next w:val="NoList"/>
    <w:uiPriority w:val="99"/>
    <w:semiHidden/>
    <w:unhideWhenUsed/>
    <w:rsid w:val="002819DB"/>
  </w:style>
  <w:style w:type="numbering" w:customStyle="1" w:styleId="NoList41">
    <w:name w:val="No List41"/>
    <w:next w:val="NoList"/>
    <w:uiPriority w:val="99"/>
    <w:semiHidden/>
    <w:unhideWhenUsed/>
    <w:rsid w:val="002819DB"/>
  </w:style>
  <w:style w:type="table" w:customStyle="1" w:styleId="TableGrid51">
    <w:name w:val="Table Grid51"/>
    <w:basedOn w:val="TableNormal"/>
    <w:next w:val="TableGrid"/>
    <w:uiPriority w:val="59"/>
    <w:rsid w:val="002819DB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51">
    <w:name w:val="No List51"/>
    <w:next w:val="NoList"/>
    <w:uiPriority w:val="99"/>
    <w:semiHidden/>
    <w:unhideWhenUsed/>
    <w:rsid w:val="002819DB"/>
  </w:style>
  <w:style w:type="numbering" w:customStyle="1" w:styleId="NoList61">
    <w:name w:val="No List61"/>
    <w:next w:val="NoList"/>
    <w:uiPriority w:val="99"/>
    <w:semiHidden/>
    <w:unhideWhenUsed/>
    <w:rsid w:val="002819DB"/>
  </w:style>
  <w:style w:type="table" w:customStyle="1" w:styleId="TableGrid61">
    <w:name w:val="Table Grid61"/>
    <w:basedOn w:val="TableNormal"/>
    <w:next w:val="TableGrid"/>
    <w:uiPriority w:val="39"/>
    <w:rsid w:val="00281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71">
    <w:name w:val="No List71"/>
    <w:next w:val="NoList"/>
    <w:uiPriority w:val="99"/>
    <w:semiHidden/>
    <w:unhideWhenUsed/>
    <w:rsid w:val="002819DB"/>
  </w:style>
  <w:style w:type="numbering" w:customStyle="1" w:styleId="NoList81">
    <w:name w:val="No List81"/>
    <w:next w:val="NoList"/>
    <w:uiPriority w:val="99"/>
    <w:semiHidden/>
    <w:unhideWhenUsed/>
    <w:rsid w:val="002819DB"/>
  </w:style>
  <w:style w:type="numbering" w:customStyle="1" w:styleId="NoList91">
    <w:name w:val="No List91"/>
    <w:next w:val="NoList"/>
    <w:uiPriority w:val="99"/>
    <w:semiHidden/>
    <w:unhideWhenUsed/>
    <w:rsid w:val="002819DB"/>
  </w:style>
  <w:style w:type="numbering" w:customStyle="1" w:styleId="NoList101">
    <w:name w:val="No List101"/>
    <w:next w:val="NoList"/>
    <w:uiPriority w:val="99"/>
    <w:semiHidden/>
    <w:unhideWhenUsed/>
    <w:rsid w:val="002819DB"/>
  </w:style>
  <w:style w:type="numbering" w:customStyle="1" w:styleId="NoList121">
    <w:name w:val="No List121"/>
    <w:next w:val="NoList"/>
    <w:uiPriority w:val="99"/>
    <w:semiHidden/>
    <w:unhideWhenUsed/>
    <w:rsid w:val="002819DB"/>
  </w:style>
  <w:style w:type="table" w:customStyle="1" w:styleId="TableGridLight11">
    <w:name w:val="Table Grid Light11"/>
    <w:basedOn w:val="TableNormal"/>
    <w:next w:val="TableGridLight"/>
    <w:uiPriority w:val="40"/>
    <w:rsid w:val="002819DB"/>
    <w:pPr>
      <w:spacing w:after="0" w:line="240" w:lineRule="auto"/>
    </w:pPr>
    <w:rPr>
      <w:lang w:val="sr-Latn-R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TableGridLight2">
    <w:name w:val="Table Grid Light2"/>
    <w:basedOn w:val="TableNormal"/>
    <w:next w:val="TableGridLight"/>
    <w:uiPriority w:val="40"/>
    <w:rsid w:val="002819D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numbering" w:customStyle="1" w:styleId="NoList131">
    <w:name w:val="No List131"/>
    <w:next w:val="NoList"/>
    <w:uiPriority w:val="99"/>
    <w:semiHidden/>
    <w:unhideWhenUsed/>
    <w:rsid w:val="002819DB"/>
  </w:style>
  <w:style w:type="numbering" w:customStyle="1" w:styleId="NoList141">
    <w:name w:val="No List141"/>
    <w:next w:val="NoList"/>
    <w:uiPriority w:val="99"/>
    <w:semiHidden/>
    <w:unhideWhenUsed/>
    <w:rsid w:val="002819DB"/>
  </w:style>
  <w:style w:type="table" w:customStyle="1" w:styleId="TableGrid71">
    <w:name w:val="Table Grid7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51">
    <w:name w:val="No List151"/>
    <w:next w:val="NoList"/>
    <w:uiPriority w:val="99"/>
    <w:semiHidden/>
    <w:unhideWhenUsed/>
    <w:rsid w:val="002819DB"/>
  </w:style>
  <w:style w:type="table" w:customStyle="1" w:styleId="TableGrid81">
    <w:name w:val="Table Grid8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61">
    <w:name w:val="No List161"/>
    <w:next w:val="NoList"/>
    <w:uiPriority w:val="99"/>
    <w:semiHidden/>
    <w:unhideWhenUsed/>
    <w:rsid w:val="002819DB"/>
  </w:style>
  <w:style w:type="numbering" w:customStyle="1" w:styleId="NoList171">
    <w:name w:val="No List171"/>
    <w:next w:val="NoList"/>
    <w:uiPriority w:val="99"/>
    <w:semiHidden/>
    <w:unhideWhenUsed/>
    <w:rsid w:val="002819DB"/>
  </w:style>
  <w:style w:type="table" w:customStyle="1" w:styleId="TableGrid91">
    <w:name w:val="Table Grid91"/>
    <w:basedOn w:val="TableNormal"/>
    <w:next w:val="TableGrid"/>
    <w:uiPriority w:val="39"/>
    <w:rsid w:val="002819DB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81">
    <w:name w:val="No List181"/>
    <w:next w:val="NoList"/>
    <w:uiPriority w:val="99"/>
    <w:semiHidden/>
    <w:unhideWhenUsed/>
    <w:rsid w:val="002819DB"/>
  </w:style>
  <w:style w:type="numbering" w:customStyle="1" w:styleId="NoList191">
    <w:name w:val="No List191"/>
    <w:next w:val="NoList"/>
    <w:uiPriority w:val="99"/>
    <w:semiHidden/>
    <w:unhideWhenUsed/>
    <w:rsid w:val="002819DB"/>
  </w:style>
  <w:style w:type="numbering" w:customStyle="1" w:styleId="NoList22">
    <w:name w:val="No List22"/>
    <w:next w:val="NoList"/>
    <w:uiPriority w:val="99"/>
    <w:semiHidden/>
    <w:unhideWhenUsed/>
    <w:rsid w:val="0086220A"/>
  </w:style>
  <w:style w:type="table" w:customStyle="1" w:styleId="TableGrid13">
    <w:name w:val="Table Grid13"/>
    <w:basedOn w:val="TableNormal"/>
    <w:next w:val="TableGrid"/>
    <w:uiPriority w:val="39"/>
    <w:rsid w:val="0086220A"/>
    <w:pPr>
      <w:spacing w:after="0" w:line="240" w:lineRule="auto"/>
    </w:pPr>
    <w:rPr>
      <w:lang w:val="sr-Latn-R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9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5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7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3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5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5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55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0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6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8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72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9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9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8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57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1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6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02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3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14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7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4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4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4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1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9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7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05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0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2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2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9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8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2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955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3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697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2193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8922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4593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1620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7068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45007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7228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7098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5946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4531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725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1057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5550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8378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12269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087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026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9976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6869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4029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36741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9727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31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7922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1301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04414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82849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451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35560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61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8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40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4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6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5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5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ailto:radoslava.ciric@minpolj.gov.rs" TargetMode="External"/><Relationship Id="rId21" Type="http://schemas.openxmlformats.org/officeDocument/2006/relationships/hyperlink" Target="mailto:dragana.gajic@minpolj.gov.rs" TargetMode="External"/><Relationship Id="rId34" Type="http://schemas.openxmlformats.org/officeDocument/2006/relationships/hyperlink" Target="mailto:olivera.paunovic@minpolj.gov.rs" TargetMode="External"/><Relationship Id="rId42" Type="http://schemas.openxmlformats.org/officeDocument/2006/relationships/hyperlink" Target="mailto:tijana.vukovic@minpolj.gov.rs" TargetMode="External"/><Relationship Id="rId47" Type="http://schemas.openxmlformats.org/officeDocument/2006/relationships/hyperlink" Target="mailto:djuro.torbic@minpolj.gov.rs" TargetMode="External"/><Relationship Id="rId50" Type="http://schemas.openxmlformats.org/officeDocument/2006/relationships/hyperlink" Target="mailto:lazar.popovic@minpolj.gov.rs" TargetMode="External"/><Relationship Id="rId55" Type="http://schemas.openxmlformats.org/officeDocument/2006/relationships/hyperlink" Target="mailto:tatjana.pavlovic@minpolj.gov.rs" TargetMode="External"/><Relationship Id="rId63" Type="http://schemas.openxmlformats.org/officeDocument/2006/relationships/hyperlink" Target="http://uap.gov.rs/wp-content/uploads/2015/05/&#1055;&#1083;&#1072;&#1085;-&#1085;&#1072;&#1073;&#1072;&#1074;&#1082;&#1080;-&#1079;&#1072;-2015.-&#1075;&#1086;&#1076;&#1080;&#1085;&#1091;.pdf" TargetMode="External"/><Relationship Id="rId68" Type="http://schemas.openxmlformats.org/officeDocument/2006/relationships/hyperlink" Target="http://uap.gov.rs/javne-nabavke/plan-i-izvestaji-nabavki/plan-nabavki-za-2016-godinu/" TargetMode="External"/><Relationship Id="rId76" Type="http://schemas.openxmlformats.org/officeDocument/2006/relationships/hyperlink" Target="http://uap.gov.rs/javne-nabavke/plan-i-izvestaji-nabavki/kvartalni-izvestaj-ii-2017-godina/" TargetMode="External"/><Relationship Id="rId84" Type="http://schemas.openxmlformats.org/officeDocument/2006/relationships/hyperlink" Target="http://uap.gov.rs/javne-nabavke/plan-i-izvestaji-nabavki/kvartalni-izvestaj-ii-2018/" TargetMode="External"/><Relationship Id="rId89" Type="http://schemas.openxmlformats.org/officeDocument/2006/relationships/hyperlink" Target="http://uap.gov.rs/javne-nabavke/plan-i-izvestaji-nabavki/plan-javnih-nabavki-za-2019-godinu/" TargetMode="External"/><Relationship Id="rId97" Type="http://schemas.openxmlformats.org/officeDocument/2006/relationships/header" Target="header3.xml"/><Relationship Id="rId7" Type="http://schemas.openxmlformats.org/officeDocument/2006/relationships/endnotes" Target="endnotes.xml"/><Relationship Id="rId71" Type="http://schemas.openxmlformats.org/officeDocument/2006/relationships/hyperlink" Target="http://uap.gov.rs/javne-nabavke/plan-i-izvestaji-nabavki/kvartalni-izvestaj-iii-2016-godina/" TargetMode="External"/><Relationship Id="rId92" Type="http://schemas.openxmlformats.org/officeDocument/2006/relationships/hyperlink" Target="http://uap.gov.rs/javne-nabavke/plan-i-izvestaji-nabavki/kvartalni-izvestaj-i-2019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hyperlink" Target="mailto:krediti@minpolj.gov.rs" TargetMode="External"/><Relationship Id="rId11" Type="http://schemas.openxmlformats.org/officeDocument/2006/relationships/hyperlink" Target="http://uap.gov.rs/dokumenti/informator-radu/?lang=lat" TargetMode="External"/><Relationship Id="rId24" Type="http://schemas.openxmlformats.org/officeDocument/2006/relationships/hyperlink" Target="mailto:zana.vejnovic@minpolj.gov.rs" TargetMode="External"/><Relationship Id="rId32" Type="http://schemas.openxmlformats.org/officeDocument/2006/relationships/hyperlink" Target="mailto:marijana.cvejic@minpolj.gov.rs" TargetMode="External"/><Relationship Id="rId37" Type="http://schemas.openxmlformats.org/officeDocument/2006/relationships/hyperlink" Target="mailto:sladjana.vkomnenovic@minpolj.gov.rs" TargetMode="External"/><Relationship Id="rId40" Type="http://schemas.openxmlformats.org/officeDocument/2006/relationships/hyperlink" Target="mailto:natasa.jekic@minpolj.gov.rs" TargetMode="External"/><Relationship Id="rId45" Type="http://schemas.openxmlformats.org/officeDocument/2006/relationships/hyperlink" Target="mailto:jelena.colic@minpolj.gov.rs" TargetMode="External"/><Relationship Id="rId53" Type="http://schemas.openxmlformats.org/officeDocument/2006/relationships/hyperlink" Target="mailto:stojan.steta@minpolj.gov.rs" TargetMode="External"/><Relationship Id="rId58" Type="http://schemas.openxmlformats.org/officeDocument/2006/relationships/hyperlink" Target="mailto:marija.vodenicarevic@minpolj.gov.rs" TargetMode="External"/><Relationship Id="rId66" Type="http://schemas.openxmlformats.org/officeDocument/2006/relationships/hyperlink" Target="http://uap.gov.rs/wp-content/uploads/2015/11/&#1056;&#1077;&#1072;&#1083;&#1080;&#1079;&#1072;&#1094;&#1080;&#1112;&#1072;-&#1112;&#1072;&#1074;&#1085;&#1080;&#1093;-&#1085;&#1072;&#1073;&#1072;&#1074;&#1082;&#1080;-III-&#1082;&#1074;&#1072;&#1088;&#1090;&#1072;&#1083;-2015.pdf" TargetMode="External"/><Relationship Id="rId74" Type="http://schemas.openxmlformats.org/officeDocument/2006/relationships/hyperlink" Target="http://uap.gov.rs/javne-nabavke/plan-i-izvestaji-nabavki/plan-nabavki-za-2017-godinu/" TargetMode="External"/><Relationship Id="rId79" Type="http://schemas.openxmlformats.org/officeDocument/2006/relationships/hyperlink" Target="http://uap.gov.rs/javne-nabavke/" TargetMode="External"/><Relationship Id="rId87" Type="http://schemas.openxmlformats.org/officeDocument/2006/relationships/hyperlink" Target="http://uap.gov.rs/javne-nabavke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uap.gov.rs/wp-content/uploads/2015/05/&#1055;&#1083;&#1072;&#1085;-&#1085;&#1072;&#1073;&#1072;&#1074;&#1082;&#1080;-&#1079;&#1072;-2014.-&#1075;&#1086;&#1076;&#1080;&#1085;&#1091;1.pdf" TargetMode="External"/><Relationship Id="rId82" Type="http://schemas.openxmlformats.org/officeDocument/2006/relationships/hyperlink" Target="http://uap.gov.rs/javne-nabavke/plan-i-izvestaji-nabavki/plan-nabavki-za-2018-godinu/" TargetMode="External"/><Relationship Id="rId90" Type="http://schemas.openxmlformats.org/officeDocument/2006/relationships/hyperlink" Target="http://uap.gov.rs/javne-nabavke/plan-i-izvestaji-nabavki/izmena-i-dopuna-plana-javnih-nabavki-za-2019-godinu-i/" TargetMode="External"/><Relationship Id="rId95" Type="http://schemas.openxmlformats.org/officeDocument/2006/relationships/hyperlink" Target="http://uap.gov.rs/wp-content/uploads/2022/03/plan-javnih-nabavki-2022..pdf" TargetMode="External"/><Relationship Id="rId19" Type="http://schemas.openxmlformats.org/officeDocument/2006/relationships/hyperlink" Target="file:///C:\Users\aleksandra.bacevic\Downloads\bojana.gladovic@minpolj.gov.rs" TargetMode="External"/><Relationship Id="rId14" Type="http://schemas.openxmlformats.org/officeDocument/2006/relationships/header" Target="header2.xml"/><Relationship Id="rId22" Type="http://schemas.openxmlformats.org/officeDocument/2006/relationships/hyperlink" Target="mailto:milena.rudaljevi&#263;@minpolj.gov.rs" TargetMode="External"/><Relationship Id="rId27" Type="http://schemas.openxmlformats.org/officeDocument/2006/relationships/hyperlink" Target="mailto:zoran.vasic@minpolj.gov.rs" TargetMode="External"/><Relationship Id="rId30" Type="http://schemas.openxmlformats.org/officeDocument/2006/relationships/hyperlink" Target="mailto:miljana.vucicevic@minpolj.gov.rs" TargetMode="External"/><Relationship Id="rId35" Type="http://schemas.openxmlformats.org/officeDocument/2006/relationships/hyperlink" Target="mailto:snezana.lukovic@minpolj.gov.rs" TargetMode="External"/><Relationship Id="rId43" Type="http://schemas.openxmlformats.org/officeDocument/2006/relationships/hyperlink" Target="mailto:snezana.jovanovic@minpolj.gov.rs" TargetMode="External"/><Relationship Id="rId48" Type="http://schemas.openxmlformats.org/officeDocument/2006/relationships/hyperlink" Target="mailto:milos.jelic@minpolj.gov.rs" TargetMode="External"/><Relationship Id="rId56" Type="http://schemas.openxmlformats.org/officeDocument/2006/relationships/hyperlink" Target="mailto:sonja.skorupan@minpolj.gov.rs" TargetMode="External"/><Relationship Id="rId64" Type="http://schemas.openxmlformats.org/officeDocument/2006/relationships/hyperlink" Target="http://uap.gov.rs/wp-content/uploads/2015/05/&#1056;&#1077;&#1072;&#1083;&#1080;&#1079;&#1072;&#1094;&#1080;&#1112;&#1072;-&#1112;&#1072;&#1074;&#1085;&#1080;&#1093;-&#1085;&#1072;&#1073;&#1072;&#1074;&#1082;&#1080;-I-&#1082;&#1074;&#1072;&#1088;&#1090;&#1072;&#1083;-2015.1.pdf" TargetMode="External"/><Relationship Id="rId69" Type="http://schemas.openxmlformats.org/officeDocument/2006/relationships/hyperlink" Target="http://uap.gov.rs/wp-content/uploads/2016/04/kvartalni-izvestaj-I-2016.pdf" TargetMode="External"/><Relationship Id="rId77" Type="http://schemas.openxmlformats.org/officeDocument/2006/relationships/hyperlink" Target="http://uap.gov.rs/javne-nabavke/plan-i-izvestaji-nabavki/kvartalni-izvestaj-iii-2017/" TargetMode="External"/><Relationship Id="rId100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hyperlink" Target="mailto:vesna.tboskovic@minpolj.gov.rs" TargetMode="External"/><Relationship Id="rId72" Type="http://schemas.openxmlformats.org/officeDocument/2006/relationships/hyperlink" Target="http://uap.gov.rs/wp-content/uploads/2017/01/izvestaj-za-4-kvartal-2016.pdf" TargetMode="External"/><Relationship Id="rId80" Type="http://schemas.openxmlformats.org/officeDocument/2006/relationships/hyperlink" Target="http://uap.gov.rs/wp-content/uploads/2018/02/Plan-JN-2018.pdf" TargetMode="External"/><Relationship Id="rId85" Type="http://schemas.openxmlformats.org/officeDocument/2006/relationships/hyperlink" Target="http://uap.gov.rs/javne-nabavke/plan-i-izvestaji-nabavki/kvartalni-izvestaj-iii-2018/" TargetMode="External"/><Relationship Id="rId93" Type="http://schemas.openxmlformats.org/officeDocument/2006/relationships/hyperlink" Target="http://uap.gov.rs/javne-nabavke/plan-i-izvestaji-nabavki/kvartalni-izvestaj-ii-2019/" TargetMode="External"/><Relationship Id="rId98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openxmlformats.org/officeDocument/2006/relationships/hyperlink" Target="mailto:dragana.gajic@minpolj.gov.rs" TargetMode="External"/><Relationship Id="rId33" Type="http://schemas.openxmlformats.org/officeDocument/2006/relationships/hyperlink" Target="mailto:hajran.muslic@minpolj.gov.rs" TargetMode="External"/><Relationship Id="rId38" Type="http://schemas.openxmlformats.org/officeDocument/2006/relationships/hyperlink" Target="mailto:bojan.zivkovic@minpolj.gov.rs" TargetMode="External"/><Relationship Id="rId46" Type="http://schemas.openxmlformats.org/officeDocument/2006/relationships/hyperlink" Target="mailto:djuro.torbic@minpolj.gov.rs" TargetMode="External"/><Relationship Id="rId59" Type="http://schemas.openxmlformats.org/officeDocument/2006/relationships/hyperlink" Target="mailto:milicas.pavlovic@minpolj.gov.rs" TargetMode="External"/><Relationship Id="rId67" Type="http://schemas.openxmlformats.org/officeDocument/2006/relationships/hyperlink" Target="http://uap.gov.rs/javne-nabavke/" TargetMode="External"/><Relationship Id="rId20" Type="http://schemas.openxmlformats.org/officeDocument/2006/relationships/hyperlink" Target="file:///C:\Users\aleksandra.bacevic\Downloads\zoran.knezevic@minpolj.gov.rs" TargetMode="External"/><Relationship Id="rId41" Type="http://schemas.openxmlformats.org/officeDocument/2006/relationships/hyperlink" Target="mailto:dejan.nikolic@minpolj.gov.rs" TargetMode="External"/><Relationship Id="rId54" Type="http://schemas.openxmlformats.org/officeDocument/2006/relationships/hyperlink" Target="mailto:katarina.budimirovic@minpolj.gov.rs" TargetMode="External"/><Relationship Id="rId62" Type="http://schemas.openxmlformats.org/officeDocument/2006/relationships/hyperlink" Target="http://uap.gov.rs/konkursi-i-nabavke/javne-nabavke-realizovane-u-2014%20godini/" TargetMode="External"/><Relationship Id="rId70" Type="http://schemas.openxmlformats.org/officeDocument/2006/relationships/hyperlink" Target="http://uap.gov.rs/wp-content/uploads/2016/07/drugi-kvartal-1.pdf" TargetMode="External"/><Relationship Id="rId75" Type="http://schemas.openxmlformats.org/officeDocument/2006/relationships/hyperlink" Target="http://uap.gov.rs/javne-nabavke/plan-i-izvestaji-nabavki/kvartalni-izvestaj-i-2017-godina/" TargetMode="External"/><Relationship Id="rId83" Type="http://schemas.openxmlformats.org/officeDocument/2006/relationships/hyperlink" Target="http://uap.gov.rs/javne-nabavke/plan-i-izvestaji-nabavki/kvartalni-izvestaj-i-2018/" TargetMode="External"/><Relationship Id="rId88" Type="http://schemas.openxmlformats.org/officeDocument/2006/relationships/hyperlink" Target="http://uap.gov.rs/javne-nabavke/plan-i-izvestaji-nabavki/plan-javnih-nabavki-za-2019-godinu/" TargetMode="External"/><Relationship Id="rId91" Type="http://schemas.openxmlformats.org/officeDocument/2006/relationships/hyperlink" Target="http://uap.gov.rs/javne-nabavke/" TargetMode="External"/><Relationship Id="rId96" Type="http://schemas.openxmlformats.org/officeDocument/2006/relationships/hyperlink" Target="mailto:marija.vodenicarevic@minpolj.gov.r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2.xml"/><Relationship Id="rId23" Type="http://schemas.openxmlformats.org/officeDocument/2006/relationships/hyperlink" Target="mailto:bratislav.stefanovic@minpolj.gov.rs" TargetMode="External"/><Relationship Id="rId28" Type="http://schemas.openxmlformats.org/officeDocument/2006/relationships/hyperlink" Target="mailto:jasmina.jockovic@minpolj.gov.rs" TargetMode="External"/><Relationship Id="rId36" Type="http://schemas.openxmlformats.org/officeDocument/2006/relationships/hyperlink" Target="mailto:gordana.dstakic@minpolj.gov.rs" TargetMode="External"/><Relationship Id="rId49" Type="http://schemas.openxmlformats.org/officeDocument/2006/relationships/hyperlink" Target="mailto:milica.tomic@minpolj.gov.rs" TargetMode="External"/><Relationship Id="rId57" Type="http://schemas.openxmlformats.org/officeDocument/2006/relationships/hyperlink" Target="mailto:marko.kesic@minpolj.gov.rs" TargetMode="External"/><Relationship Id="rId10" Type="http://schemas.openxmlformats.org/officeDocument/2006/relationships/hyperlink" Target="http://uap.gov.rs/dokumenti/informator-radu/" TargetMode="External"/><Relationship Id="rId31" Type="http://schemas.openxmlformats.org/officeDocument/2006/relationships/hyperlink" Target="mailto:dragoslav.milutinovic@minpolj.gov.rs" TargetMode="External"/><Relationship Id="rId44" Type="http://schemas.openxmlformats.org/officeDocument/2006/relationships/hyperlink" Target="mailto:ljiljana.sobic@minpolj.gov.rs" TargetMode="External"/><Relationship Id="rId52" Type="http://schemas.openxmlformats.org/officeDocument/2006/relationships/hyperlink" Target="mailto:mirjana.tadic@minpolj.gov.rs" TargetMode="External"/><Relationship Id="rId60" Type="http://schemas.openxmlformats.org/officeDocument/2006/relationships/hyperlink" Target="file:///C:\Users\aleksandra.bacevic\Downloads\sonja.skorupan@minpolj.gov.rs" TargetMode="External"/><Relationship Id="rId65" Type="http://schemas.openxmlformats.org/officeDocument/2006/relationships/hyperlink" Target="http://uap.gov.rs/wp-content/uploads/2015/09/&#1056;&#1077;&#1072;&#1083;&#1080;&#1079;&#1072;&#1094;&#1080;&#1112;&#1072;-&#1112;&#1072;&#1074;&#1085;&#1080;&#1093;-&#1085;&#1072;&#1073;&#1072;&#1074;&#1082;&#1080;-II-&#1082;&#1074;&#1072;&#1088;&#1090;&#1072;&#1083;-2015.1.pdf" TargetMode="External"/><Relationship Id="rId73" Type="http://schemas.openxmlformats.org/officeDocument/2006/relationships/hyperlink" Target="http://uap.gov.rs/wp-content/uploads/2017/02/Plan-2017.pdf" TargetMode="External"/><Relationship Id="rId78" Type="http://schemas.openxmlformats.org/officeDocument/2006/relationships/hyperlink" Target="http://uap.gov.rs/javne-nabavke/plan-i-izvestaji-nabavki/kvartalni-izvestaj-iv-2017/" TargetMode="External"/><Relationship Id="rId81" Type="http://schemas.openxmlformats.org/officeDocument/2006/relationships/hyperlink" Target="http://uap.gov.rs/wp-content/uploads/2018/02/Plan-JN-2018.pdf" TargetMode="External"/><Relationship Id="rId86" Type="http://schemas.openxmlformats.org/officeDocument/2006/relationships/hyperlink" Target="http://uap.gov.rs/javne-nabavke/plan-i-izvestaji-nabavki/kvartalni-izvestaj-iv-2018/" TargetMode="External"/><Relationship Id="rId94" Type="http://schemas.openxmlformats.org/officeDocument/2006/relationships/hyperlink" Target="http://uap.gov.rs/wp-content/uploads/2020/03/plan-javnih-nabavki-uprave-za-agrarna-placanja-za-2020.-godinu.pdf" TargetMode="Externa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sonja.skorupan@minpolj.gov.rs" TargetMode="External"/><Relationship Id="rId13" Type="http://schemas.openxmlformats.org/officeDocument/2006/relationships/footer" Target="footer1.xml"/><Relationship Id="rId18" Type="http://schemas.openxmlformats.org/officeDocument/2006/relationships/hyperlink" Target="mailto:marko.kesic@minpolj.gov.rs" TargetMode="External"/><Relationship Id="rId39" Type="http://schemas.openxmlformats.org/officeDocument/2006/relationships/hyperlink" Target="mailto:silvana.pavlovic@minpolj.gov.r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B2BD10-19F8-4CD2-949E-829BDD17B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9</Pages>
  <Words>29863</Words>
  <Characters>170223</Characters>
  <Application>Microsoft Office Word</Application>
  <DocSecurity>0</DocSecurity>
  <Lines>1418</Lines>
  <Paragraphs>3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Информатор о раду - Управа за аграрна плаћања</vt:lpstr>
    </vt:vector>
  </TitlesOfParts>
  <Company>HP</Company>
  <LinksUpToDate>false</LinksUpToDate>
  <CharactersWithSpaces>199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форматор о раду - Управа за аграрна плаћања</dc:title>
  <dc:subject/>
  <dc:creator>Aleksandra Bačević</dc:creator>
  <cp:keywords/>
  <dc:description/>
  <cp:lastModifiedBy>Aleksandra Bačević</cp:lastModifiedBy>
  <cp:revision>2</cp:revision>
  <cp:lastPrinted>2022-03-14T09:47:00Z</cp:lastPrinted>
  <dcterms:created xsi:type="dcterms:W3CDTF">2022-05-13T11:27:00Z</dcterms:created>
  <dcterms:modified xsi:type="dcterms:W3CDTF">2022-05-13T11:27:00Z</dcterms:modified>
</cp:coreProperties>
</file>